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91D0F" w:rsidRDefault="00991D0F" w:rsidP="00991D0F">
      <w:pPr>
        <w:spacing w:line="360" w:lineRule="auto"/>
        <w:ind w:right="95"/>
        <w:jc w:val="center"/>
        <w:rPr>
          <w:rFonts w:cs="Times New Roman"/>
          <w:b/>
          <w:sz w:val="28"/>
          <w:szCs w:val="28"/>
          <w:lang w:val="en-US"/>
        </w:rPr>
      </w:pPr>
      <w:r w:rsidRPr="00CA58F5">
        <w:rPr>
          <w:rFonts w:cs="Times New Roman"/>
          <w:b/>
          <w:sz w:val="28"/>
          <w:szCs w:val="28"/>
          <w:lang w:val="en-US"/>
        </w:rPr>
        <w:t xml:space="preserve">Modeling the Effect of Web Advertising Visual Design on Online Purchase Intention: </w:t>
      </w:r>
      <w:r w:rsidR="009E192C">
        <w:rPr>
          <w:rFonts w:cs="Times New Roman"/>
          <w:b/>
          <w:sz w:val="28"/>
          <w:szCs w:val="28"/>
          <w:lang w:val="en-US"/>
        </w:rPr>
        <w:t>An Examination across Gender</w:t>
      </w:r>
      <w:r w:rsidR="00771802">
        <w:rPr>
          <w:rFonts w:cs="Times New Roman"/>
          <w:b/>
          <w:sz w:val="28"/>
          <w:szCs w:val="28"/>
          <w:lang w:val="en-US"/>
        </w:rPr>
        <w:t>s</w:t>
      </w:r>
    </w:p>
    <w:p w:rsidR="00001E89" w:rsidRDefault="00001E89" w:rsidP="004703A9">
      <w:pPr>
        <w:spacing w:after="0" w:line="240" w:lineRule="auto"/>
        <w:ind w:right="95"/>
        <w:jc w:val="center"/>
      </w:pPr>
      <w:r>
        <w:t>Abubaker Shaouf,</w:t>
      </w:r>
      <w:r w:rsidRPr="000C251D">
        <w:t xml:space="preserve"> </w:t>
      </w:r>
      <w:r>
        <w:t>Kevin Lü</w:t>
      </w:r>
    </w:p>
    <w:p w:rsidR="00001E89" w:rsidRPr="004D02ED" w:rsidRDefault="00001E89" w:rsidP="004703A9">
      <w:pPr>
        <w:spacing w:after="0" w:line="240" w:lineRule="auto"/>
        <w:ind w:right="95"/>
        <w:jc w:val="center"/>
      </w:pPr>
      <w:r w:rsidRPr="001C72AE">
        <w:t>Brunel University London, UK</w:t>
      </w:r>
      <w:r>
        <w:t>, and</w:t>
      </w:r>
    </w:p>
    <w:p w:rsidR="00001E89" w:rsidRDefault="00001E89" w:rsidP="004703A9">
      <w:pPr>
        <w:spacing w:after="0" w:line="240" w:lineRule="auto"/>
        <w:ind w:right="95"/>
        <w:jc w:val="center"/>
      </w:pPr>
      <w:r>
        <w:t>Xiaoying Li</w:t>
      </w:r>
    </w:p>
    <w:p w:rsidR="00001E89" w:rsidRDefault="00001E89" w:rsidP="004703A9">
      <w:pPr>
        <w:spacing w:after="0" w:line="240" w:lineRule="auto"/>
        <w:ind w:right="95"/>
        <w:jc w:val="center"/>
      </w:pPr>
      <w:r>
        <w:t>Keele University, UK</w:t>
      </w:r>
    </w:p>
    <w:p w:rsidR="00001E89" w:rsidRDefault="00001E89" w:rsidP="004703A9">
      <w:pPr>
        <w:spacing w:after="0" w:line="240" w:lineRule="auto"/>
        <w:ind w:right="95"/>
        <w:jc w:val="center"/>
      </w:pPr>
    </w:p>
    <w:p w:rsidR="00991D0F" w:rsidRPr="00001E89" w:rsidRDefault="00991D0F" w:rsidP="00991D0F">
      <w:pPr>
        <w:spacing w:after="0" w:line="240" w:lineRule="auto"/>
        <w:ind w:right="95"/>
      </w:pPr>
      <w:r w:rsidRPr="00BE5562">
        <w:rPr>
          <w:lang w:val="en-US"/>
        </w:rPr>
        <w:t xml:space="preserve">                          </w:t>
      </w:r>
    </w:p>
    <w:p w:rsidR="00991D0F" w:rsidRPr="00CA58F5" w:rsidRDefault="00991D0F" w:rsidP="00991D0F">
      <w:pPr>
        <w:pStyle w:val="ListParagraph"/>
        <w:spacing w:line="240" w:lineRule="auto"/>
        <w:ind w:left="0" w:right="95"/>
        <w:rPr>
          <w:rFonts w:cs="Times New Roman"/>
          <w:b/>
          <w:szCs w:val="24"/>
          <w:lang w:val="en-US"/>
        </w:rPr>
      </w:pPr>
    </w:p>
    <w:p w:rsidR="00991D0F" w:rsidRPr="00CA58F5" w:rsidRDefault="00991D0F" w:rsidP="00991D0F">
      <w:pPr>
        <w:pStyle w:val="ListParagraph"/>
        <w:spacing w:line="240" w:lineRule="auto"/>
        <w:ind w:left="0" w:right="95"/>
        <w:rPr>
          <w:rFonts w:cs="Times New Roman"/>
          <w:b/>
          <w:szCs w:val="24"/>
          <w:lang w:val="en-US"/>
        </w:rPr>
      </w:pPr>
      <w:r w:rsidRPr="00CA58F5">
        <w:rPr>
          <w:rFonts w:cs="Times New Roman"/>
          <w:b/>
          <w:szCs w:val="24"/>
          <w:lang w:val="en-US"/>
        </w:rPr>
        <w:t>Abstract</w:t>
      </w:r>
    </w:p>
    <w:p w:rsidR="00991D0F" w:rsidRPr="00CA58F5" w:rsidRDefault="00991D0F" w:rsidP="00991D0F">
      <w:pPr>
        <w:pStyle w:val="ListParagraph"/>
        <w:spacing w:line="240" w:lineRule="auto"/>
        <w:ind w:left="0" w:right="95"/>
        <w:rPr>
          <w:rFonts w:cs="Times New Roman"/>
          <w:b/>
          <w:color w:val="FF0000"/>
          <w:szCs w:val="24"/>
          <w:lang w:val="en-US"/>
        </w:rPr>
      </w:pPr>
    </w:p>
    <w:p w:rsidR="00BD4A40" w:rsidRDefault="00BD4A40" w:rsidP="00BD4A40">
      <w:pPr>
        <w:pStyle w:val="ListParagraph"/>
        <w:spacing w:line="360" w:lineRule="auto"/>
        <w:ind w:left="0" w:right="95"/>
        <w:rPr>
          <w:rFonts w:cs="Times New Roman"/>
          <w:szCs w:val="24"/>
        </w:rPr>
      </w:pPr>
      <w:r>
        <w:rPr>
          <w:rFonts w:cs="Times New Roman"/>
          <w:szCs w:val="24"/>
        </w:rPr>
        <w:t xml:space="preserve">With web advertising growing to be a huge industry, it is important to understand the effectiveness of web advertisement. In this study we investigate the effects of web advertising visual design (WAVD) purchasing intention within the framework of an integrated model.  Nine hypotheses were developed and tested on a dataset of 316 observations collected via a questionnaire survey. The results of structural equation </w:t>
      </w:r>
      <w:proofErr w:type="spellStart"/>
      <w:r>
        <w:rPr>
          <w:rFonts w:cs="Times New Roman"/>
          <w:szCs w:val="24"/>
        </w:rPr>
        <w:t>modeling</w:t>
      </w:r>
      <w:proofErr w:type="spellEnd"/>
      <w:r>
        <w:rPr>
          <w:rFonts w:cs="Times New Roman"/>
          <w:szCs w:val="24"/>
        </w:rPr>
        <w:t xml:space="preserve"> (SEM) indicate that while web advertising visual cues influence consumers’ purchasing intention through advertising attitudes and brand attitudes, they do not have direct effects on purchasing intention. Further results on the moderating role of gender suggest that web advertising visual cues have direct effect on consumers’ purchasing intention for male groups but not for female groups. This study contributes to the understanding the role of visual dimensions in forming online purchase intentions. </w:t>
      </w:r>
    </w:p>
    <w:p w:rsidR="00BD4A40" w:rsidRDefault="00BD4A40" w:rsidP="00BD4A40">
      <w:pPr>
        <w:pStyle w:val="ListParagraph"/>
        <w:spacing w:line="360" w:lineRule="auto"/>
        <w:ind w:left="0" w:right="95"/>
        <w:rPr>
          <w:rFonts w:cs="Times New Roman"/>
          <w:szCs w:val="24"/>
        </w:rPr>
      </w:pPr>
    </w:p>
    <w:p w:rsidR="00991D0F" w:rsidRDefault="00991D0F" w:rsidP="00991D0F">
      <w:pPr>
        <w:pStyle w:val="ListParagraph"/>
        <w:spacing w:line="360" w:lineRule="auto"/>
        <w:ind w:left="0" w:right="95"/>
        <w:rPr>
          <w:rFonts w:cs="Times New Roman"/>
          <w:szCs w:val="24"/>
          <w:lang w:val="en-US"/>
        </w:rPr>
      </w:pPr>
      <w:r w:rsidRPr="00BE5562">
        <w:rPr>
          <w:rFonts w:cs="Times New Roman"/>
          <w:b/>
          <w:szCs w:val="24"/>
          <w:lang w:val="en-US"/>
        </w:rPr>
        <w:t>Keywords:</w:t>
      </w:r>
      <w:r w:rsidRPr="00BE5562">
        <w:rPr>
          <w:rFonts w:cs="Times New Roman"/>
          <w:szCs w:val="24"/>
          <w:lang w:val="en-US"/>
        </w:rPr>
        <w:t xml:space="preserve"> Web advertising, visual design, advertising attitudes, brand attitudes,</w:t>
      </w:r>
      <w:r>
        <w:rPr>
          <w:rFonts w:cs="Times New Roman"/>
          <w:szCs w:val="24"/>
          <w:lang w:val="en-US"/>
        </w:rPr>
        <w:t xml:space="preserve"> purchase intention, and gender.</w:t>
      </w:r>
    </w:p>
    <w:p w:rsidR="00991D0F" w:rsidRDefault="00991D0F" w:rsidP="00991D0F">
      <w:pPr>
        <w:pStyle w:val="ListParagraph"/>
        <w:spacing w:line="360" w:lineRule="auto"/>
        <w:ind w:left="0" w:right="95"/>
        <w:rPr>
          <w:rFonts w:cs="Times New Roman"/>
          <w:szCs w:val="24"/>
          <w:lang w:val="en-US"/>
        </w:rPr>
      </w:pPr>
    </w:p>
    <w:p w:rsidR="00991D0F" w:rsidRDefault="00991D0F" w:rsidP="00991D0F">
      <w:pPr>
        <w:pStyle w:val="ListParagraph"/>
        <w:spacing w:line="360" w:lineRule="auto"/>
        <w:ind w:left="0" w:right="95"/>
        <w:rPr>
          <w:rFonts w:cs="Times New Roman"/>
          <w:szCs w:val="24"/>
          <w:lang w:val="en-US"/>
        </w:rPr>
      </w:pPr>
    </w:p>
    <w:p w:rsidR="00991D0F" w:rsidRDefault="00991D0F" w:rsidP="00991D0F">
      <w:pPr>
        <w:pStyle w:val="ListParagraph"/>
        <w:spacing w:line="360" w:lineRule="auto"/>
        <w:ind w:left="0" w:right="95"/>
        <w:rPr>
          <w:rFonts w:cs="Times New Roman"/>
          <w:szCs w:val="24"/>
          <w:lang w:val="en-US"/>
        </w:rPr>
      </w:pPr>
    </w:p>
    <w:p w:rsidR="00991D0F" w:rsidRDefault="00991D0F" w:rsidP="00991D0F">
      <w:pPr>
        <w:pStyle w:val="ListParagraph"/>
        <w:spacing w:line="360" w:lineRule="auto"/>
        <w:ind w:left="0" w:right="95"/>
        <w:rPr>
          <w:rFonts w:cs="Times New Roman"/>
          <w:szCs w:val="24"/>
          <w:lang w:val="en-US"/>
        </w:rPr>
      </w:pPr>
    </w:p>
    <w:p w:rsidR="00991D0F" w:rsidRDefault="00991D0F" w:rsidP="00991D0F">
      <w:pPr>
        <w:pStyle w:val="ListParagraph"/>
        <w:spacing w:line="360" w:lineRule="auto"/>
        <w:ind w:left="0" w:right="95"/>
        <w:rPr>
          <w:rFonts w:cs="Times New Roman"/>
          <w:szCs w:val="24"/>
          <w:lang w:val="en-US"/>
        </w:rPr>
      </w:pPr>
    </w:p>
    <w:p w:rsidR="00991D0F" w:rsidRDefault="00991D0F" w:rsidP="00991D0F">
      <w:pPr>
        <w:pStyle w:val="ListParagraph"/>
        <w:spacing w:line="360" w:lineRule="auto"/>
        <w:ind w:left="0" w:right="95"/>
        <w:rPr>
          <w:rFonts w:cs="Times New Roman"/>
          <w:szCs w:val="24"/>
          <w:lang w:val="en-US"/>
        </w:rPr>
      </w:pPr>
    </w:p>
    <w:p w:rsidR="00D53AC1" w:rsidRDefault="00D53AC1" w:rsidP="00991D0F">
      <w:pPr>
        <w:pStyle w:val="ListParagraph"/>
        <w:spacing w:line="360" w:lineRule="auto"/>
        <w:ind w:left="0" w:right="95"/>
        <w:rPr>
          <w:rFonts w:cs="Times New Roman"/>
          <w:szCs w:val="24"/>
          <w:lang w:val="en-US"/>
        </w:rPr>
      </w:pPr>
    </w:p>
    <w:p w:rsidR="00D53AC1" w:rsidRDefault="00D53AC1" w:rsidP="00991D0F">
      <w:pPr>
        <w:pStyle w:val="ListParagraph"/>
        <w:spacing w:line="360" w:lineRule="auto"/>
        <w:ind w:left="0" w:right="95"/>
        <w:rPr>
          <w:rFonts w:cs="Times New Roman"/>
          <w:szCs w:val="24"/>
          <w:lang w:val="en-US"/>
        </w:rPr>
      </w:pPr>
    </w:p>
    <w:p w:rsidR="00991D0F" w:rsidRDefault="00991D0F" w:rsidP="00991D0F">
      <w:pPr>
        <w:pStyle w:val="ListParagraph"/>
        <w:spacing w:line="360" w:lineRule="auto"/>
        <w:ind w:left="0" w:right="95"/>
        <w:rPr>
          <w:rFonts w:cs="Times New Roman"/>
          <w:szCs w:val="24"/>
          <w:lang w:val="en-US"/>
        </w:rPr>
      </w:pPr>
    </w:p>
    <w:p w:rsidR="00991D0F" w:rsidRDefault="00991D0F" w:rsidP="00991D0F">
      <w:pPr>
        <w:pStyle w:val="ListParagraph"/>
        <w:spacing w:line="360" w:lineRule="auto"/>
        <w:ind w:left="0" w:right="95"/>
        <w:rPr>
          <w:rFonts w:cs="Times New Roman"/>
          <w:szCs w:val="24"/>
          <w:lang w:val="en-US"/>
        </w:rPr>
      </w:pPr>
    </w:p>
    <w:p w:rsidR="00991D0F" w:rsidRDefault="00991D0F" w:rsidP="00991D0F">
      <w:pPr>
        <w:pStyle w:val="ListParagraph"/>
        <w:spacing w:line="360" w:lineRule="auto"/>
        <w:ind w:left="0" w:right="95"/>
        <w:rPr>
          <w:rFonts w:cs="Times New Roman"/>
          <w:szCs w:val="24"/>
          <w:lang w:val="en-US"/>
        </w:rPr>
      </w:pPr>
    </w:p>
    <w:p w:rsidR="00991D0F" w:rsidRPr="00CA58F5" w:rsidRDefault="00991D0F" w:rsidP="00991D0F">
      <w:pPr>
        <w:pStyle w:val="ListParagraph"/>
        <w:numPr>
          <w:ilvl w:val="0"/>
          <w:numId w:val="1"/>
        </w:numPr>
        <w:spacing w:line="360" w:lineRule="auto"/>
        <w:ind w:left="0" w:right="95"/>
        <w:rPr>
          <w:rFonts w:cs="Times New Roman"/>
          <w:b/>
          <w:szCs w:val="24"/>
          <w:lang w:val="en-US"/>
        </w:rPr>
      </w:pPr>
      <w:r w:rsidRPr="00CA58F5">
        <w:rPr>
          <w:rFonts w:cs="Times New Roman"/>
          <w:b/>
          <w:szCs w:val="24"/>
          <w:lang w:val="en-US"/>
        </w:rPr>
        <w:lastRenderedPageBreak/>
        <w:t>Introduction</w:t>
      </w:r>
    </w:p>
    <w:p w:rsidR="00991D0F" w:rsidRPr="00CA58F5" w:rsidRDefault="00991D0F" w:rsidP="00991D0F">
      <w:pPr>
        <w:spacing w:after="0" w:line="360" w:lineRule="auto"/>
        <w:rPr>
          <w:lang w:val="en-US"/>
        </w:rPr>
      </w:pPr>
      <w:r w:rsidRPr="00CA58F5">
        <w:rPr>
          <w:lang w:val="en-US"/>
        </w:rPr>
        <w:t xml:space="preserve">The use of web </w:t>
      </w:r>
      <w:r w:rsidRPr="00746EDD">
        <w:rPr>
          <w:lang w:val="en-US"/>
        </w:rPr>
        <w:t xml:space="preserve">advertisements began in 1994, when the first banner advertising was displayed on Hotwired.com for AT&amp;T </w:t>
      </w:r>
      <w:r w:rsidRPr="00746EDD">
        <w:rPr>
          <w:lang w:val="en-US"/>
        </w:rPr>
        <w:fldChar w:fldCharType="begin" w:fldLock="1"/>
      </w:r>
      <w:r w:rsidRPr="00746EDD">
        <w:rPr>
          <w:lang w:val="en-US"/>
        </w:rPr>
        <w:instrText>ADDIN CSL_CITATION { "citationItems" : [ { "id" : "ITEM-1", "itemData" : { "author" : [ { "dropping-particle" : "", "family" : "Choi S. M &amp; Rifon N. J", "given" : "", "non-dropping-particle" : "", "parse-names" : false, "suffix" : "" } ], "container-title" : "Journal of Interactive Marketing", "id" : "ITEM-1", "issue" : "1", "issued" : { "date-parts" : [ [ "2002" ] ] }, "page" : "1-23", "title" : "Antecedents and consequences of Web advertising credibility: A study of consumer response to banner Ads", "type" : "article-journal", "volume" : "3" }, "uris" : [ "http://www.mendeley.com/documents/?uuid=e39944f5-ad19-4154-9806-526dacf2d093" ] }, { "id" : "ITEM-2", "itemData" : { "author" : [ { "dropping-particle" : "", "family" : "Holis", "given" : "N", "non-dropping-particle" : "", "parse-names" : false, "suffix" : "" } ], "container-title" : "Journal of Advertising Research", "id" : "ITEM-2", "issue" : "2", "issued" : { "date-parts" : [ [ "2005" ] ] }, "page" : "255-268", "title" : "Ten years of learning on how online advertising builds brand", "type" : "article-journal", "volume" : "45" }, "uris" : [ "http://www.mendeley.com/documents/?uuid=77f9b28b-367d-4aeb-9819-dce1252b7c84" ] } ], "mendeley" : { "formattedCitation" : "(Choi S. M &amp; Rifon N. J, 2002; Holis, 2005)", "manualFormatting" : "(Holis, 2005)", "plainTextFormattedCitation" : "(Choi S. M &amp; Rifon N. J, 2002; Holis, 2005)", "previouslyFormattedCitation" : "(Choi S. M &amp; Rifon N. J, 2002; Holis, 2005)" }, "properties" : { "noteIndex" : 0 }, "schema" : "https://github.com/citation-style-language/schema/raw/master/csl-citation.json" }</w:instrText>
      </w:r>
      <w:r w:rsidRPr="00746EDD">
        <w:rPr>
          <w:lang w:val="en-US"/>
        </w:rPr>
        <w:fldChar w:fldCharType="separate"/>
      </w:r>
      <w:r w:rsidRPr="00746EDD">
        <w:rPr>
          <w:noProof/>
          <w:lang w:val="en-US"/>
        </w:rPr>
        <w:t>(Holis, 2005)</w:t>
      </w:r>
      <w:r w:rsidRPr="00746EDD">
        <w:rPr>
          <w:lang w:val="en-US"/>
        </w:rPr>
        <w:fldChar w:fldCharType="end"/>
      </w:r>
      <w:r w:rsidRPr="00746EDD">
        <w:rPr>
          <w:lang w:val="en-US"/>
        </w:rPr>
        <w:t xml:space="preserve">, and since then the internet has become an important medium through which companies advertise their products and services. According to a recent report released by the Interactive Advertising Bureau </w:t>
      </w:r>
      <w:r w:rsidRPr="00746EDD">
        <w:rPr>
          <w:lang w:val="en-US"/>
        </w:rPr>
        <w:fldChar w:fldCharType="begin" w:fldLock="1"/>
      </w:r>
      <w:r w:rsidRPr="00746EDD">
        <w:rPr>
          <w:lang w:val="en-US"/>
        </w:rPr>
        <w:instrText>ADDIN CSL_CITATION { "citationItems" : [ { "id" : "ITEM-1", "itemData" : { "URL" : "http://www.iab.net/media/file/PwC_IAB_Webinar_Presentation_HY2014.pdf", "accessed" : { "date-parts" : [ [ "2015", "4", "14" ] ] }, "author" : [ { "dropping-particle" : "", "family" : "Buearue Interactive Advertising", "given" : "", "non-dropping-particle" : "", "parse-names" : false, "suffix" : "" } ], "id" : "ITEM-1", "issued" : { "date-parts" : [ [ "2014" ] ] }, "title" : "Internet Advertising Revenue", "type" : "webpage" }, "uris" : [ "http://www.mendeley.com/documents/?uuid=bd1e5682-d167-4e94-b575-4d11004f1220" ] } ], "mendeley" : { "formattedCitation" : "(Buearue Interactive Advertising, 2014)", "manualFormatting" : "(IAB, 2014)", "plainTextFormattedCitation" : "(Buearue Interactive Advertising, 2014)", "previouslyFormattedCitation" : "(Buearue Interactive Advertising, 2014)" }, "properties" : { "noteIndex" : 0 }, "schema" : "https://github.com/citation-style-language/schema/raw/master/csl-citation.json" }</w:instrText>
      </w:r>
      <w:r w:rsidRPr="00746EDD">
        <w:rPr>
          <w:lang w:val="en-US"/>
        </w:rPr>
        <w:fldChar w:fldCharType="separate"/>
      </w:r>
      <w:r w:rsidRPr="00746EDD">
        <w:rPr>
          <w:noProof/>
          <w:lang w:val="en-US"/>
        </w:rPr>
        <w:t>(IAB, 2014)</w:t>
      </w:r>
      <w:r w:rsidRPr="00746EDD">
        <w:rPr>
          <w:lang w:val="en-US"/>
        </w:rPr>
        <w:fldChar w:fldCharType="end"/>
      </w:r>
      <w:r w:rsidRPr="00746EDD">
        <w:rPr>
          <w:lang w:val="en-US"/>
        </w:rPr>
        <w:t xml:space="preserve">, web advertising revenue surpassed $23 billion in the first half of 2014, up 15% on the same period in 2013. In the coming years, web advertising expenditure is projected to overtake all advertising </w:t>
      </w:r>
      <w:r w:rsidRPr="00746EDD">
        <w:rPr>
          <w:rFonts w:cs="Times New Roman"/>
          <w:lang w:val="en-US"/>
        </w:rPr>
        <w:t>media, including TV advertising.</w:t>
      </w:r>
      <w:r w:rsidRPr="00746EDD">
        <w:rPr>
          <w:lang w:val="en-US"/>
        </w:rPr>
        <w:t xml:space="preserve"> Advertising is often considered as the main marketing tool in terms of influencing consumer purchase decisions </w:t>
      </w:r>
      <w:r w:rsidRPr="00746EDD">
        <w:rPr>
          <w:lang w:val="en-US"/>
        </w:rPr>
        <w:fldChar w:fldCharType="begin" w:fldLock="1"/>
      </w:r>
      <w:r w:rsidRPr="00746EDD">
        <w:rPr>
          <w:lang w:val="en-US"/>
        </w:rPr>
        <w:instrText>ADDIN CSL_CITATION { "citationItems" : [ { "id" : "ITEM-1", "itemData" : { "author" : [ { "dropping-particle" : "", "family" : "Kiang", "given" : "M Y", "non-dropping-particle" : "", "parse-names" : false, "suffix" : "" }, { "dropping-particle" : "", "family" : "Raghu", "given" : "T S", "non-dropping-particle" : "", "parse-names" : false, "suffix" : "" }, { "dropping-particle" : "", "family" : "Shang", "given" : "K H", "non-dropping-particle" : "", "parse-names" : false, "suffix" : "" } ], "container-title" : "Decision Support Systems", "id" : "ITEM-1", "issue" : "4", "issued" : { "date-parts" : [ [ "2000" ] ] }, "page" : "383-393", "title" : "Marketing on the Internet\u2013Who can benefit from an online marketing approach?", "type" : "article-journal", "volume" : "27" }, "uris" : [ "http://www.mendeley.com/documents/?uuid=6b399630-e703-4afa-a6bc-bbe4d3bcdd2e" ] } ], "mendeley" : { "formattedCitation" : "(Kiang et al., 2000)", "manualFormatting" : "(Kiang et al., 2000)", "plainTextFormattedCitation" : "(Kiang et al., 2000)", "previouslyFormattedCitation" : "(Kiang et al., 2000)" }, "properties" : { "noteIndex" : 0 }, "schema" : "https://github.com/citation-style-language/schema/raw/master/csl-citation.json" }</w:instrText>
      </w:r>
      <w:r w:rsidRPr="00746EDD">
        <w:rPr>
          <w:lang w:val="en-US"/>
        </w:rPr>
        <w:fldChar w:fldCharType="separate"/>
      </w:r>
      <w:r w:rsidRPr="00746EDD">
        <w:rPr>
          <w:noProof/>
          <w:lang w:val="en-US"/>
        </w:rPr>
        <w:t>(Kiang, Raghu, &amp; Shang, 2000)</w:t>
      </w:r>
      <w:r w:rsidRPr="00746EDD">
        <w:rPr>
          <w:lang w:val="en-US"/>
        </w:rPr>
        <w:fldChar w:fldCharType="end"/>
      </w:r>
      <w:r w:rsidRPr="00746EDD">
        <w:rPr>
          <w:lang w:val="en-US"/>
        </w:rPr>
        <w:t xml:space="preserve">. In an internet context, most scholars agree that more careful consideration needs to be given to </w:t>
      </w:r>
      <w:r w:rsidRPr="00746EDD">
        <w:rPr>
          <w:rFonts w:cs="Times New Roman"/>
          <w:szCs w:val="24"/>
          <w:lang w:val="en-US"/>
        </w:rPr>
        <w:t>web advertising visual design</w:t>
      </w:r>
      <w:r w:rsidRPr="00746EDD">
        <w:rPr>
          <w:lang w:val="en-US"/>
        </w:rPr>
        <w:t xml:space="preserve"> (WAVD) in order to achieve its goals </w:t>
      </w:r>
      <w:r w:rsidRPr="00746EDD">
        <w:rPr>
          <w:lang w:val="en-US"/>
        </w:rPr>
        <w:fldChar w:fldCharType="begin" w:fldLock="1"/>
      </w:r>
      <w:r w:rsidRPr="00746EDD">
        <w:rPr>
          <w:lang w:val="en-US"/>
        </w:rPr>
        <w:instrText>ADDIN CSL_CITATION { "citationItems" : [ { "id" : "ITEM-1", "itemData" : { "DOI" : "10.1509/jmkg.74.5.48", "ISBN" : "00222429", "ISSN" : "0022-2429", "PMID" : "52902829", "abstract" : "Advertising needs to capture consumers' attention in likable ways, and the visual complexity of advertising plays a central role in this regard. Yet ideas about visual complexity effects conflict, and objective measures of complexity are rare. The authors distinguish two types of visual complexity, differentiate them from the difficulty of comprehending advertising, and propose objective measures for each. Advertisements are visually complex when they contain dense perceptual features (feature complexity) and/or when they have an elaborate creative design (design complexity). An analysis of 249 advertisements that were tested with eye-tracking shows that, as the authors hypothesize, feature complexity hurts attention to the brand and attitude toward the ad, whereas design complexity helps attention to both the pictorial and the advertisement as a whole, its comprehensibility, and attitude toward the ad. This is important because design complexity is under direct control of the advertiser. The proposed measures can be readily adopted to assess the visual complexity of advertising, and the findings can be used to improve the stopping power of advertisements.", "author" : [ { "dropping-particle" : "", "family" : "Pieters", "given" : "Rik", "non-dropping-particle" : "", "parse-names" : false, "suffix" : "" }, { "dropping-particle" : "", "family" : "Wedel", "given" : "Michel", "non-dropping-particle" : "", "parse-names" : false, "suffix" : "" }, { "dropping-particle" : "", "family" : "Batra", "given" : "Rajeev", "non-dropping-particle" : "", "parse-names" : false, "suffix" : "" } ], "container-title" : "Journal of Marketing", "id" : "ITEM-1", "issue" : "5", "issued" : { "date-parts" : [ [ "2010" ] ] }, "page" : "48-60", "title" : "The Stopping Power of Advertising: Measures and Effects of Visual Complexity", "type" : "article-journal", "volume" : "74" }, "uris" : [ "http://www.mendeley.com/documents/?uuid=95201939-b1b4-4e1f-92b1-c467f9565692" ] }, { "id" : "ITEM-2", "itemData" : { "author" : [ { "dropping-particle" : "", "family" : "Pieters", "given" : "Rik", "non-dropping-particle" : "", "parse-names" : false, "suffix" : "" } ], "id" : "ITEM-2", "issue" : "11", "issued" : { "date-parts" : [ [ "2015" ] ] }, "page" : "1815-1828", "title" : "Optimal Feature Advertising Design Clutter Competitive", "type" : "article-journal", "volume" : "53" }, "uris" : [ "http://www.mendeley.com/documents/?uuid=c89bf9b5-4660-4c83-94c6-96dcd1928a6a" ] }, { "id" : "ITEM-3", "itemData" : { "author" : [ { "dropping-particle" : "", "family" : "Cho", "given" : "C H", "non-dropping-particle" : "", "parse-names" : false, "suffix" : "" } ], "container-title" : "Journal of Current Issues and Research in Advertising", "id" : "ITEM-3", "issue" : "1", "issued" : { "date-parts" : [ [ "1999" ] ] }, "page" : "33-49", "title" : "How advertising works on the World Wide Web: Modified elaboration likelihood model", "type" : "article-journal", "volume" : "21" }, "uris" : [ "http://www.mendeley.com/documents/?uuid=4c777422-74c0-4190-84f2-1eb71c390ddc", "http://www.mendeley.com/documents/?uuid=c31cb447-46f2-4b14-a920-244507064a67", "http://www.mendeley.com/documents/?uuid=069e4bc7-3e37-4f21-a4bb-15affc334758" ] }, { "id" : "ITEM-4", "itemData" : { "ISSN" : "02650487", "author" : [ { "dropping-particle" : "", "family" : "Segev", "given" : "Sigal", "non-dropping-particle" : "", "parse-names" : false, "suffix" : "" }, { "dropping-particle" : "", "family" : "Wang", "given" : "Weirui", "non-dropping-particle" : "", "parse-names" : false, "suffix" : "" }, { "dropping-particle" : "", "family" : "Fernandes", "given" : "Juliana", "non-dropping-particle" : "", "parse-names" : false, "suffix" : "" } ], "container-title" : "International Journal of Advertising", "id" : "ITEM-4", "issue" : "1", "issued" : { "date-parts" : [ [ "2014" ] ] }, "page" : "17-36", "title" : "The effects of ad-context congruency on responses to advertising in blogs: Exploring the role of issue involvement", "type" : "article-journal", "volume" : "33" }, "uris" : [ "http://www.mendeley.com/documents/?uuid=f9542403-e34e-4ea5-8dc5-edbb07713cca" ] } ], "mendeley" : { "formattedCitation" : "(Cho, 1999; Pieters, 2015; Pieters et al., 2010; Segev et al., 2014)", "manualFormatting" : "(e.g., Pieters et al., 2010; Pieters, 2007; Cho, 1999; Segev et al., 2014;", "plainTextFormattedCitation" : "(Cho, 1999; Pieters, 2015; Pieters et al., 2010; Segev et al., 2014)", "previouslyFormattedCitation" : "(Cho, 1999; Pieters, 2015; Pieters et al., 2010; Segev et al., 2014)" }, "properties" : { "noteIndex" : 0 }, "schema" : "https://github.com/citation-style-language/schema/raw/master/csl-citation.json" }</w:instrText>
      </w:r>
      <w:r w:rsidRPr="00746EDD">
        <w:rPr>
          <w:lang w:val="en-US"/>
        </w:rPr>
        <w:fldChar w:fldCharType="separate"/>
      </w:r>
      <w:r w:rsidRPr="00746EDD">
        <w:rPr>
          <w:noProof/>
          <w:lang w:val="en-US"/>
        </w:rPr>
        <w:t>(Cho, 1999; Duffett, 2015; Méndez &amp; Leiva, 2015; Pieters, Wedel, &amp; Batra, 2010</w:t>
      </w:r>
      <w:r w:rsidRPr="00746EDD">
        <w:rPr>
          <w:lang w:val="en-US"/>
        </w:rPr>
        <w:fldChar w:fldCharType="end"/>
      </w:r>
      <w:r w:rsidRPr="00746EDD">
        <w:rPr>
          <w:lang w:val="en-US"/>
        </w:rPr>
        <w:fldChar w:fldCharType="begin" w:fldLock="1"/>
      </w:r>
      <w:r w:rsidRPr="00746EDD">
        <w:rPr>
          <w:lang w:val="en-US"/>
        </w:rPr>
        <w:instrText>ADDIN CSL_CITATION { "citationItems" : [ { "id" : "ITEM-1", "itemData" : { "DOI" : "10.1016/j.chb.2015.03.017", "ISSN" : "07475632", "author" : [ { "dropping-particle" : "", "family" : "M\u00e9ndeza", "given" : "J H", "non-dropping-particle" : "", "parse-names" : false, "suffix" : "" }, { "dropping-particle" : "", "family" : "B", "given" : "F M Leiva", "non-dropping-particle" : "", "parse-names" : false, "suffix" : "" } ], "container-title" : "Computers in Human Behavior", "id" : "ITEM-1", "issue" : "1", "issued" : { "date-parts" : [ [ "2015" ] ] }, "page" : "618-625", "title" : "What type of online advertising is most effective for eTourism 2.0? An eye tracking study based on the characteristics of tourists", "type" : "article-journal", "volume" : "50" }, "uris" : [ "http://www.mendeley.com/documents/?uuid=5274dcae-b9a2-4fb1-91ad-5e0ce885ddb4" ] } ], "mendeley" : { "formattedCitation" : "(M\u00e9ndeza &amp; B 2015)", "plainTextFormattedCitation" : "(M\u00e9ndeza &amp; B 2015)", "previouslyFormattedCitation" : "(M\u00e9ndeza &amp; B 2015)" }, "properties" : { "noteIndex" : 0 }, "schema" : "https://github.com/citation-style-language/schema/raw/master/csl-citation.json" }</w:instrText>
      </w:r>
      <w:r w:rsidRPr="00746EDD">
        <w:rPr>
          <w:lang w:val="en-US"/>
        </w:rPr>
        <w:fldChar w:fldCharType="separate"/>
      </w:r>
      <w:r w:rsidRPr="00746EDD">
        <w:rPr>
          <w:noProof/>
          <w:lang w:val="en-US"/>
        </w:rPr>
        <w:t>)</w:t>
      </w:r>
      <w:r w:rsidRPr="00746EDD">
        <w:rPr>
          <w:lang w:val="en-US"/>
        </w:rPr>
        <w:fldChar w:fldCharType="end"/>
      </w:r>
      <w:r w:rsidRPr="00746EDD">
        <w:rPr>
          <w:lang w:val="en-US"/>
        </w:rPr>
        <w:t xml:space="preserve">. This may be because of the sheer numbers of site stimuli </w:t>
      </w:r>
      <w:r w:rsidRPr="00746EDD">
        <w:rPr>
          <w:rFonts w:cs="Times New Roman"/>
          <w:szCs w:val="24"/>
          <w:lang w:val="en-US"/>
        </w:rPr>
        <w:t>competing for consumers’ visual attention. Online</w:t>
      </w:r>
      <w:r w:rsidRPr="00746EDD">
        <w:rPr>
          <w:lang w:val="en-US"/>
        </w:rPr>
        <w:t xml:space="preserve"> users have been found to spend on average only 6.4 seconds on each search engine results page </w:t>
      </w:r>
      <w:r w:rsidRPr="00746EDD">
        <w:rPr>
          <w:lang w:val="en-US"/>
        </w:rPr>
        <w:fldChar w:fldCharType="begin" w:fldLock="1"/>
      </w:r>
      <w:r w:rsidRPr="00746EDD">
        <w:rPr>
          <w:lang w:val="en-US"/>
        </w:rPr>
        <w:instrText>ADDIN CSL_CITATION { "citationItems" : [ { "id" : "ITEM-1", "itemData" : { "author" : [ { "dropping-particle" : "", "family" : "Hotchkiss", "given" : "G", "non-dropping-particle" : "", "parse-names" : false, "suffix" : "" } ], "id" : "ITEM-1", "issued" : { "date-parts" : [ [ "2006" ] ] }, "title" : "Enquiro eye tracking report II: Google, MSN and Yahoo compared", "type" : "webpage" }, "uris" : [ "http://www.mendeley.com/documents/?uuid=975846aa-fdf0-4d82-9359-ef5af9f60027", "http://www.mendeley.com/documents/?uuid=85de16a8-5d55-4b1a-8d7e-6a9b0b0340fe", "http://www.mendeley.com/documents/?uuid=420d527e-91c5-4850-93df-da8f73e8ac2b", "http://www.mendeley.com/documents/?uuid=04e6135f-8ae4-486b-b5ea-86e355689b75", "http://www.mendeley.com/documents/?uuid=36160ff5-5ab3-4fb3-8d8d-cc1aede9262a", "http://www.mendeley.com/documents/?uuid=27adf489-eba1-4641-82f7-80bf69174040", "http://www.mendeley.com/documents/?uuid=c78df5ea-d119-4473-aa44-bb04a829e6d7", "http://www.mendeley.com/documents/?uuid=c7635ef1-b89b-462d-a885-7b66034c1524", "http://www.mendeley.com/documents/?uuid=05368c7f-635c-448f-9b2d-b7d8f987ffb5", "http://www.mendeley.com/documents/?uuid=59d574d5-0801-4610-a037-79fafed361b8", "http://www.mendeley.com/documents/?uuid=ec44ee67-659a-467a-a31d-772a249a7257", "http://www.mendeley.com/documents/?uuid=e3a4e82b-ed5c-4338-82d5-12a07287dbac", "http://www.mendeley.com/documents/?uuid=410c5f3c-6a5c-4817-a470-b787b98e2301", "http://www.mendeley.com/documents/?uuid=2f9237e9-ef96-4877-b1f4-4b784aca1989", "http://www.mendeley.com/documents/?uuid=292ebdc7-6d36-4392-b3c5-438ed1478828" ] } ], "mendeley" : { "formattedCitation" : "(Hotchkiss, 2006)", "plainTextFormattedCitation" : "(Hotchkiss, 2006)", "previouslyFormattedCitation" : "(Hotchkiss, 2006)" }, "properties" : { "noteIndex" : 0 }, "schema" : "https://github.com/citation-style-language/schema/raw/master/csl-citation.json" }</w:instrText>
      </w:r>
      <w:r w:rsidRPr="00746EDD">
        <w:rPr>
          <w:lang w:val="en-US"/>
        </w:rPr>
        <w:fldChar w:fldCharType="separate"/>
      </w:r>
      <w:r w:rsidRPr="00746EDD">
        <w:rPr>
          <w:noProof/>
          <w:lang w:val="en-US"/>
        </w:rPr>
        <w:t>(Hotchkiss, 2006)</w:t>
      </w:r>
      <w:r w:rsidRPr="00746EDD">
        <w:rPr>
          <w:lang w:val="en-US"/>
        </w:rPr>
        <w:fldChar w:fldCharType="end"/>
      </w:r>
      <w:r w:rsidRPr="00746EDD">
        <w:rPr>
          <w:lang w:val="en-US"/>
        </w:rPr>
        <w:t xml:space="preserve">, and they usually decide to stay or leave the website within the first two minutes </w:t>
      </w:r>
      <w:r w:rsidRPr="00746EDD">
        <w:fldChar w:fldCharType="begin" w:fldLock="1"/>
      </w:r>
      <w:r w:rsidRPr="00746EDD">
        <w:instrText>ADDIN CSL_CITATION { "citationItems" : [ { "id" : "ITEM-1", "itemData" : { "author" : [ { "dropping-particle" : "", "family" : "Dahal", "given" : "S", "non-dropping-particle" : "", "parse-names" : false, "suffix" : "" } ], "id" : "ITEM-1", "issued" : { "date-parts" : [ [ "2011" ] ] }, "publisher" : "Missouri University of Science and Technology", "title" : "Eyes don\u00b4 t lie: Understanding users\u00b4 first impressions on website design using eye tracking", "type" : "thesis" }, "uris" : [ "http://www.mendeley.com/documents/?uuid=d6951b19-975e-441e-89d8-9a2f01131395" ] } ], "mendeley" : { "formattedCitation" : "(Dahal 2011)", "plainTextFormattedCitation" : "(Dahal 2011)" }, "properties" : { "noteIndex" : 0 }, "schema" : "https://github.com/citation-style-language/schema/raw/master/csl-citation.json" }</w:instrText>
      </w:r>
      <w:r w:rsidRPr="00746EDD">
        <w:fldChar w:fldCharType="separate"/>
      </w:r>
      <w:r w:rsidRPr="00746EDD">
        <w:rPr>
          <w:noProof/>
        </w:rPr>
        <w:t>(Dahal, 2011)</w:t>
      </w:r>
      <w:r w:rsidRPr="00746EDD">
        <w:fldChar w:fldCharType="end"/>
      </w:r>
      <w:r w:rsidRPr="00746EDD">
        <w:rPr>
          <w:lang w:val="en-US"/>
        </w:rPr>
        <w:t xml:space="preserve">. Thus, it is increasingly essential to measure the efficiency of web advertising and its design because the beauty of advertising </w:t>
      </w:r>
      <w:r w:rsidRPr="00CA58F5">
        <w:rPr>
          <w:lang w:val="en-US"/>
        </w:rPr>
        <w:t xml:space="preserve">is in the eye of the beholder. </w:t>
      </w:r>
    </w:p>
    <w:p w:rsidR="00991D0F" w:rsidRPr="00746EDD" w:rsidRDefault="00991D0F" w:rsidP="00DB34DC">
      <w:pPr>
        <w:spacing w:after="0" w:line="360" w:lineRule="auto"/>
        <w:ind w:right="95" w:firstLine="720"/>
        <w:rPr>
          <w:rFonts w:cs="Times New Roman"/>
          <w:szCs w:val="24"/>
          <w:lang w:val="en-US"/>
        </w:rPr>
      </w:pPr>
      <w:r w:rsidRPr="00CA58F5">
        <w:rPr>
          <w:rFonts w:cs="Times New Roman"/>
          <w:szCs w:val="24"/>
          <w:lang w:val="en-US"/>
        </w:rPr>
        <w:t xml:space="preserve">Against </w:t>
      </w:r>
      <w:r w:rsidRPr="00746EDD">
        <w:rPr>
          <w:rFonts w:cs="Times New Roman"/>
          <w:szCs w:val="24"/>
          <w:lang w:val="en-US"/>
        </w:rPr>
        <w:t>this backdrop, web advertising has gained a great deal of attention in recent years due to its potential effect on online shoppers’ responses (</w:t>
      </w:r>
      <w:r w:rsidRPr="00746EDD">
        <w:rPr>
          <w:rFonts w:cs="Times New Roman"/>
          <w:noProof/>
          <w:szCs w:val="24"/>
          <w:lang w:val="en-US"/>
        </w:rPr>
        <w:fldChar w:fldCharType="begin" w:fldLock="1"/>
      </w:r>
      <w:r w:rsidRPr="00746EDD">
        <w:rPr>
          <w:rFonts w:cs="Times New Roman"/>
          <w:noProof/>
          <w:szCs w:val="24"/>
          <w:lang w:val="en-US"/>
        </w:rPr>
        <w:instrText>ADDIN CSL_CITATION { "citationItems" : [ { "id" : "ITEM-1", "itemData" : { "DOI" : "10.2501/JAR-54-1-056-070", "ISSN" : "00218499", "abstract" : "The present study investigates whether different online sales promotion types influence Internet-user recall quality and help create brand awareness. The work also analyzes whether the quality of recall depends on whether or not the Internet-user clicks on the promotional banner. Based on a sample of 676 individuals, the authors found that non-monetary online sales promotions (i.e. free gifts) generated a higher level of brand and product recall, while monetary online sales promotions (i.e. price discounts) generated a higher level of product recall. The implications of this study will help managers offer the online incentives that best align with their business objectives.", "author" : [ { "dropping-particle" : "", "family" : "Crespo-Almendros", "given" : "Esmeralda", "non-dropping-particle" : "", "parse-names" : false, "suffix" : "" }, { "dropping-particle" : "", "family" : "Barrio-Garc\u00eda", "given" : "Salvador", "non-dropping-particle" : "Del", "parse-names" : false, "suffix" : "" } ], "container-title" : "Journal of Advertising Research", "id" : "ITEM-1", "issue" : "1", "issued" : { "date-parts" : [ [ "2014" ] ] }, "page" : "56-70", "title" : "The quality of internet-user recall: A comparative analysis by online sales-promotion types", "type" : "article-journal", "volume" : "54" }, "uris" : [ "http://www.mendeley.com/documents/?uuid=702f6882-ba67-4d81-a9f3-175acb49602a" ] } ], "mendeley" : { "formattedCitation" : "(Crespo-Almendros and Del Barrio-Garc\u00eda, 2014)", "manualFormatting" : "Crespo-Almendros &amp; Del Barrio-Garc\u00eda, 2014", "plainTextFormattedCitation" : "(Crespo-Almendros and Del Barrio-Garc\u00eda, 2014)", "previouslyFormattedCitation" : "(Crespo-Almendros and Del Barrio-Garc\u00eda, 2014)" }, "properties" : { "noteIndex" : 0 }, "schema" : "https://github.com/citation-style-language/schema/raw/master/csl-citation.json" }</w:instrText>
      </w:r>
      <w:r w:rsidRPr="00746EDD">
        <w:rPr>
          <w:rFonts w:cs="Times New Roman"/>
          <w:noProof/>
          <w:szCs w:val="24"/>
          <w:lang w:val="en-US"/>
        </w:rPr>
        <w:fldChar w:fldCharType="separate"/>
      </w:r>
      <w:r w:rsidRPr="00746EDD">
        <w:rPr>
          <w:rFonts w:cs="Times New Roman"/>
          <w:noProof/>
          <w:szCs w:val="24"/>
          <w:lang w:val="en-US"/>
        </w:rPr>
        <w:t>Almendros &amp; García, 2014</w:t>
      </w:r>
      <w:r w:rsidRPr="00746EDD">
        <w:rPr>
          <w:rFonts w:cs="Times New Roman"/>
          <w:noProof/>
          <w:szCs w:val="24"/>
          <w:lang w:val="en-US"/>
        </w:rPr>
        <w:fldChar w:fldCharType="end"/>
      </w:r>
      <w:r w:rsidRPr="00746EDD">
        <w:rPr>
          <w:rFonts w:cs="Times New Roman"/>
          <w:noProof/>
          <w:szCs w:val="24"/>
          <w:lang w:val="en-US"/>
        </w:rPr>
        <w:t xml:space="preserve">; Ching, Tong, Chen, &amp; Chen, 2013;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DOI" : "10.1016/j.chb.2013.10.006", "ISSN" : "07475632", "abstract" : "Bilingual college students in Ecuador were presented with a Spanish-language website (either a video website or an online newspaper website). Each website contained a banner ad. The ad was for either a high-involvement product (a smartphone) or a low-involvement product (a news magazine). The type of ad (display ad with photograph vs. text-only, Google-style search ad), shape of ad (horizontal vs. vertical ad), and language of the ad (English vs. Spanish) varied for each type of website. The high-involvement product was seen as significantly more appealing than the low-involvement product, regardless of the type of ad. An interaction suggested that the high-involvement product was seen as somewhat more appealing if advertised with display ads rather than text-only ads; the low-involvement product was slightly more appealing if advertised with text-only ads. Both products - but especially the high-involvement product - attracted higher ratings if advertised with Spanish-language ads rather than English ads. Finally, products were somewhat more appealing if advertised on 'highly congruent' websites, where the advertised product was similar to the theme of the website (e.g.; a smartphone that plays videos advertised on a video website; a news magazine advertised on a newspaper website).", "author" : [ { "dropping-particle" : "", "family" : "Flores", "given" : "William", "non-dropping-particle" : "", "parse-names" : false, "suffix" : "" }, { "dropping-particle" : "", "family" : "Chen", "given" : "Jeng Chung Victor", "non-dropping-particle" : "", "parse-names" : false, "suffix" : "" }, { "dropping-particle" : "", "family" : "Ross", "given" : "William H.", "non-dropping-particle" : "", "parse-names" : false, "suffix" : "" } ], "container-title" : "Computers in Human Behavior", "id" : "ITEM-1", "issue" : "1", "issued" : { "date-parts" : [ [ "2014" ] ] }, "page" : "37-47", "publisher" : "Elsevier Ltd", "title" : "The effect of variations in banner ad, type of product, website context, and language of advertising on Internet users' attitudes", "type" : "article-journal", "volume" : "31" }, "uris" : [ "http://www.mendeley.com/documents/?uuid=c41c6f0c-82e7-41ce-bdf4-9cad3b716582" ] } ], "mendeley" : { "formattedCitation" : "(Flores et al., 2014)", "manualFormatting" : "Flores et al., 2014)", "plainTextFormattedCitation" : "(Flores et al., 2014)", "previouslyFormattedCitation" : "(Flores et al., 2014)"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Flores, Chen, &amp; Ross, 2014</w:t>
      </w:r>
      <w:r w:rsidRPr="00746EDD">
        <w:rPr>
          <w:rFonts w:cs="Times New Roman"/>
          <w:szCs w:val="24"/>
          <w:lang w:val="en-US"/>
        </w:rPr>
        <w:fldChar w:fldCharType="end"/>
      </w:r>
      <w:r w:rsidRPr="00746EDD">
        <w:rPr>
          <w:rFonts w:cs="Times New Roman"/>
          <w:szCs w:val="24"/>
          <w:lang w:val="en-US"/>
        </w:rPr>
        <w:t xml:space="preserve">; </w:t>
      </w:r>
      <w:r w:rsidRPr="00746EDD">
        <w:rPr>
          <w:rFonts w:cs="Times New Roman"/>
          <w:noProof/>
          <w:szCs w:val="24"/>
          <w:lang w:val="en-US"/>
        </w:rPr>
        <w:t>Goodrich, 2011;</w:t>
      </w:r>
      <w:r w:rsidRPr="00746EDD">
        <w:rPr>
          <w:rFonts w:cs="Times New Roman"/>
          <w:szCs w:val="24"/>
          <w:lang w:val="en-US"/>
        </w:rPr>
        <w:t xml:space="preserve">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DOI" : "10.1016/j.intmar.2010.07.002", "ISBN" : "10949968", "ISSN" : "10949968", "abstract" : "Based on a general framework of consumer perception and processing of advertising, this study examines the impact of animation and ad format on the attention and memorization of online ads. Consumer attention to a variety of real-world ads was measured with eye tracking and ad memory was assessed with recognition and recall tests. The results suggest that on average, animation had little or no effect on attention. We did nevertheless observe a strong interaction effect between animation and ad format, which suggests that the effect of animation is conditioned by ad format. Animation has a positive effect on attention to skyscrapers, but a negative one on attention to banners. As to memorization, animation improved recognition effects, but mainly for banners. Surprisingly, consumers could recognize ads without having looked at them, which suggests that online consumers are especially parsimonious in allocating their focal attention and memory resources to irrelevant ads when they are involved in other tasks. \u00a9 2010 Direct Marketing Educational Foundation, Inc.", "author" : [ { "dropping-particle" : "", "family" : "Kuisma", "given" : "Jarmo", "non-dropping-particle" : "", "parse-names" : false, "suffix" : "" }, { "dropping-particle" : "", "family" : "Simola", "given" : "Jaana", "non-dropping-particle" : "", "parse-names" : false, "suffix" : "" }, { "dropping-particle" : "", "family" : "Uusitalo", "given" : "Liisa", "non-dropping-particle" : "", "parse-names" : false, "suffix" : "" }, { "dropping-particle" : "", "family" : "\u00d6\u00f6rni", "given" : "Anssi", "non-dropping-particle" : "", "parse-names" : false, "suffix" : "" } ], "container-title" : "Journal of Interactive Marketing", "id" : "ITEM-1", "issue" : "4", "issued" : { "date-parts" : [ [ "2010" ] ] }, "page" : "269-282", "publisher" : "Direct Marketing Educational Foundation, Inc.", "title" : "The Effects of Animation and Format on the Perception and Memory of Online Advertising", "type" : "article-journal", "volume" : "24" }, "uris" : [ "http://www.mendeley.com/documents/?uuid=a891a912-41c1-41f5-9427-bb6c2368bf68" ] } ], "mendeley" : { "formattedCitation" : "(Kuisma et al., 2010)", "manualFormatting" : "Kuisma et al, 2010;", "plainTextFormattedCitation" : "(Kuisma et al., 2010)", "previouslyFormattedCitation" : "(Kuisma et al., 2010)"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 xml:space="preserve">Kuisma, Simola, Uusitalo, &amp; </w:t>
      </w:r>
      <w:r w:rsidRPr="00746EDD">
        <w:rPr>
          <w:noProof/>
          <w:lang w:val="en-US"/>
        </w:rPr>
        <w:t>Öörni</w:t>
      </w:r>
      <w:r w:rsidRPr="00746EDD">
        <w:rPr>
          <w:rFonts w:cs="Times New Roman"/>
          <w:noProof/>
          <w:szCs w:val="24"/>
          <w:lang w:val="en-US"/>
        </w:rPr>
        <w:t>, 2010;</w:t>
      </w:r>
      <w:r w:rsidRPr="00746EDD">
        <w:rPr>
          <w:rFonts w:cs="Times New Roman"/>
          <w:szCs w:val="24"/>
          <w:lang w:val="en-US"/>
        </w:rPr>
        <w:fldChar w:fldCharType="end"/>
      </w:r>
      <w:r w:rsidRPr="00746EDD">
        <w:rPr>
          <w:rFonts w:cs="Times New Roman"/>
          <w:i/>
          <w:szCs w:val="24"/>
          <w:lang w:val="en-US"/>
        </w:rPr>
        <w:fldChar w:fldCharType="begin" w:fldLock="1"/>
      </w:r>
      <w:r w:rsidRPr="00746EDD">
        <w:rPr>
          <w:rFonts w:cs="Times New Roman"/>
          <w:i/>
          <w:szCs w:val="24"/>
        </w:rPr>
        <w:instrText>ADDIN CSL_CITATION { "citationItems" : [ { "id" : "ITEM-1", "itemData" : { "DOI" : "10.1108/JEAS-09-2013-0029", "ISSN" : "1026-4116", "author" : [ { "dropping-particle" : "", "family" : "Saadeghvaziri", "given" : "Faraz", "non-dropping-particle" : "", "parse-names" : false, "suffix" : "" }, { "dropping-particle" : "", "family" : "Dehdashti", "given" : "Zohreh", "non-dropping-particle" : "", "parse-names" : false, "suffix" : "" }, { "dropping-particle" : "", "family" : "Reza", "given" : "Mohammd", "non-dropping-particle" : "", "parse-names" : false, "suffix" : "" }, { "dropping-particle" : "", "family" : "Askarabad", "given" : "Kheyrkhah", "non-dropping-particle" : "", "parse-names" : false, "suffix" : "" } ], "id" : "ITEM-1", "issue" : "2", "issued" : { "date-parts" : [ [ "2013" ] ] }, "page" : "99-112", "title" : "Web advertising", "type" : "article-journal", "volume" : "29" }, "uris" : [ "http://www.mendeley.com/documents/?uuid=29e3db37-04be-4006-981a-c09b53f89f6a" ] }, { "id" : "ITEM-2", "itemData" : { "DOI" : "10.1108/17505931311316725", "ISBN" : "1757988121126", "ISSN" : "2040-7122", "author" : [ { "dropping-particle" : "", "family" : "Lwin", "given" : "Michael", "non-dropping-particle" : "", "parse-names" : false, "suffix" : "" }, { "dropping-particle" : "", "family" : "Phau", "given" : "Ian", "non-dropping-particle" : "", "parse-names" : false, "suffix" : "" } ], "container-title" : "Journal of Research in Interactive Marketing", "id" : "ITEM-2", "issue" : "1", "issued" : { "date-parts" : [ [ "2013" ] ] }, "page" : "18-32", "title" : "Effective advertising appeals for websites of small boutique hotels", "type" : "article-journal", "volume" : "7" }, "uris" : [ "http://www.mendeley.com/documents/?uuid=e152d585-4940-4835-896e-df09d78f2f02" ] }, { "id" : "ITEM-3", "itemData" : { "DOI" : "10.1016/j.tourman.2007.03.020", "ISBN" : "0261-5177", "ISSN" : "02615177", "abstract" : "The Internet serves as a major marketing and communication tool in the tourism industry; it is, therefore, surprising that there have been few discussions of the structural relationship between tourism and Internet-based advertising. This study focuses on determining how Internet-based advertising has influenced travel agencies operating in the tourism industry. The sample of 605 respondents is, therefore, limited to those with experience of both Internet-based advertising and travel agencies. Using structural equation modeling (SEM), it was found that while both consumer contact and attention paid have a direct relationship to a consumer's attitude of an advertisement, they only indirectly affect the consumer's response. The level of importance ascribed to the content of Internet advertisements creates two distinct responses, indicating that the consumer's degree of product involvement is a significant variable in determining the success of Internet advertisements. ?? 2007 Elsevier Ltd. All rights reserved.", "author" : [ { "dropping-particle" : "", "family" : "Wu", "given" : "Shwu Ing", "non-dropping-particle" : "", "parse-names" : false, "suffix" : "" }, { "dropping-particle" : "", "family" : "Wei", "given" : "Pao Lien", "non-dropping-particle" : "", "parse-names" : false, "suffix" : "" }, { "dropping-particle" : "", "family" : "Chen", "given" : "Jui Ho", "non-dropping-particle" : "", "parse-names" : false, "suffix" : "" } ], "container-title" : "Tourism Management", "id" : "ITEM-3", "issue" : "2", "issued" : { "date-parts" : [ [ "2008" ] ] }, "page" : "221-236", "title" : "Influential factors and relational structure of Internet banner advertising in the tourism industry", "type" : "article-journal", "volume" : "29" }, "uris" : [ "http://www.mendeley.com/documents/?uuid=ad1293a8-3850-48e5-9f7f-6e342b99d037" ] }, { "id" : "ITEM-4", "itemData" : { "DOI" : "10.1080/10548408.2013.803394", "ISBN" : "1054-8408", "ISSN" : "1054-8408", "abstract" : "ABSTRACT Nowadays, Internet advertising has a great potential in increasing customer's purchase intention. According to the literature, involvement significantly influences customer's online behavior and purchasing process; however, much of the present literature concentrates on independent and/or dependent effect of involvement on online shopping. This study focuses on the moderating role of involvement to explore the relationships among Internet travel advertising content design, Internet travel advertising attitude, Internet travel advertising effect, and purchase intention. The study collects a total of 386 responses and the data are examined with structural equation modeling. The results demonstrate that involvement as a moderator had the greatest effect on the relationship between Internet travel advertising attitude and Internet travel advertising effect. Involvement also influenced the relationship between Internet travel advertising content design and Internet travel advertising attitude followed by the relationship between Internet travel advertising effect and purchase intention. In addition, several practical implications have been discussed.\\nABSTRACT Nowadays, Internet advertising has a great potential in increasing customer's purchase intention. According to the literature, involvement significantly influences customer's online behavior and purchasing process; however, much of the present literature concentrates on independent and/or dependent effect of involvement on online shopping. This study focuses on the moderating role of involvement to explore the relationships among Internet travel advertising content design, Internet travel advertising attitude, Internet travel advertising effect, and purchase intention. The study collects a total of 386 responses and the data are examined with structural equation modeling. The results demonstrate that involvement as a moderator had the greatest effect on the relationship between Internet travel advertising attitude and Internet travel advertising effect. Involvement also influenced the relationship between Internet travel advertising content design and Internet travel advertising attitude followed by the relationship between Internet travel advertising effect and purchase intention. In addition, several practical implications have been discussed.", "author" : [ { "dropping-particle" : "", "family" : "Rasty", "given" : "Fereshte", "non-dropping-particle" : "", "parse-names" : false, "suffix" : "" }, { "dropping-particle" : "", "family" : "Chou", "given" : "Chia-Jung", "non-dropping-particle" : "", "parse-names" : false, "suffix" : "" }, { "dropping-particle" : "", "family" : "Feiz", "given" : "Davood", "non-dropping-particle" : "", "parse-names" : false, "suffix" : "" } ], "container-title" : "Journal of Travel &amp; Tourism Marketing", "id" : "ITEM-4", "issue" : "5", "issued" : { "date-parts" : [ [ "2013" ] ] }, "page" : "482-496", "title" : "The Impact of Internet Travel Advertising Design, Tourists' Attitude, and Internet Travel Advertising Effect on Tourists' Purchase Intention: The Moderating Role of Involvement", "type" : "article-journal", "volume" : "30" }, "uris" : [ "http://www.mendeley.com/documents/?uuid=c6dff9a3-0cf3-4949-b0a0-3b3964851e22" ] }, { "id" : "ITEM-5", "itemData" : { "ISBN" : "00218499", "ISSN" : "00218499", "PMID" : "3108009", "abstract" : "In expectation of the expanded use of full-motjon commercials on the web to promote goods and services, this study examined the influence of webpage background on commercial effectiveness. More specifically, the research examined what type of background is most appropriate for positively affecting advertising effectiveness as measured by several common attitude measures: attitude-toward-the-ad, attitude- toward-the-brand, attention-to-the-commercial, and purchase intention. The findings of an experiment suggest th t simpler webpage backgrounds are more effective than more complex ones. In addition, this research introduces the concept of attitude toward a website A s) and shows how it can play an Important role in the advertising hiera rchy-of-effects", "author" : [ { "dropping-particle" : "", "family" : "Stevenson", "given" : "Julie S.", "non-dropping-particle" : "", "parse-names" : false, "suffix" : "" }, { "dropping-particle" : "", "family" : "Bruner", "given" : "Gordon C.", "non-dropping-particle" : "", "parse-names" : false, "suffix" : "" }, { "dropping-particle" : "", "family" : "Kumar", "given" : "Anand", "non-dropping-particle" : "", "parse-names" : false, "suffix" : "" } ], "container-title" : "Journal of Advertising Research", "id" : "ITEM-5", "issue" : "1-2", "issued" : { "date-parts" : [ [ "2000" ] ] }, "page" : "29-34", "title" : "Webpage background and viewer attitudes", "type" : "article-journal", "volume" : "40" }, "uris" : [ "http://www.mendeley.com/documents/?uuid=2d0f8d05-e6cd-44dc-8a7f-178ff1c83cfc" ] }, { "id" : "ITEM-6", "itemData" : { "author" : [ { "dropping-particle" : "", "family" : "Richard, M.O.", "given" : "2005", "non-dropping-particle" : "", "parse-names" : false, "suffix" : "" } ], "container-title" : "Journal of Business Research", "id" : "ITEM-6", "issue" : "12", "issued" : { "date-parts" : [ [ "2005" ] ] }, "page" : "1632\u20131642", "title" : "Modeling the impact of internet atmospherics on surfer behavior", "type" : "article-journal", "volume" : "58" }, "uris" : [ "http://www.mendeley.com/documents/?uuid=66f3d32e-573c-437b-8a76-9922e23dd92f" ] }, { "id" : "ITEM-7", "itemData" : { "author" : [ { "dropping-particle" : "", "family" : "Rasheed", "given" : "Hazem", "non-dropping-particle" : "", "parse-names" : false, "suffix" : "" }, { "dropping-particle" : "", "family" : "Academy", "given" : "Arab", "non-dropping-particle" : "", "parse-names" : false, "suffix" : "" }, { "dropping-particle" : "", "family" : "Transport", "given" : "Maritime", "non-dropping-particle" : "", "parse-names" : false, "suffix" : "" } ], "id" : "ITEM-7", "issued" : { "date-parts" : [ [ "2014" ] ] }, "page" : "190-198", "title" : "Measuring the Factors That Affect the Young Consumers ' Attitudes Towards SMS Advertising and Their Purchase Intention : The Case of Egypt", "type" : "article-journal", "volume" : "22" }, "uris" : [ "http://www.mendeley.com/documents/?uuid=dc64e53c-b3b4-40ba-959c-67bec3e4551f" ] }, { "id" : "ITEM-8", "itemData" : { "author" : [ { "dropping-particle" : "", "family" : "Hsu", "given" : "Meng-Hsiang", "non-dropping-particle" : "", "parse-names" : false, "suffix" : "" }, { "dropping-particle" : "", "family" : "Chuang", "given" : "Li-Wen", "non-dropping-particle" : "", "parse-names" : false, "suffix" : "" }, { "dropping-particle" : "", "family" : "Hsu", "given" : "Cheng-Se", "non-dropping-particle" : "", "parse-names" : false, "suffix" : "" } ], "container-title" : "Internet Research", "id" : "ITEM-8", "issue" : "3", "issued" : { "date-parts" : [ [ "2014" ] ] }, "page" : "332-352", "title" : "Understanding online shopping intention: the roles of four types of trust and their antecedents", "type" : "article-journal", "volume" : "24" }, "uris" : [ "http://www.mendeley.com/documents/?uuid=3618688d-cf0b-4144-9f9c-de85f784545c", "http://www.mendeley.com/documents/?uuid=a3e9d0f1-4594-4f72-9bcb-627109a70309", "http://www.mendeley.com/documents/?uuid=9f330390-2904-4d7a-9ec0-bb895d7d4cc3", "http://www.mendeley.com/documents/?uuid=9e0e81f5-afb8-424c-9bc1-76d42b643113", "http://www.mendeley.com/documents/?uuid=227d3b90-eada-4ed5-8128-0fab38948e65", "http://www.mendeley.com/documents/?uuid=a8525805-6156-4f35-ba74-73dc1601309b", "http://www.mendeley.com/documents/?uuid=17b955f9-7747-4f39-9b9f-e49ed4bfd2b7", "http://www.mendeley.com/documents/?uuid=22ec8b64-d430-4b58-a98f-81ee7f5fdc02", "http://www.mendeley.com/documents/?uuid=77b6a97e-beb8-4cdb-86ac-dfeb2013b0cd", "http://www.mendeley.com/documents/?uuid=2828f002-3e7c-4193-9a9b-a85c7edf50a9", "http://www.mendeley.com/documents/?uuid=21a9732f-6265-4413-929f-1737e9e8c293" ] } ], "mendeley" : { "formattedCitation" : "(Hsu et al., 2014; Lwin and Phau, 2013; Rasheed et al., 2014; Rasty et al., 2013; Richard, M.O., 2005; Saadeghvaziri et al., 2013; Stevenson et al., 2000; Wu et al., 2008)", "manualFormatting" : "(Lwin and Phau, 2013; Rasheed et al., 2014; Rasty et al., 2013; Richard, M.O., 2005; Saadeghvaziri et al., 2013; Stevenson et al., 2000; Wu et al., 2008)", "plainTextFormattedCitation" : "(Hsu et al., 2014; Lwin and Phau, 2013; Rasheed et al., 2014; Rasty et al., 2013; Richard, M.O., 2005; Saadeghvaziri et al., 2013; Stevenson et al., 2000; Wu et al., 2008)", "previouslyFormattedCitation" : "(Hsu et al., 2014; Lwin and Phau, 2013; Rasheed et al., 2014; Rasty et al., 2013; Richard, M.O., 2005; Saadeghvaziri et al., 2013; Stevenson et al., 2000; Wu et al., 2008)" }, "properties" : { "noteIndex" : 0 }, "schema" : "https://github.com/citation-style-language/schema/raw/master/csl-citation.json" }</w:instrText>
      </w:r>
      <w:r w:rsidRPr="00746EDD">
        <w:rPr>
          <w:rFonts w:cs="Times New Roman"/>
          <w:i/>
          <w:szCs w:val="24"/>
          <w:lang w:val="en-US"/>
        </w:rPr>
        <w:fldChar w:fldCharType="separate"/>
      </w:r>
      <w:r w:rsidR="002861E1">
        <w:rPr>
          <w:rFonts w:cs="Times New Roman"/>
          <w:noProof/>
          <w:szCs w:val="24"/>
          <w:lang w:val="en-US"/>
        </w:rPr>
        <w:t xml:space="preserve"> </w:t>
      </w:r>
      <w:r w:rsidRPr="00746EDD">
        <w:rPr>
          <w:rFonts w:cs="Times New Roman"/>
          <w:noProof/>
          <w:szCs w:val="24"/>
          <w:lang w:val="en-US"/>
        </w:rPr>
        <w:t>Saadeghvaziri,</w:t>
      </w:r>
      <w:r w:rsidR="002861E1">
        <w:rPr>
          <w:rFonts w:cs="Times New Roman"/>
          <w:noProof/>
          <w:szCs w:val="24"/>
          <w:lang w:val="en-US"/>
        </w:rPr>
        <w:t xml:space="preserve"> </w:t>
      </w:r>
      <w:r w:rsidRPr="00746EDD">
        <w:rPr>
          <w:rFonts w:cs="Times New Roman"/>
          <w:noProof/>
          <w:szCs w:val="24"/>
          <w:lang w:val="en-US"/>
        </w:rPr>
        <w:t>Dehdashti, &amp; Askarabad, 2013</w:t>
      </w:r>
      <w:r w:rsidRPr="00746EDD">
        <w:rPr>
          <w:rFonts w:cs="Times New Roman"/>
          <w:i/>
          <w:szCs w:val="24"/>
          <w:lang w:val="en-US"/>
        </w:rPr>
        <w:fldChar w:fldCharType="end"/>
      </w:r>
      <w:r w:rsidRPr="00746EDD">
        <w:rPr>
          <w:rFonts w:cs="Times New Roman"/>
          <w:szCs w:val="24"/>
          <w:lang w:val="en-US"/>
        </w:rPr>
        <w:t xml:space="preserve">;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DOI" : "10.3389/fpsyg.2014.00166", "ISSN" : "16641078", "PMID" : "24624104", "abstract" : "Research suggests that banner advertisements used in online marketing are often overlooked, especially when positioned horizontally on webpages. Such inattention invariably gives rise to an inability to remember advertising brands and messages, undermining the effectiveness of this marketing method. Recent interest has focused on whether human faces within banner advertisements can increase attention to the information they contain, since the gaze cues conveyed by faces can influence where observers look. We report an experiment that investigated the efficacy of faces located in banner advertisements to enhance the attentional processing and memorability of banner contents. We tracked participants' eye movements when they examined webpages containing either bottom-right vertical banners or bottom-center horizontal banners. We also manipulated facial information such that banners either contained no face, a face with mutual gaze or a face with averted gaze. We additionally assessed people's memories for brands and advertising messages. Results indicated that relative to other conditions, the condition involving faces with averted gaze increased attention to the banner overall, as well as to the advertising text and product. Memorability of the brand and advertising message was also enhanced. Conversely, in the condition involving faces with mutual gaze, the focus of attention was localized more on the face region rather than on the text or product, weakening any memory benefits for the brand and advertising message. This detrimental impact of mutual gaze on attention to advertised products was especially marked for vertical banners. These results demonstrate that the inclusion of human faces with averted gaze in banner advertisements provides a promising means for marketers to increase the attention paid to such adverts, thereby enhancing memory for advertising information.", "author" : [ { "dropping-particle" : "", "family" : "Sajjacholapunt", "given" : "Pitch", "non-dropping-particle" : "", "parse-names" : false, "suffix" : "" }, { "dropping-particle" : "", "family" : "Ball", "given" : "Linden J.", "non-dropping-particle" : "", "parse-names" : false, "suffix" : "" } ], "container-title" : "Frontiers in Psychology", "id" : "ITEM-1", "issue" : "MAR", "issued" : { "date-parts" : [ [ "2014" ] ] }, "title" : "The influence of banner advertisements on attention and memory: Human faces with averted gaze can enhance advertising effectiveness", "type" : "article-journal", "volume" : "5" }, "uris" : [ "http://www.mendeley.com/documents/?uuid=005ce3c7-dd27-45d0-8477-b3c04a9ad510" ] } ], "mendeley" : { "formattedCitation" : "(Sajjacholapunt and Ball, 2014)", "manualFormatting" : "Sajjacholapunt &amp; Ball, 2014;", "plainTextFormattedCitation" : "(Sajjacholapunt and Ball, 2014)", "previouslyFormattedCitation" : "(Sajjacholapunt and Ball, 2014)"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Sajjacholapunt &amp; Ball, 2014;</w:t>
      </w:r>
      <w:r w:rsidRPr="00746EDD">
        <w:rPr>
          <w:rFonts w:cs="Times New Roman"/>
          <w:szCs w:val="24"/>
          <w:lang w:val="en-US"/>
        </w:rPr>
        <w:fldChar w:fldCharType="end"/>
      </w:r>
      <w:r w:rsidRPr="00746EDD">
        <w:rPr>
          <w:rFonts w:cs="Times New Roman"/>
          <w:szCs w:val="24"/>
          <w:lang w:val="en-US"/>
        </w:rPr>
        <w:t xml:space="preserve">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DOI" : "10.1080/15252019.2014.907757", "ISSN" : "1525-2019", "author" : [ { "dropping-particle" : "", "family" : "Sokolik", "given" : "Kimberly", "non-dropping-particle" : "", "parse-names" : false, "suffix" : "" }, { "dropping-particle" : "", "family" : "Magee", "given" : "Robert G.", "non-dropping-particle" : "", "parse-names" : false, "suffix" : "" }, { "dropping-particle" : "", "family" : "Ivory", "given" : "James D.", "non-dropping-particle" : "", "parse-names" : false, "suffix" : "" } ], "container-title" : "Journal of Interactive Advertising", "id" : "ITEM-1", "issue" : "1", "issued" : { "date-parts" : [ [ "2014" ] ] }, "page" : "31-37", "title" : "Red-Hot and Ice-Cold Web Ads: The Influence of Web Ads\u2019 Warm and Cool Colors on Click-Through Rates", "type" : "article-journal", "volume" : "14" }, "uris" : [ "http://www.mendeley.com/documents/?uuid=209db950-549f-43fb-9b59-9c53e4afd689" ] } ], "mendeley" : { "formattedCitation" : "(Sokolik et al., 2014)", "manualFormatting" : "Sokolik et al, 2014)", "plainTextFormattedCitation" : "(Sokolik et al., 2014)", "previouslyFormattedCitation" : "(Sokolik et al., 2014)"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Sokolik, Magee, &amp; Ivory, 2014)</w:t>
      </w:r>
      <w:r w:rsidRPr="00746EDD">
        <w:rPr>
          <w:rFonts w:cs="Times New Roman"/>
          <w:szCs w:val="24"/>
          <w:lang w:val="en-US"/>
        </w:rPr>
        <w:fldChar w:fldCharType="end"/>
      </w:r>
      <w:r w:rsidRPr="00746EDD">
        <w:rPr>
          <w:rFonts w:cs="Times New Roman"/>
          <w:szCs w:val="24"/>
          <w:lang w:val="en-US"/>
        </w:rPr>
        <w:t>. While previous studies have identified the impacts of web advertising on basic consumer reactions such as click-through rates and consumer recall, a significant gap remains in the theoretical understanding of how WAVD influences online purchase intention</w:t>
      </w:r>
      <w:r w:rsidR="00DB34DC">
        <w:rPr>
          <w:rFonts w:cs="Times New Roman"/>
          <w:szCs w:val="24"/>
          <w:lang w:val="en-US"/>
        </w:rPr>
        <w:t xml:space="preserve"> </w:t>
      </w:r>
      <w:r w:rsidRPr="00746EDD">
        <w:rPr>
          <w:rFonts w:cs="Times New Roman"/>
          <w:szCs w:val="24"/>
          <w:lang w:val="en-US"/>
        </w:rPr>
        <w:t>(</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DOI" : "Article", "ISBN" : "0276-7783", "ISSN" : "0276-7783", "PMID" : "43538993", "abstract" : "Effective visual design of e-commerce websites enhances website aesthetics and emotional appeal for the user. To gain insight into how Internet users perceive human images as one element of website design, a controlled experiment was con- ducted using a questionnaire, interviews, and eye-tracking methodology. Three conditions of human images were created including human images with facial features, human images without facial features, and a control condition with no human images. It was expected that human images with facial features would induce a user to perceive the website as more appealing, having warmth or social presence, and as more trustworthy. In turn, higher levels of image appeal and perceived social presence were predicted to result in trust. All expected relationships in the model were supported except no direct relationship was found between the human image conditions and trust. Additional analyses revealed subtle dif- ferences in the perception of human images across cultures (Canada, Germany, and Japan). While the general impact of human images seems universal across country groups, based on interview data four concepts emerged\u2014aesthetics, symbolism, affective property, and functional property\u2014with participants from each culture focusing on different concepts as applied to website design. Implications for research and practice are discussed. Keywords:", "author" : [ { "dropping-particle" : "", "family" : "Cyr", "given" : "Dianne", "non-dropping-particle" : "", "parse-names" : false, "suffix" : "" }, { "dropping-particle" : "", "family" : "Head", "given" : "Milena", "non-dropping-particle" : "", "parse-names" : false, "suffix" : "" }, { "dropping-particle" : "", "family" : "Larios", "given" : "Hector", "non-dropping-particle" : "", "parse-names" : false, "suffix" : "" }, { "dropping-particle" : "", "family" : "Pan", "given" : "Bing", "non-dropping-particle" : "", "parse-names" : false, "suffix" : "" } ], "container-title" : "MIS Quarterly", "id" : "ITEM-1", "issue" : "3", "issued" : { "date-parts" : [ [ "2009" ] ] }, "page" : "539-566", "title" : "Exploring Human Images in Website Design: A Multi-Method Approach", "type" : "article-journal", "volume" : "33" }, "uris" : [ "http://www.mendeley.com/documents/?uuid=44a7931e-2538-49d2-8a90-fb63726d4630" ] } ], "mendeley" : { "formattedCitation" : "(Cyr et al., 2009)", "manualFormatting" : "Cyr et al. (2009", "plainTextFormattedCitation" : "(Cyr et al., 2009)", "previouslyFormattedCitation" : "(Cyr et al., 2009)"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Cyr, Head, Larios, &amp; Pan, 2009</w:t>
      </w:r>
      <w:r w:rsidRPr="00746EDD">
        <w:rPr>
          <w:rFonts w:cs="Times New Roman"/>
          <w:szCs w:val="24"/>
          <w:lang w:val="en-US"/>
        </w:rPr>
        <w:fldChar w:fldCharType="end"/>
      </w:r>
      <w:r w:rsidRPr="00746EDD">
        <w:rPr>
          <w:rFonts w:cs="Times New Roman"/>
          <w:szCs w:val="24"/>
          <w:lang w:val="en-US"/>
        </w:rPr>
        <w:t xml:space="preserve">;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author" : [ { "dropping-particle" : "", "family" : "Goodrich", "given" : "K", "non-dropping-particle" : "", "parse-names" : false, "suffix" : "" } ], "container-title" : "Psychology and Marketing", "id" : "ITEM-1", "issued" : { "date-parts" : [ [ "2011" ] ] }, "page" : "417\u2013440", "title" : "Anarchy of effects? Exploring attention to online advertising and multiple outcomes", "type" : "article-journal", "volume" : "28" }, "uris" : [ "http://www.mendeley.com/documents/?uuid=168b309a-3ade-46bd-a2ee-7aadf1708b95" ] } ], "mendeley" : { "formattedCitation" : "(Goodrich, 2011a)", "manualFormatting" : "(Goodrich, 2011)", "plainTextFormattedCitation" : "(Goodrich, 2011a)", "previouslyFormattedCitation" : "(Goodrich, 2011a)"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Goodrich, 2011</w:t>
      </w:r>
      <w:r w:rsidRPr="00746EDD">
        <w:rPr>
          <w:rFonts w:cs="Times New Roman"/>
          <w:szCs w:val="24"/>
          <w:lang w:val="en-US"/>
        </w:rPr>
        <w:fldChar w:fldCharType="end"/>
      </w:r>
      <w:r w:rsidRPr="00746EDD">
        <w:rPr>
          <w:rFonts w:cs="Times New Roman"/>
          <w:szCs w:val="24"/>
          <w:lang w:val="en-US"/>
        </w:rPr>
        <w:t>).</w:t>
      </w:r>
      <w:r w:rsidR="00DB34DC" w:rsidRPr="00DB34DC">
        <w:rPr>
          <w:rFonts w:cs="Times New Roman"/>
          <w:szCs w:val="24"/>
          <w:lang w:val="en-US"/>
        </w:rPr>
        <w:t xml:space="preserve"> </w:t>
      </w:r>
      <w:r w:rsidR="00DB34DC">
        <w:rPr>
          <w:rFonts w:cs="Times New Roman"/>
          <w:szCs w:val="24"/>
          <w:lang w:val="en-US"/>
        </w:rPr>
        <w:t>This study sets out to fill in the gap by investigating</w:t>
      </w:r>
      <w:r w:rsidR="00DB34DC" w:rsidRPr="00CF34FF">
        <w:rPr>
          <w:rFonts w:cs="Times New Roman"/>
          <w:szCs w:val="24"/>
          <w:lang w:val="en-US"/>
        </w:rPr>
        <w:t xml:space="preserve"> </w:t>
      </w:r>
      <w:r w:rsidR="00DB34DC">
        <w:rPr>
          <w:rFonts w:cs="Times New Roman"/>
          <w:szCs w:val="24"/>
          <w:lang w:val="en-US"/>
        </w:rPr>
        <w:t xml:space="preserve">effects </w:t>
      </w:r>
      <w:r w:rsidR="00DB34DC" w:rsidRPr="00CF34FF">
        <w:rPr>
          <w:rFonts w:cs="Times New Roman"/>
          <w:szCs w:val="24"/>
          <w:lang w:val="en-US"/>
        </w:rPr>
        <w:t xml:space="preserve">of </w:t>
      </w:r>
      <w:r w:rsidR="00DB34DC">
        <w:rPr>
          <w:rFonts w:cs="Times New Roman"/>
          <w:szCs w:val="24"/>
          <w:lang w:val="en-US"/>
        </w:rPr>
        <w:t xml:space="preserve">WAVD on consumers’ purchase intention. </w:t>
      </w:r>
      <w:r w:rsidRPr="00746EDD">
        <w:rPr>
          <w:rFonts w:cs="Times New Roman"/>
          <w:szCs w:val="24"/>
          <w:lang w:val="en-US"/>
        </w:rPr>
        <w:t>In addition to the potential direct impact of WAVD on purchase intention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author" : [ { "dropping-particle" : "", "family" : "Goodrich", "given" : "K", "non-dropping-particle" : "", "parse-names" : false, "suffix" : "" } ], "container-title" : "Psychology and Marketing", "id" : "ITEM-1", "issued" : { "date-parts" : [ [ "2011" ] ] }, "page" : "417\u2013440", "title" : "Anarchy of effects? Exploring attention to online advertising and multiple outcomes", "type" : "article-journal", "volume" : "28" }, "uris" : [ "http://www.mendeley.com/documents/?uuid=168b309a-3ade-46bd-a2ee-7aadf1708b95" ] } ], "mendeley" : { "formattedCitation" : "(Goodrich, 2011a)", "manualFormatting" : "(Goodrich, 2011)", "plainTextFormattedCitation" : "(Goodrich, 2011a)", "previouslyFormattedCitation" : "(Goodrich, 2011a)"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Goodrich, 2011</w:t>
      </w:r>
      <w:r w:rsidRPr="00746EDD">
        <w:rPr>
          <w:rFonts w:cs="Times New Roman"/>
          <w:szCs w:val="24"/>
          <w:lang w:val="en-US"/>
        </w:rPr>
        <w:fldChar w:fldCharType="end"/>
      </w:r>
      <w:r w:rsidRPr="00746EDD">
        <w:rPr>
          <w:rFonts w:cs="Times New Roman"/>
          <w:szCs w:val="24"/>
          <w:lang w:val="en-US"/>
        </w:rPr>
        <w:t xml:space="preserve">), </w:t>
      </w:r>
      <w:r w:rsidR="002861E1">
        <w:rPr>
          <w:rFonts w:cs="Times New Roman"/>
          <w:szCs w:val="24"/>
          <w:lang w:val="en-US"/>
        </w:rPr>
        <w:t>this study also establishes</w:t>
      </w:r>
      <w:r w:rsidRPr="00746EDD">
        <w:rPr>
          <w:rFonts w:cs="Times New Roman"/>
          <w:szCs w:val="24"/>
          <w:lang w:val="en-US"/>
        </w:rPr>
        <w:t xml:space="preserve"> the role of attitudinal effect as an important mediator in the relationship between </w:t>
      </w:r>
      <w:r w:rsidR="00DB34DC">
        <w:rPr>
          <w:rFonts w:cs="Times New Roman"/>
          <w:szCs w:val="24"/>
          <w:lang w:val="en-US"/>
        </w:rPr>
        <w:t>WAVD</w:t>
      </w:r>
      <w:r w:rsidRPr="00746EDD">
        <w:rPr>
          <w:rFonts w:cs="Times New Roman"/>
          <w:szCs w:val="24"/>
          <w:lang w:val="en-US"/>
        </w:rPr>
        <w:t xml:space="preserve"> and </w:t>
      </w:r>
      <w:r w:rsidR="00DB34DC">
        <w:rPr>
          <w:rFonts w:cs="Times New Roman"/>
          <w:szCs w:val="24"/>
          <w:lang w:val="en-US"/>
        </w:rPr>
        <w:t>purchasing</w:t>
      </w:r>
      <w:r w:rsidRPr="00746EDD">
        <w:rPr>
          <w:rFonts w:cs="Times New Roman"/>
          <w:szCs w:val="24"/>
          <w:lang w:val="en-US"/>
        </w:rPr>
        <w:t xml:space="preserve"> intentions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DOI" : "Article", "ISBN" : "0276-7783", "ISSN" : "0276-7783", "PMID" : "43538993", "abstract" : "Effective visual design of e-commerce websites enhances website aesthetics and emotional appeal for the user. To gain insight into how Internet users perceive human images as one element of website design, a controlled experiment was con- ducted using a questionnaire, interviews, and eye-tracking methodology. Three conditions of human images were created including human images with facial features, human images without facial features, and a control condition with no human images. It was expected that human images with facial features would induce a user to perceive the website as more appealing, having warmth or social presence, and as more trustworthy. In turn, higher levels of image appeal and perceived social presence were predicted to result in trust. All expected relationships in the model were supported except no direct relationship was found between the human image conditions and trust. Additional analyses revealed subtle dif- ferences in the perception of human images across cultures (Canada, Germany, and Japan). While the general impact of human images seems universal across country groups, based on interview data four concepts emerged\u2014aesthetics, symbolism, affective property, and functional property\u2014with participants from each culture focusing on different concepts as applied to website design. Implications for research and practice are discussed. Keywords:", "author" : [ { "dropping-particle" : "", "family" : "Cyr", "given" : "Dianne", "non-dropping-particle" : "", "parse-names" : false, "suffix" : "" }, { "dropping-particle" : "", "family" : "Head", "given" : "Milena", "non-dropping-particle" : "", "parse-names" : false, "suffix" : "" }, { "dropping-particle" : "", "family" : "Larios", "given" : "Hector", "non-dropping-particle" : "", "parse-names" : false, "suffix" : "" }, { "dropping-particle" : "", "family" : "Pan", "given" : "Bing", "non-dropping-particle" : "", "parse-names" : false, "suffix" : "" } ], "container-title" : "MIS Quarterly", "id" : "ITEM-1", "issue" : "3", "issued" : { "date-parts" : [ [ "2009" ] ] }, "page" : "539-566", "title" : "Exploring Human Images in Website Design: A Multi-Method Approach", "type" : "article-journal", "volume" : "33" }, "uris" : [ "http://www.mendeley.com/documents/?uuid=44a7931e-2538-49d2-8a90-fb63726d4630" ] } ], "mendeley" : { "formattedCitation" : "(Cyr et al., 2009)", "manualFormatting" : "Cyr et al. (2009", "plainTextFormattedCitation" : "(Cyr et al., 2009)", "previouslyFormattedCitation" : "(Cyr et al., 2009)"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Ha &amp; Janda, 2014; Pavlou &amp; Fygenson, 2006)</w:t>
      </w:r>
      <w:r w:rsidRPr="00746EDD">
        <w:rPr>
          <w:rFonts w:cs="Times New Roman"/>
          <w:szCs w:val="24"/>
          <w:lang w:val="en-US"/>
        </w:rPr>
        <w:fldChar w:fldCharType="end"/>
      </w:r>
      <w:r w:rsidRPr="00746EDD">
        <w:rPr>
          <w:rFonts w:cs="Times New Roman"/>
          <w:szCs w:val="24"/>
          <w:lang w:val="en-US"/>
        </w:rPr>
        <w:t>.</w:t>
      </w:r>
    </w:p>
    <w:p w:rsidR="00991D0F" w:rsidRPr="00CA58F5" w:rsidRDefault="00991D0F" w:rsidP="00781410">
      <w:pPr>
        <w:spacing w:after="0" w:line="360" w:lineRule="auto"/>
        <w:ind w:right="95" w:firstLine="720"/>
        <w:rPr>
          <w:rFonts w:cs="Times New Roman"/>
          <w:szCs w:val="24"/>
          <w:lang w:val="en-US"/>
        </w:rPr>
      </w:pPr>
      <w:r w:rsidRPr="00746EDD">
        <w:rPr>
          <w:rFonts w:cs="Times New Roman"/>
          <w:szCs w:val="24"/>
          <w:lang w:val="en-US"/>
        </w:rPr>
        <w:t xml:space="preserve"> </w:t>
      </w:r>
      <w:r w:rsidR="00DB34DC">
        <w:rPr>
          <w:rFonts w:cs="Times New Roman"/>
          <w:szCs w:val="24"/>
          <w:lang w:val="en-US"/>
        </w:rPr>
        <w:t>Moreover,</w:t>
      </w:r>
      <w:r w:rsidRPr="00746EDD">
        <w:rPr>
          <w:rFonts w:cs="Times New Roman"/>
          <w:szCs w:val="24"/>
          <w:lang w:val="en-US"/>
        </w:rPr>
        <w:t xml:space="preserve"> </w:t>
      </w:r>
      <w:r w:rsidR="00781410">
        <w:rPr>
          <w:rFonts w:cs="Times New Roman"/>
          <w:szCs w:val="24"/>
          <w:lang w:val="en-US"/>
        </w:rPr>
        <w:t xml:space="preserve">we </w:t>
      </w:r>
      <w:r w:rsidRPr="00746EDD">
        <w:rPr>
          <w:rFonts w:cs="Times New Roman"/>
          <w:szCs w:val="24"/>
          <w:lang w:val="en-US"/>
        </w:rPr>
        <w:t xml:space="preserve">examine the moderating </w:t>
      </w:r>
      <w:r w:rsidR="00DB34DC">
        <w:rPr>
          <w:rFonts w:cs="Times New Roman"/>
          <w:szCs w:val="24"/>
          <w:lang w:val="en-US"/>
        </w:rPr>
        <w:t>role</w:t>
      </w:r>
      <w:r w:rsidRPr="00746EDD">
        <w:rPr>
          <w:rFonts w:cs="Times New Roman"/>
          <w:szCs w:val="24"/>
          <w:lang w:val="en-US"/>
        </w:rPr>
        <w:t xml:space="preserve"> of gender </w:t>
      </w:r>
      <w:r w:rsidR="00DB34DC">
        <w:rPr>
          <w:rFonts w:cs="Times New Roman"/>
          <w:szCs w:val="24"/>
          <w:lang w:val="en-US"/>
        </w:rPr>
        <w:t>i</w:t>
      </w:r>
      <w:r w:rsidRPr="00746EDD">
        <w:rPr>
          <w:rFonts w:cs="Times New Roman"/>
          <w:szCs w:val="24"/>
          <w:lang w:val="en-US"/>
        </w:rPr>
        <w:t>n the relationship</w:t>
      </w:r>
      <w:r w:rsidR="00DB34DC">
        <w:rPr>
          <w:rFonts w:cs="Times New Roman"/>
          <w:szCs w:val="24"/>
          <w:lang w:val="en-US"/>
        </w:rPr>
        <w:t>s</w:t>
      </w:r>
      <w:r w:rsidRPr="00746EDD">
        <w:rPr>
          <w:rFonts w:cs="Times New Roman"/>
          <w:szCs w:val="24"/>
          <w:lang w:val="en-US"/>
        </w:rPr>
        <w:t xml:space="preserve"> between WAVD</w:t>
      </w:r>
      <w:r w:rsidR="00DB34DC">
        <w:rPr>
          <w:rFonts w:cs="Times New Roman"/>
          <w:szCs w:val="24"/>
          <w:lang w:val="en-US"/>
        </w:rPr>
        <w:t>, consumers’ attitude</w:t>
      </w:r>
      <w:r w:rsidRPr="00746EDD">
        <w:rPr>
          <w:rFonts w:cs="Times New Roman"/>
          <w:szCs w:val="24"/>
          <w:lang w:val="en-US"/>
        </w:rPr>
        <w:t xml:space="preserve"> and </w:t>
      </w:r>
      <w:r w:rsidR="00DB34DC">
        <w:rPr>
          <w:rFonts w:cs="Times New Roman"/>
          <w:szCs w:val="24"/>
          <w:lang w:val="en-US"/>
        </w:rPr>
        <w:t>purchasing</w:t>
      </w:r>
      <w:r w:rsidRPr="00746EDD">
        <w:rPr>
          <w:rFonts w:cs="Times New Roman"/>
          <w:szCs w:val="24"/>
          <w:lang w:val="en-US"/>
        </w:rPr>
        <w:t xml:space="preserve">. Gender is considered </w:t>
      </w:r>
      <w:r w:rsidRPr="00746EDD">
        <w:rPr>
          <w:rFonts w:eastAsia="MicrosoftSansSerif" w:cs="Times New Roman"/>
          <w:szCs w:val="24"/>
          <w:lang w:val="en-US"/>
        </w:rPr>
        <w:t xml:space="preserve">a key segmentation variable in the field of marketing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author" : [ { "dropping-particle" : "", "family" : "Holbrook", "given" : "M B", "non-dropping-particle" : "", "parse-names" : false, "suffix" : "" } ], "container-title" : "Journal of Consumer Research", "id" : "ITEM-1", "issued" : { "date-parts" : [ [ "1986" ] ] }, "page" : "337\u2013347", "title" : "Aims, concepts, and methods for the presentation of individual differences to design features", "type" : "article-journal", "volume" : "13" }, "uris" : [ "http://www.mendeley.com/documents/?uuid=32e51c2a-1e2a-4af9-bdab-59df32a2da3a" ] }, { "id" : "ITEM-2", "itemData" : { "DOI" : "10.1080/00913367.1995.10673467", "ISBN" : "00913367", "ISSN" : "0091-3367", "PMID" : "9504245311", "abstract" : "According to the \"selectivity model,\" females are comprehensive information processors who consider both subjective and objective product attributes, and respond to subtle cues. Conversely, males are selective information processors who tend to use heuristics processing and miss subtle cues. These predictions are tested in an experiment where males and females listened to either objective or subjective advertising claims for either a low-risk or moderate-risk product. The results generally supported the predictions of the selectivity model with the exception that males did not respond more favorably to the objective claims. Implications for advertising theory and research are discussed. [ABSTRACT FROM AUTHOR]", "author" : [ { "dropping-particle" : "", "family" : "Darley", "given" : "William K.", "non-dropping-particle" : "", "parse-names" : false, "suffix" : "" }, { "dropping-particle" : "", "family" : "Smith", "given" : "Robert E.", "non-dropping-particle" : "", "parse-names" : false, "suffix" : "" } ], "container-title" : "Journal of Advertising", "id" : "ITEM-2", "issue" : "1", "issued" : { "date-parts" : [ [ "1995" ] ] }, "page" : "41-56", "title" : "Gender differences in information processing strategies: An empirical test of the selectivity model in advertising response", "type" : "article-journal", "volume" : "24" }, "uris" : [ "http://www.mendeley.com/documents/?uuid=9f2122f2-5ce9-4dba-aaf6-9e52af7e916b" ] }, { "id" : "ITEM-3", "itemData" : { "DOI" : "10.2307/3172728", "ISBN" : "0022-2437", "ISSN" : "0022-2437", "abstract" : "Data from two experiments suggest that the genders differ in how they make judgments. In comparison with men, women appeared to have a lower threshold for elaborating on message cues and thus made greater use of such cues in judging products. These differences were eliminated both when the message cues prompted so little attention that they were below men's and women's thresholds for message elaboration and when they prompted so much attention that both genders' thresholds were exceeded. The origins and implications of these differences are discussed. [ABSTRACT FROM AUTHOR]", "author" : [ { "dropping-particle" : "", "family" : "Meyers-Levy", "given" : "Joan", "non-dropping-particle" : "", "parse-names" : false, "suffix" : "" }, { "dropping-particle" : "", "family" : "Sternthal", "given" : "Brian", "non-dropping-particle" : "", "parse-names" : false, "suffix" : "" } ], "container-title" : "Journal of Marketing Research", "id" : "ITEM-3", "issue" : "1", "issued" : { "date-parts" : [ [ "1991" ] ] }, "page" : "84-96", "title" : "Gender differences in the use of message cues and judgments", "type" : "article-journal", "volume" : "28" }, "uris" : [ "http://www.mendeley.com/documents/?uuid=6f2e277e-d61b-481b-b4b2-09909e75207b" ] } ], "mendeley" : { "formattedCitation" : "(Darley and Smith, 1995; Holbrook, 1986; Meyers-Levy and Sternthal, 1991)", "manualFormatting" : "(Darley and Smith, 1995)", "plainTextFormattedCitation" : "(Darley and Smith, 1995; Holbrook, 1986; Meyers-Levy and Sternthal, 1991)", "previouslyFormattedCitation" : "(Darley and Smith, 1995; Holbrook, 1986; Meyers-Levy and Sternthal, 1991)"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Darley &amp; Smith, 1995)</w:t>
      </w:r>
      <w:r w:rsidRPr="00746EDD">
        <w:rPr>
          <w:rFonts w:cs="Times New Roman"/>
          <w:szCs w:val="24"/>
          <w:lang w:val="en-US"/>
        </w:rPr>
        <w:fldChar w:fldCharType="end"/>
      </w:r>
      <w:r w:rsidRPr="00746EDD">
        <w:rPr>
          <w:rFonts w:cs="Times New Roman"/>
          <w:szCs w:val="24"/>
          <w:lang w:val="en-US"/>
        </w:rPr>
        <w:t xml:space="preserve">, and plays a key role in </w:t>
      </w:r>
      <w:r w:rsidRPr="00746EDD">
        <w:rPr>
          <w:rFonts w:cs="Times New Roman"/>
          <w:szCs w:val="24"/>
          <w:lang w:val="en-US"/>
        </w:rPr>
        <w:lastRenderedPageBreak/>
        <w:t>moderating consumers’ evaluative judgments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author" : [ { "dropping-particle" : "", "family" : "Holbrook", "given" : "M B", "non-dropping-particle" : "", "parse-names" : false, "suffix" : "" } ], "container-title" : "Journal of Consumer Research", "id" : "ITEM-1", "issued" : { "date-parts" : [ [ "1986" ] ] }, "page" : "337\u2013347", "title" : "Aims, concepts, and methods for the presentation of individual differences to design features", "type" : "article-journal", "volume" : "13" }, "uris" : [ "http://www.mendeley.com/documents/?uuid=32e51c2a-1e2a-4af9-bdab-59df32a2da3a" ] } ], "mendeley" : { "formattedCitation" : "(Holbrook, 1986)", "manualFormatting" : "Holbrook, 1986)", "plainTextFormattedCitation" : "(Holbrook, 1986)", "previouslyFormattedCitation" : "(Holbrook, 1986)"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Holbrook, 1986)</w:t>
      </w:r>
      <w:r w:rsidRPr="00746EDD">
        <w:rPr>
          <w:rFonts w:cs="Times New Roman"/>
          <w:szCs w:val="24"/>
          <w:lang w:val="en-US"/>
        </w:rPr>
        <w:fldChar w:fldCharType="end"/>
      </w:r>
      <w:r w:rsidRPr="00746EDD">
        <w:rPr>
          <w:rFonts w:cs="Times New Roman"/>
          <w:szCs w:val="24"/>
          <w:lang w:val="en-US"/>
        </w:rPr>
        <w:t xml:space="preserve">. Based on gender-based research, differences between the sexes have been uncovered related to attitudes toward web advertising, attitudes toward online shopping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author" : [ { "dropping-particle" : "", "family" : "Rodgers", "given" : "S", "non-dropping-particle" : "", "parse-names" : false, "suffix" : "" }, { "dropping-particle" : "", "family" : "Sheldon", "given" : "K", "non-dropping-particle" : "", "parse-names" : false, "suffix" : "" } ], "editor" : [ { "dropping-particle" : "", "family" : "Roberts", "given" : "M.S.", "non-dropping-particle" : "", "parse-names" : false, "suffix" : "" } ], "id" : "ITEM-1", "issued" : { "date-parts" : [ [ "1999" ] ] }, "page" : "the 1999 conference of the American Academy of Adv", "publisher" : "University of Florida", "publisher-place" : "Gainesville, Florida", "title" : "The Web Motivation Inventory: Reasons for Using the Web and Their Correlates", "type" : "paper-conference" }, "uris" : [ "http://www.mendeley.com/documents/?uuid=0401eff6-38eb-41cc-a8cc-afc4f12d0e69", "http://www.mendeley.com/documents/?uuid=795609b9-3900-4c37-a798-caf5a47e1a22", "http://www.mendeley.com/documents/?uuid=bea798ee-abb2-470a-b922-a2e4965e9227" ] } ], "mendeley" : { "formattedCitation" : "(Rodgers and Sheldon, 1999)", "plainTextFormattedCitation" : "(Rodgers and Sheldon, 1999)", "previouslyFormattedCitation" : "(Rodgers and Sheldon, 1999)"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w:t>
      </w:r>
      <w:r w:rsidRPr="00746EDD">
        <w:rPr>
          <w:rFonts w:cs="Times New Roman"/>
          <w:szCs w:val="24"/>
          <w:lang w:val="en-US"/>
        </w:rPr>
        <w:t xml:space="preserve">Hasan, 2010; </w:t>
      </w:r>
      <w:r w:rsidRPr="00746EDD">
        <w:rPr>
          <w:rFonts w:cs="Times New Roman"/>
          <w:noProof/>
          <w:szCs w:val="24"/>
          <w:lang w:val="en-US"/>
        </w:rPr>
        <w:t>Rodgers &amp; Sheldon, 1999)</w:t>
      </w:r>
      <w:r w:rsidRPr="00746EDD">
        <w:rPr>
          <w:rFonts w:cs="Times New Roman"/>
          <w:szCs w:val="24"/>
          <w:lang w:val="en-US"/>
        </w:rPr>
        <w:fldChar w:fldCharType="end"/>
      </w:r>
      <w:r w:rsidRPr="00746EDD">
        <w:rPr>
          <w:rFonts w:cs="Times New Roman"/>
          <w:szCs w:val="24"/>
          <w:lang w:val="en-US"/>
        </w:rPr>
        <w:t xml:space="preserve">, information searching and processing styles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author" : [ { "dropping-particle" : "", "family" : "Krugman", "given" : "H E", "non-dropping-particle" : "", "parse-names" : false, "suffix" : "" } ], "container-title" : "Public Opinion Quarterly", "id" : "ITEM-1", "issued" : { "date-parts" : [ [ "1966" ] ] }, "page" : "583\u2013596", "title" : "The measurement of advertising involvement", "type" : "article-journal", "volume" : "30" }, "uris" : [ "http://www.mendeley.com/documents/?uuid=b966d47b-4513-474e-9f54-69f9c59f43ab", "http://www.mendeley.com/documents/?uuid=e87386c2-a51d-4dfa-aeb0-37f6764186a1", "http://www.mendeley.com/documents/?uuid=1587ce37-a6d7-431e-8082-32bde5ebc653" ] }, { "id" : "ITEM-2", "itemData" : { "DOI" : "10.2501/JAR-54-1-032-043", "ISSN" : "00218499", "abstract" : "Prior research suggested that males are more selective information processors and females are more detailed processors, but effects on advertising attention and attitudes have been largely unstudied. In particular, mere-exposure effects (more favorable attitudes with little or no advertising attention) are expected to be more pronounced for males than for females, due to less comprehensive heuristic processing by males. Furthermore, gender differences in hemispheric (brain) processing are predicted, with males expected to have more favorable attitudes from advertisements on the left of the page and females expected to have more favorable attitudes from advertisements on the right of the page. Hypothesized marketing outcomes are generally supported. Management implications are discussed. [ABSTRACT FROM AUTHOR] ", "author" : [ { "dropping-particle" : "", "family" : "Goodrich", "given" : "Kendall", "non-dropping-particle" : "", "parse-names" : false, "suffix" : "" } ], "container-title" : "Journal of Advertising Research", "id" : "ITEM-2", "issue" : "1", "issued" : { "date-parts" : [ [ "2014" ] ] }, "page" : "32-43", "title" : "The gender gap: Brain-processing differences between the sexes shape attitudes about online advertising", "type" : "article-journal", "volume" : "54" }, "uris" : [ "http://www.mendeley.com/documents/?uuid=114b4881-30d4-4493-9068-d56d32dd4c42" ] }, { "id" : "ITEM-3", "itemData" : { "DOI" : "10.1016/j.jbusres.2009.02.027", "ISBN" : "0148-2963", "ISSN" : "01482963", "abstract" : "This research examined the influence of Internet experience and web atmospherics on consumer online behavior. It developed a model of web navigation behavior where these antecedent variables drove website exploratory behavior and website involvement, which in turn, drove site attitudes and pre-purchase evaluations. These relationships were tested and confirmed in the context of a pharmaceutical website. Further, men and women differed in web navigation behavior, with men engaging in less exploratory behavior and developing less website involvement than women. However, across the two sexes, entertainment, challenge, and effectiveness of information content were the key drivers of website attitudes. The findings provide several guidelines for online communication strategy.", "author" : [ { "dropping-particle" : "", "family" : "Richard", "given" : "Marie-Odile", "non-dropping-particle" : "", "parse-names" : false, "suffix" : "" }, { "dropping-particle" : "", "family" : "Chebat", "given" : "Jean-Charles", "non-dropping-particle" : "", "parse-names" : false, "suffix" : "" }, { "dropping-particle" : "", "family" : "Yang", "given" : "Zhiyong", "non-dropping-particle" : "", "parse-names" : false, "suffix" : "" }, { "dropping-particle" : "", "family" : "Putrevu", "given" : "Sanjay", "non-dropping-particle" : "", "parse-names" : false, "suffix" : "" } ], "container-title" : "Journal of Business Research", "id" : "ITEM-3", "issue" : "9-10", "issued" : { "date-parts" : [ [ "2010" ] ] }, "page" : "926-934", "publisher" : "Elsevier Inc.", "title" : "A proposed model of online consumer behavior: Assessing the role of gender", "type" : "article-journal", "volume" : "63" }, "uris" : [ "http://www.mendeley.com/documents/?uuid=bed5547f-cea6-4ba6-acdf-8f6ce84e8e8a" ] }, { "id" : "ITEM-4", "itemData" : { "author" : [ { "dropping-particle" : "", "family" : "Meyers-Levy", "given" : "J", "non-dropping-particle" : "", "parse-names" : false, "suffix" : "" } ], "container-title" : "Cognitive and affective responses to advertising", "editor" : [ { "dropping-particle" : "", "family" : "Cafferata", "given" : "P", "non-dropping-particle" : "", "parse-names" : false, "suffix" : "" }, { "dropping-particle" : "", "family" : "Tybout", "given" : "A", "non-dropping-particle" : "", "parse-names" : false, "suffix" : "" } ], "id" : "ITEM-4", "issued" : { "date-parts" : [ [ "1989" ] ] }, "publisher" : "Lexington Books", "publisher-place" : "Lexington", "title" : "Gender differences in information processing: A selective interpretation", "type" : "chapter" }, "uris" : [ "http://www.mendeley.com/documents/?uuid=3154f1e5-2afe-47a2-85c2-f860d2b72b27", "http://www.mendeley.com/documents/?uuid=c1c1ee5a-672a-457f-9f0d-f2227f6491ab", "http://www.mendeley.com/documents/?uuid=e427da61-b4ee-4e1f-869c-28d4686d06cc" ] } ], "mendeley" : { "formattedCitation" : "(Goodrich, 2014; Krugman, 1966; Meyers-Levy, 1989; Richard et al., 2010)", "manualFormatting" : "Krugman, 1966; Goodrich, 2014; Meyers-Levy, 1989; Richard et al. 2010)", "plainTextFormattedCitation" : "(Goodrich, 2014; Krugman, 1966; Meyers-Levy, 1989; Richard et al., 2010)", "previouslyFormattedCitation" : "(Goodrich, 2014; Krugman, 1966; Meyers-Levy, 1989; Richard et al., 2010)"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Krugman, 1996</w:t>
      </w:r>
      <w:r w:rsidRPr="00746EDD">
        <w:rPr>
          <w:rFonts w:cs="Times New Roman"/>
          <w:noProof/>
          <w:szCs w:val="24"/>
          <w:lang w:val="en-US"/>
        </w:rPr>
        <w:fldChar w:fldCharType="begin" w:fldLock="1"/>
      </w:r>
      <w:r w:rsidRPr="00746EDD">
        <w:rPr>
          <w:rFonts w:cs="Times New Roman"/>
          <w:noProof/>
          <w:szCs w:val="24"/>
          <w:lang w:val="en-US"/>
        </w:rPr>
        <w:instrText>ADDIN CSL_CITATION { "citationItems" : [ { "id" : "ITEM-1", "itemData" : { "DOI" : "10.1016/j.jbusres.2009.02.027", "ISBN" : "0148-2963", "ISSN" : "01482963", "abstract" : "This research examined the influence of Internet experience and web atmospherics on consumer online behavior. It developed a model of web navigation behavior where these antecedent variables drove website exploratory behavior and website involvement, which in turn, drove site attitudes and pre-purchase evaluations. These relationships were tested and confirmed in the context of a pharmaceutical website. Further, men and women differed in web navigation behavior, with men engaging in less exploratory behavior and developing less website involvement than women. However, across the two sexes, entertainment, challenge, and effectiveness of information content were the key drivers of website attitudes. The findings provide several guidelines for online communication strategy.", "author" : [ { "dropping-particle" : "", "family" : "Richard", "given" : "Marie-Odile", "non-dropping-particle" : "", "parse-names" : false, "suffix" : "" }, { "dropping-particle" : "", "family" : "Chebat", "given" : "Jean-Charles", "non-dropping-particle" : "", "parse-names" : false, "suffix" : "" }, { "dropping-particle" : "", "family" : "Yang", "given" : "Zhiyong", "non-dropping-particle" : "", "parse-names" : false, "suffix" : "" }, { "dropping-particle" : "", "family" : "Putrevu", "given" : "Sanjay", "non-dropping-particle" : "", "parse-names" : false, "suffix" : "" } ], "container-title" : "Journal of Business Research", "id" : "ITEM-1", "issue" : "9-10", "issued" : { "date-parts" : [ [ "2010" ] ] }, "page" : "926-934", "publisher" : "Elsevier Inc.", "title" : "A proposed model of online consumer behavior: Assessing the role of gender", "type" : "article-journal", "volume" : "63" }, "uris" : [ "http://www.mendeley.com/documents/?uuid=bed5547f-cea6-4ba6-acdf-8f6ce84e8e8a" ] } ], "mendeley" : { "formattedCitation" : "(Richard et al., 2010)", "manualFormatting" : "Richard et al. 2010)", "plainTextFormattedCitation" : "(Richard et al., 2010)", "previouslyFormattedCitation" : "(Richard et al., 2010)" }, "properties" : { "noteIndex" : 0 }, "schema" : "https://github.com/citation-style-language/schema/raw/master/csl-citation.json" }</w:instrText>
      </w:r>
      <w:r w:rsidRPr="00746EDD">
        <w:rPr>
          <w:rFonts w:cs="Times New Roman"/>
          <w:noProof/>
          <w:szCs w:val="24"/>
          <w:lang w:val="en-US"/>
        </w:rPr>
        <w:fldChar w:fldCharType="separate"/>
      </w:r>
      <w:r w:rsidRPr="00746EDD">
        <w:rPr>
          <w:rFonts w:cs="Times New Roman"/>
          <w:noProof/>
          <w:szCs w:val="24"/>
          <w:lang w:val="en-US"/>
        </w:rPr>
        <w:t>;</w:t>
      </w:r>
      <w:r w:rsidRPr="00746EDD">
        <w:rPr>
          <w:rFonts w:cs="Times New Roman"/>
          <w:noProof/>
          <w:szCs w:val="24"/>
          <w:lang w:val="en-US"/>
        </w:rPr>
        <w:fldChar w:fldCharType="end"/>
      </w:r>
      <w:r w:rsidRPr="00746EDD">
        <w:rPr>
          <w:rFonts w:cs="Times New Roman"/>
          <w:szCs w:val="24"/>
          <w:lang w:val="en-US"/>
        </w:rPr>
        <w:fldChar w:fldCharType="end"/>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author" : [ { "dropping-particle" : "", "family" : "Krugman", "given" : "H E", "non-dropping-particle" : "", "parse-names" : false, "suffix" : "" } ], "container-title" : "Public Opinion Quarterly", "id" : "ITEM-1", "issued" : { "date-parts" : [ [ "1966" ] ] }, "page" : "583\u2013596", "title" : "The measurement of advertising involvement", "type" : "article-journal", "volume" : "30" }, "uris" : [ "http://www.mendeley.com/documents/?uuid=b966d47b-4513-474e-9f54-69f9c59f43ab", "http://www.mendeley.com/documents/?uuid=e87386c2-a51d-4dfa-aeb0-37f6764186a1", "http://www.mendeley.com/documents/?uuid=1587ce37-a6d7-431e-8082-32bde5ebc653" ] }, { "id" : "ITEM-2", "itemData" : { "DOI" : "10.2501/JAR-54-1-032-043", "ISSN" : "00218499", "abstract" : "Prior research suggested that males are more selective information processors and females are more detailed processors, but effects on advertising attention and attitudes have been largely unstudied. In particular, mere-exposure effects (more favorable attitudes with little or no advertising attention) are expected to be more pronounced for males than for females, due to less comprehensive heuristic processing by males. Furthermore, gender differences in hemispheric (brain) processing are predicted, with males expected to have more favorable attitudes from advertisements on the left of the page and females expected to have more favorable attitudes from advertisements on the right of the page. Hypothesized marketing outcomes are generally supported. Management implications are discussed. [ABSTRACT FROM AUTHOR] ", "author" : [ { "dropping-particle" : "", "family" : "Goodrich", "given" : "Kendall", "non-dropping-particle" : "", "parse-names" : false, "suffix" : "" } ], "container-title" : "Journal of Advertising Research", "id" : "ITEM-2", "issue" : "1", "issued" : { "date-parts" : [ [ "2014" ] ] }, "page" : "32-43", "title" : "The gender gap: Brain-processing differences between the sexes shape attitudes about online advertising", "type" : "article-journal", "volume" : "54" }, "uris" : [ "http://www.mendeley.com/documents/?uuid=114b4881-30d4-4493-9068-d56d32dd4c42" ] }, { "id" : "ITEM-3", "itemData" : { "DOI" : "10.1016/j.jbusres.2009.02.027", "ISBN" : "0148-2963", "ISSN" : "01482963", "abstract" : "This research examined the influence of Internet experience and web atmospherics on consumer online behavior. It developed a model of web navigation behavior where these antecedent variables drove website exploratory behavior and website involvement, which in turn, drove site attitudes and pre-purchase evaluations. These relationships were tested and confirmed in the context of a pharmaceutical website. Further, men and women differed in web navigation behavior, with men engaging in less exploratory behavior and developing less website involvement than women. However, across the two sexes, entertainment, challenge, and effectiveness of information content were the key drivers of website attitudes. The findings provide several guidelines for online communication strategy.", "author" : [ { "dropping-particle" : "", "family" : "Richard", "given" : "Marie-Odile", "non-dropping-particle" : "", "parse-names" : false, "suffix" : "" }, { "dropping-particle" : "", "family" : "Chebat", "given" : "Jean-Charles", "non-dropping-particle" : "", "parse-names" : false, "suffix" : "" }, { "dropping-particle" : "", "family" : "Yang", "given" : "Zhiyong", "non-dropping-particle" : "", "parse-names" : false, "suffix" : "" }, { "dropping-particle" : "", "family" : "Putrevu", "given" : "Sanjay", "non-dropping-particle" : "", "parse-names" : false, "suffix" : "" } ], "container-title" : "Journal of Business Research", "id" : "ITEM-3", "issue" : "9-10", "issued" : { "date-parts" : [ [ "2010" ] ] }, "page" : "926-934", "publisher" : "Elsevier Inc.", "title" : "A proposed model of online consumer behavior: Assessing the role of gender", "type" : "article-journal", "volume" : "63" }, "uris" : [ "http://www.mendeley.com/documents/?uuid=bed5547f-cea6-4ba6-acdf-8f6ce84e8e8a" ] }, { "id" : "ITEM-4", "itemData" : { "author" : [ { "dropping-particle" : "", "family" : "Meyers-Levy", "given" : "J", "non-dropping-particle" : "", "parse-names" : false, "suffix" : "" } ], "container-title" : "Cognitive and affective responses to advertising", "editor" : [ { "dropping-particle" : "", "family" : "Cafferata", "given" : "P", "non-dropping-particle" : "", "parse-names" : false, "suffix" : "" }, { "dropping-particle" : "", "family" : "Tybout", "given" : "A", "non-dropping-particle" : "", "parse-names" : false, "suffix" : "" } ], "id" : "ITEM-4", "issued" : { "date-parts" : [ [ "1989" ] ] }, "publisher" : "Lexington Books", "publisher-place" : "Lexington", "title" : "Gender differences in information processing: A selective interpretation", "type" : "chapter" }, "uris" : [ "http://www.mendeley.com/documents/?uuid=3154f1e5-2afe-47a2-85c2-f860d2b72b27", "http://www.mendeley.com/documents/?uuid=c1c1ee5a-672a-457f-9f0d-f2227f6491ab", "http://www.mendeley.com/documents/?uuid=e427da61-b4ee-4e1f-869c-28d4686d06cc" ] } ], "mendeley" : { "formattedCitation" : "(Goodrich, 2014; Krugman, 1966; Meyers-Levy, 1989; Richard et al., 2010)", "manualFormatting" : "Krugman, 1966; Goodrich, 2014; Meyers-Levy, 1989; Richard et al. 2010)", "plainTextFormattedCitation" : "(Goodrich, 2014; Krugman, 1966; Meyers-Levy, 1989; Richard et al., 2010)", "previouslyFormattedCitation" : "(Goodrich, 2014; Krugman, 1966; Meyers-Levy, 1989; Richard et al., 2010)"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 xml:space="preserve"> </w:t>
      </w:r>
      <w:r w:rsidRPr="00746EDD">
        <w:rPr>
          <w:rFonts w:cs="Times New Roman"/>
          <w:noProof/>
          <w:szCs w:val="24"/>
          <w:lang w:val="en-US"/>
        </w:rPr>
        <w:fldChar w:fldCharType="begin" w:fldLock="1"/>
      </w:r>
      <w:r w:rsidRPr="00746EDD">
        <w:rPr>
          <w:rFonts w:cs="Times New Roman"/>
          <w:noProof/>
          <w:szCs w:val="24"/>
          <w:lang w:val="en-US"/>
        </w:rPr>
        <w:instrText>ADDIN CSL_CITATION { "citationItems" : [ { "id" : "ITEM-1", "itemData" : { "DOI" : "10.1016/j.jbusres.2009.02.027", "ISBN" : "0148-2963", "ISSN" : "01482963", "abstract" : "This research examined the influence of Internet experience and web atmospherics on consumer online behavior. It developed a model of web navigation behavior where these antecedent variables drove website exploratory behavior and website involvement, which in turn, drove site attitudes and pre-purchase evaluations. These relationships were tested and confirmed in the context of a pharmaceutical website. Further, men and women differed in web navigation behavior, with men engaging in less exploratory behavior and developing less website involvement than women. However, across the two sexes, entertainment, challenge, and effectiveness of information content were the key drivers of website attitudes. The findings provide several guidelines for online communication strategy.", "author" : [ { "dropping-particle" : "", "family" : "Richard", "given" : "Marie-Odile", "non-dropping-particle" : "", "parse-names" : false, "suffix" : "" }, { "dropping-particle" : "", "family" : "Chebat", "given" : "Jean-Charles", "non-dropping-particle" : "", "parse-names" : false, "suffix" : "" }, { "dropping-particle" : "", "family" : "Yang", "given" : "Zhiyong", "non-dropping-particle" : "", "parse-names" : false, "suffix" : "" }, { "dropping-particle" : "", "family" : "Putrevu", "given" : "Sanjay", "non-dropping-particle" : "", "parse-names" : false, "suffix" : "" } ], "container-title" : "Journal of Business Research", "id" : "ITEM-1", "issue" : "9-10", "issued" : { "date-parts" : [ [ "2010" ] ] }, "page" : "926-934", "publisher" : "Elsevier Inc.", "title" : "A proposed model of online consumer behavior: Assessing the role of gender", "type" : "article-journal", "volume" : "63" }, "uris" : [ "http://www.mendeley.com/documents/?uuid=bed5547f-cea6-4ba6-acdf-8f6ce84e8e8a" ] } ], "mendeley" : { "formattedCitation" : "(Richard et al., 2010)", "manualFormatting" : "Richard et al. 2010)", "plainTextFormattedCitation" : "(Richard et al., 2010)", "previouslyFormattedCitation" : "(Richard et al., 2010)" }, "properties" : { "noteIndex" : 0 }, "schema" : "https://github.com/citation-style-language/schema/raw/master/csl-citation.json" }</w:instrText>
      </w:r>
      <w:r w:rsidRPr="00746EDD">
        <w:rPr>
          <w:rFonts w:cs="Times New Roman"/>
          <w:noProof/>
          <w:szCs w:val="24"/>
          <w:lang w:val="en-US"/>
        </w:rPr>
        <w:fldChar w:fldCharType="separate"/>
      </w:r>
      <w:r w:rsidRPr="00746EDD">
        <w:rPr>
          <w:rFonts w:cs="Times New Roman"/>
          <w:noProof/>
          <w:szCs w:val="24"/>
          <w:lang w:val="en-US"/>
        </w:rPr>
        <w:t>Richard, Chebat, Yang, &amp; Putrevu, 2010</w:t>
      </w:r>
      <w:r w:rsidRPr="00746EDD">
        <w:rPr>
          <w:rFonts w:cs="Times New Roman"/>
          <w:noProof/>
          <w:szCs w:val="24"/>
          <w:lang w:val="en-US"/>
        </w:rPr>
        <w:fldChar w:fldCharType="end"/>
      </w:r>
      <w:r w:rsidRPr="00746EDD">
        <w:rPr>
          <w:rFonts w:cs="Times New Roman"/>
          <w:szCs w:val="24"/>
          <w:lang w:val="en-US"/>
        </w:rPr>
        <w:fldChar w:fldCharType="end"/>
      </w:r>
      <w:r w:rsidRPr="00746EDD">
        <w:rPr>
          <w:rFonts w:cs="Times New Roman"/>
          <w:szCs w:val="24"/>
          <w:lang w:val="en-US"/>
        </w:rPr>
        <w:t>), visual design preferences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DOI" : "10.1057/jit.2013.25", "ISSN" : "02683962", "abstract" : "Both the use of Web sites and the empirical knowledge as to what constitutes effective Web site design has grown exponentially in recent years. The aim of the current article is to outline the history and key elements of Web site design in an e-commerce context - primarily in the period 2002-2012. It was in 2002 that a Special Issue of ISR was focused on 'Measuring e-Commerce in Net-Enabled Organizations.' Before this, work was conducted on Web site design, but much of it was anecdotal. Systematic, empirical research and modeling of Web site design to dependent variables like trust, satisfaction, and loyalty until then had not receive substantial focus - at least in the information systems domain. In addition to an overview of empirical findings, this article has a practical focus on what designers must know about Web site elements if they are to provide compelling user experiences, taking into account the site's likely users. To this end, the article elaborates components of effective Web site design, user characteristics, and the online context that impact Web usage and acceptance, and design issues as they are relevant to diverse users including those in global markets. Web site elements that result in positive business impact are articulated. This retrospective on Web site design concludes with an overview of future research directions and current developments. [PUBLICATION ABSTRACT]", "author" : [ { "dropping-particle" : "", "family" : "Cyr", "given" : "Dianne", "non-dropping-particle" : "", "parse-names" : false, "suffix" : "" } ], "container-title" : "Journal of Information Technology", "id" : "ITEM-1", "issue" : "1", "issued" : { "date-parts" : [ [ "2014" ] ] }, "page" : "1-26", "publisher" : "Nature Publishing Group", "title" : "Return visits: A review of how web site design can engender visitor loyalty", "type" : "article-journal", "volume" : "29" }, "uris" : [ "http://www.mendeley.com/documents/?uuid=bf54c5f9-f596-4a23-952c-49fef9d13a97" ] } ], "mendeley" : { "formattedCitation" : "(Cyr, 2014)", "manualFormatting" : "Cyr, 2014 , Goodrich, 2014; Schiessl et al., 2003)", "plainTextFormattedCitation" : "(Cyr, 2014)", "previouslyFormattedCitation" : "(Cyr, 2014)"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fldChar w:fldCharType="begin" w:fldLock="1"/>
      </w:r>
      <w:r w:rsidRPr="00746EDD">
        <w:rPr>
          <w:rFonts w:cs="Times New Roman"/>
          <w:noProof/>
          <w:szCs w:val="24"/>
          <w:lang w:val="en-US"/>
        </w:rPr>
        <w:instrText>ADDIN CSL_CITATION { "citationItems" : [ { "id" : "ITEM-1", "itemData" : { "DOI" : "10.2501/JAR-54-1-032-043", "ISSN" : "00218499", "abstract" : "Prior research suggested that males are more selective information processors and females are more detailed processors, but effects on advertising attention and attitudes have been largely unstudied. In particular, mere-exposure effects (more favorable attitudes with little or no advertising attention) are expected to be more pronounced for males than for females, due to less comprehensive heuristic processing by males. Furthermore, gender differences in hemispheric (brain) processing are predicted, with males expected to have more favorable attitudes from advertisements on the left of the page and females expected to have more favorable attitudes from advertisements on the right of the page. Hypothesized marketing outcomes are generally supported. Management implications are discussed. [ABSTRACT FROM AUTHOR] ", "author" : [ { "dropping-particle" : "", "family" : "Goodrich", "given" : "Kendall", "non-dropping-particle" : "", "parse-names" : false, "suffix" : "" } ], "container-title" : "Journal of Advertising Research", "id" : "ITEM-1", "issue" : "1", "issued" : { "date-parts" : [ [ "2014" ] ] }, "page" : "32-43", "title" : "The gender gap: Brain-processing differences between the sexes shape attitudes about online advertising", "type" : "article-journal", "volume" : "54" }, "uris" : [ "http://www.mendeley.com/documents/?uuid=114b4881-30d4-4493-9068-d56d32dd4c42" ] }, { "id" : "ITEM-2", "itemData" : { "author" : [ { "dropping-particle" : "", "family" : "Schiessl", "given" : "M", "non-dropping-particle" : "", "parse-names" : false, "suffix" : "" }, { "dropping-particle" : "", "family" : "DUDA", "given" : "S", "non-dropping-particle" : "", "parse-names" : false, "suffix" : "" }, { "dropping-particle" : "", "family" : "Tholke", "given" : "A", "non-dropping-particle" : "", "parse-names" : false, "suffix" : "" }, { "dropping-particle" : "", "family" : "Fischer", "given" : "R", "non-dropping-particle" : "", "parse-names" : false, "suffix" : "" } ], "container-title" : "MMI-Interactive", "id" : "ITEM-2", "issued" : { "date-parts" : [ [ "2003" ] ] }, "page" : "41\u201350.", "title" : "Eye Tracking and Its Application in Usability and Media Research", "type" : "article-journal", "volume" : "6" }, "uris" : [ "http://www.mendeley.com/documents/?uuid=84266321-828e-44dc-b418-5b5c374318e5", "http://www.mendeley.com/documents/?uuid=f72d28a0-9046-41d3-8d68-70f6a06e2339", "http://www.mendeley.com/documents/?uuid=124a8222-7901-47ac-8e11-d119a08ff74f" ] } ], "mendeley" : { "formattedCitation" : "(Goodrich, 2014; Schiessl et al., 2003)", "manualFormatting" : ", Goodrich, 2014; Schiessl et al., 2003)", "plainTextFormattedCitation" : "(Goodrich, 2014; Schiessl et al., 2003)", "previouslyFormattedCitation" : "(Goodrich, 2014; Schiessl et al., 2003)" }, "properties" : { "noteIndex" : 0 }, "schema" : "https://github.com/citation-style-language/schema/raw/master/csl-citation.json" }</w:instrText>
      </w:r>
      <w:r w:rsidRPr="00746EDD">
        <w:rPr>
          <w:rFonts w:cs="Times New Roman"/>
          <w:noProof/>
          <w:szCs w:val="24"/>
          <w:lang w:val="en-US"/>
        </w:rPr>
        <w:fldChar w:fldCharType="separate"/>
      </w:r>
      <w:r w:rsidRPr="00746EDD">
        <w:rPr>
          <w:rFonts w:cs="Times New Roman"/>
          <w:noProof/>
          <w:szCs w:val="24"/>
          <w:lang w:val="en-US"/>
        </w:rPr>
        <w:t xml:space="preserve">Cyr &amp; Head, 2013; </w:t>
      </w:r>
      <w:r w:rsidRPr="00746EDD">
        <w:rPr>
          <w:lang w:val="en-US"/>
        </w:rPr>
        <w:t>Mahzari &amp; Ahmadzadeh, 2013)</w:t>
      </w:r>
      <w:r w:rsidRPr="00746EDD">
        <w:rPr>
          <w:rFonts w:cs="Times New Roman"/>
          <w:noProof/>
          <w:szCs w:val="24"/>
          <w:lang w:val="en-US"/>
        </w:rPr>
        <w:t>,</w:t>
      </w:r>
      <w:r w:rsidRPr="00746EDD">
        <w:rPr>
          <w:rFonts w:cs="Times New Roman"/>
          <w:noProof/>
          <w:szCs w:val="24"/>
          <w:lang w:val="en-US"/>
        </w:rPr>
        <w:fldChar w:fldCharType="end"/>
      </w:r>
      <w:r w:rsidRPr="00746EDD">
        <w:rPr>
          <w:rFonts w:cs="Times New Roman"/>
          <w:szCs w:val="24"/>
          <w:lang w:val="en-US"/>
        </w:rPr>
        <w:fldChar w:fldCharType="end"/>
      </w:r>
      <w:r w:rsidRPr="00746EDD">
        <w:rPr>
          <w:lang w:val="en-US"/>
        </w:rPr>
        <w:t xml:space="preserve"> attention to web advertising </w:t>
      </w:r>
      <w:r w:rsidRPr="00746EDD">
        <w:rPr>
          <w:lang w:val="en-US"/>
        </w:rPr>
        <w:fldChar w:fldCharType="begin" w:fldLock="1"/>
      </w:r>
      <w:r w:rsidRPr="00746EDD">
        <w:rPr>
          <w:lang w:val="en-US"/>
        </w:rPr>
        <w:instrText>ADDIN CSL_CITATION { "citationItems" : [ { "id" : "ITEM-1", "itemData" : { "author" : [ { "dropping-particle" : "", "family" : "Holmberg", "given" : "K", "non-dropping-particle" : "", "parse-names" : false, "suffix" : "" }, { "dropping-particle" : "", "family" : "Hellsten", "given" : "I", "non-dropping-particle" : "", "parse-names" : false, "suffix" : "" } ], "container-title" : "Internet Research", "id" : "ITEM-1", "issue" : "5", "issued" : { "date-parts" : [ [ "2015" ] ] }, "page" : "811-828", "title" : "Gender differences in the climate change communication on Twitter", "type" : "article-journal", "volume" : "25" }, "uris" : [ "http://www.mendeley.com/documents/?uuid=32a27ea4-3113-444a-99fd-d9b6ea733622" ] } ], "mendeley" : { "formattedCitation" : "(Holmberg &amp; Hellsten 2015)", "plainTextFormattedCitation" : "(Holmberg &amp; Hellsten 2015)" }, "properties" : { "noteIndex" : 0 }, "schema" : "https://github.com/citation-style-language/schema/raw/master/csl-citation.json" }</w:instrText>
      </w:r>
      <w:r w:rsidRPr="00746EDD">
        <w:rPr>
          <w:lang w:val="en-US"/>
        </w:rPr>
        <w:fldChar w:fldCharType="separate"/>
      </w:r>
      <w:r w:rsidRPr="00746EDD">
        <w:rPr>
          <w:noProof/>
          <w:lang w:val="en-US"/>
        </w:rPr>
        <w:t>(Goodrich, 2014; Park, 2015</w:t>
      </w:r>
      <w:r w:rsidRPr="00746EDD">
        <w:rPr>
          <w:lang w:val="en-US"/>
        </w:rPr>
        <w:fldChar w:fldCharType="end"/>
      </w:r>
      <w:r w:rsidRPr="00746EDD">
        <w:rPr>
          <w:lang w:val="en-US"/>
        </w:rPr>
        <w:t xml:space="preserve">), satisfaction with online shopping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DOI" : "10.1017/S0021849903030307", "ISBN" : "00218499", "ISSN" : "00218499", "PMID" : "11126779", "abstract" : "The authors consider the role of gender as it relates to e-commerce and offer a conceptual framework that attempts to explain why women are less satisfied than men with the online shopping experience. Perceived emotional benefits are discussed as a primary reason women lack support for e-commerce activity. Additional concepts in our model include trust (i.e., skepticism) and practicality (i.e., convenience). Our survey findings revealed that these three concepts\u2014emotion, trust, and convenience\u2014predicted women\u2019s dissatisfaction (and men\u2019s satisfaction) with online shopping, as well as men and women\u2019s actual shopping behavior. The authors offer ideas to help e-marketers form stronger emotional bonds with female shoppers.", "author" : [ { "dropping-particle" : "", "family" : "Rodgers", "given" : "Shelly", "non-dropping-particle" : "", "parse-names" : false, "suffix" : "" }, { "dropping-particle" : "", "family" : "Harris", "given" : "Mary Ann", "non-dropping-particle" : "", "parse-names" : false, "suffix" : "" } ], "container-title" : "Journal of Advertising Research", "id" : "ITEM-1", "issue" : "3", "issued" : { "date-parts" : [ [ "2003" ] ] }, "page" : "322-329", "title" : "Gender and E-commerce: An exploratory study", "type" : "article-journal", "volume" : "43" }, "uris" : [ "http://www.mendeley.com/documents/?uuid=09600c56-cc1b-4005-a346-cd57255b9647" ] } ], "mendeley" : { "formattedCitation" : "(Rodgers and Harris, 2003)", "manualFormatting" : "(Rodgers and Harris, 2003)", "plainTextFormattedCitation" : "(Rodgers and Harris, 2003)", "previouslyFormattedCitation" : "(Rodgers and Harris, 2003)"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Rodgers &amp; Harris, 2003)</w:t>
      </w:r>
      <w:r w:rsidRPr="00746EDD">
        <w:rPr>
          <w:rFonts w:cs="Times New Roman"/>
          <w:szCs w:val="24"/>
          <w:lang w:val="en-US"/>
        </w:rPr>
        <w:fldChar w:fldCharType="end"/>
      </w:r>
      <w:r w:rsidRPr="00746EDD">
        <w:rPr>
          <w:rFonts w:cs="Times New Roman"/>
          <w:szCs w:val="24"/>
          <w:lang w:val="en-US"/>
        </w:rPr>
        <w:t xml:space="preserve">, </w:t>
      </w:r>
      <w:r w:rsidRPr="00746EDD">
        <w:rPr>
          <w:lang w:val="en-US"/>
        </w:rPr>
        <w:t xml:space="preserve">online communication strategies </w:t>
      </w:r>
      <w:r w:rsidRPr="00746EDD">
        <w:rPr>
          <w:lang w:val="en-US"/>
        </w:rPr>
        <w:fldChar w:fldCharType="begin" w:fldLock="1"/>
      </w:r>
      <w:r w:rsidRPr="00746EDD">
        <w:rPr>
          <w:lang w:val="en-US"/>
        </w:rPr>
        <w:instrText>ADDIN CSL_CITATION { "citationItems" : [ { "id" : "ITEM-1", "itemData" : { "author" : [ { "dropping-particle" : "", "family" : "Holmberg", "given" : "K", "non-dropping-particle" : "", "parse-names" : false, "suffix" : "" }, { "dropping-particle" : "", "family" : "Hellsten", "given" : "I", "non-dropping-particle" : "", "parse-names" : false, "suffix" : "" } ], "container-title" : "Internet Research", "id" : "ITEM-1", "issue" : "5", "issued" : { "date-parts" : [ [ "2015" ] ] }, "page" : "811-828", "title" : "Gender differences in the climate change communication on Twitter", "type" : "article-journal", "volume" : "25" }, "uris" : [ "http://www.mendeley.com/documents/?uuid=32a27ea4-3113-444a-99fd-d9b6ea733622" ] } ], "mendeley" : { "formattedCitation" : "(Holmberg &amp; Hellsten 2015)", "plainTextFormattedCitation" : "(Holmberg &amp; Hellsten 2015)" }, "properties" : { "noteIndex" : 0 }, "schema" : "https://github.com/citation-style-language/schema/raw/master/csl-citation.json" }</w:instrText>
      </w:r>
      <w:r w:rsidRPr="00746EDD">
        <w:rPr>
          <w:lang w:val="en-US"/>
        </w:rPr>
        <w:fldChar w:fldCharType="separate"/>
      </w:r>
      <w:r w:rsidRPr="00746EDD">
        <w:rPr>
          <w:noProof/>
          <w:lang w:val="en-US"/>
        </w:rPr>
        <w:t>(Holmberg &amp; Hellsten 2015)</w:t>
      </w:r>
      <w:r w:rsidRPr="00746EDD">
        <w:rPr>
          <w:lang w:val="en-US"/>
        </w:rPr>
        <w:fldChar w:fldCharType="end"/>
      </w:r>
      <w:r w:rsidRPr="00746EDD">
        <w:rPr>
          <w:lang w:val="en-US"/>
        </w:rPr>
        <w:t xml:space="preserve">, </w:t>
      </w:r>
      <w:r w:rsidR="004703A9" w:rsidRPr="00746EDD">
        <w:rPr>
          <w:rFonts w:cs="Times New Roman"/>
          <w:szCs w:val="24"/>
          <w:lang w:val="en-US"/>
        </w:rPr>
        <w:t xml:space="preserve">and </w:t>
      </w:r>
      <w:r w:rsidRPr="00746EDD">
        <w:rPr>
          <w:rFonts w:cs="Times New Roman"/>
          <w:szCs w:val="24"/>
          <w:lang w:val="en-US"/>
        </w:rPr>
        <w:t>purchase intention</w:t>
      </w:r>
      <w:r w:rsidR="004703A9" w:rsidRPr="00746EDD">
        <w:rPr>
          <w:rFonts w:cs="Times New Roman"/>
          <w:szCs w:val="24"/>
          <w:lang w:val="en-US"/>
        </w:rPr>
        <w:t xml:space="preserve">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DOI" : "10.1002/cb", "abstract" : "Using adolescent women living and working in Shanghai, as our sample group, we argue that a consequence of a modernizing Peoples Republic of China  are the cultural values embodied in consumption are increasingly representing Western consumption narratives. The extreme of this ideal is the consumption of the body through plastic surgery and the construction of an identity reflective of wider societal changes in China. Using an ethno-consumerist methodology and interviewing women in Shanghai, our findings indicated that participants were encouraged to undertake plastic surgery operations by drawing upon traditional Chinese cultural hierarchies, i.e. family and society, and a need to compete in a modernizing society. Plastic surgery was used by participants then to construct a future biography of themselves as the embodiment of a new China: perfect, successful and wealthy.", "author" : [ { "dropping-particle" : "", "family" : "Lindridge", "given" : "Andrew", "non-dropping-particle" : "", "parse-names" : false, "suffix" : "" }, { "dropping-particle" : "", "family" : "Wang", "given" : "Chunfang", "non-dropping-particle" : "", "parse-names" : false, "suffix" : "" } ], "id" : "ITEM-1", "issue" : "December 2013", "issued" : { "date-parts" : [ [ "2008" ] ] }, "page" : "18-30", "title" : "Saving \"face\" in China: modernization, parental pressure, and plastic surgery", "type" : "article-journal", "volume" : "30" }, "uris" : [ "http://www.mendeley.com/documents/?uuid=e4517906-4ad6-4b83-9cac-32b316d6b17a" ] } ], "mendeley" : { "formattedCitation" : "(Lindridge and Wang, 2008)", "manualFormatting" : "(Davis et al., 2014", "plainTextFormattedCitation" : "(Lindridge and Wang, 2008)", "previouslyFormattedCitation" : "(Lindridge and Wang, 2008)"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Davis, Lang, &amp; Diego, 201</w:t>
      </w:r>
      <w:r w:rsidR="00D20C88" w:rsidRPr="00746EDD">
        <w:rPr>
          <w:rFonts w:cs="Times New Roman"/>
          <w:noProof/>
          <w:szCs w:val="24"/>
          <w:lang w:val="en-US"/>
        </w:rPr>
        <w:t>4)</w:t>
      </w:r>
      <w:r w:rsidRPr="00746EDD">
        <w:rPr>
          <w:rFonts w:cs="Times New Roman"/>
          <w:szCs w:val="24"/>
          <w:lang w:val="en-US"/>
        </w:rPr>
        <w:fldChar w:fldCharType="end"/>
      </w:r>
      <w:r w:rsidRPr="00746EDD">
        <w:rPr>
          <w:rFonts w:cs="Times New Roman"/>
          <w:szCs w:val="24"/>
          <w:lang w:val="en-US"/>
        </w:rPr>
        <w:t xml:space="preserve">. These differences between  men and women may moderate the effects of web advertisements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author" : [ { "dropping-particle" : "", "family" : "Krugman", "given" : "H E", "non-dropping-particle" : "", "parse-names" : false, "suffix" : "" } ], "container-title" : "Public Opinion Quarterly", "id" : "ITEM-1", "issued" : { "date-parts" : [ [ "1966" ] ] }, "page" : "583\u2013596", "title" : "The measurement of advertising involvement", "type" : "article-journal", "volume" : "30" }, "uris" : [ "http://www.mendeley.com/documents/?uuid=b966d47b-4513-474e-9f54-69f9c59f43ab", "http://www.mendeley.com/documents/?uuid=e87386c2-a51d-4dfa-aeb0-37f6764186a1", "http://www.mendeley.com/documents/?uuid=1587ce37-a6d7-431e-8082-32bde5ebc653" ] }, { "id" : "ITEM-2", "itemData" : { "DOI" : "10.2501/JAR-54-1-032-043", "ISSN" : "00218499", "abstract" : "Prior research suggested that males are more selective information processors and females are more detailed processors, but effects on advertising attention and attitudes have been largely unstudied. In particular, mere-exposure effects (more favorable attitudes with little or no advertising attention) are expected to be more pronounced for males than for females, due to less comprehensive heuristic processing by males. Furthermore, gender differences in hemispheric (brain) processing are predicted, with males expected to have more favorable attitudes from advertisements on the left of the page and females expected to have more favorable attitudes from advertisements on the right of the page. Hypothesized marketing outcomes are generally supported. Management implications are discussed. [ABSTRACT FROM AUTHOR] ", "author" : [ { "dropping-particle" : "", "family" : "Goodrich", "given" : "Kendall", "non-dropping-particle" : "", "parse-names" : false, "suffix" : "" } ], "container-title" : "Journal of Advertising Research", "id" : "ITEM-2", "issue" : "1", "issued" : { "date-parts" : [ [ "2014" ] ] }, "page" : "32-43", "title" : "The gender gap: Brain-processing differences between the sexes shape attitudes about online advertising", "type" : "article-journal", "volume" : "54" }, "uris" : [ "http://www.mendeley.com/documents/?uuid=114b4881-30d4-4493-9068-d56d32dd4c42" ] }, { "id" : "ITEM-3", "itemData" : { "DOI" : "10.1016/j.jbusres.2009.02.027", "ISBN" : "0148-2963", "ISSN" : "01482963", "abstract" : "This research examined the influence of Internet experience and web atmospherics on consumer online behavior. It developed a model of web navigation behavior where these antecedent variables drove website exploratory behavior and website involvement, which in turn, drove site attitudes and pre-purchase evaluations. These relationships were tested and confirmed in the context of a pharmaceutical website. Further, men and women differed in web navigation behavior, with men engaging in less exploratory behavior and developing less website involvement than women. However, across the two sexes, entertainment, challenge, and effectiveness of information content were the key drivers of website attitudes. The findings provide several guidelines for online communication strategy.", "author" : [ { "dropping-particle" : "", "family" : "Richard", "given" : "Marie-Odile", "non-dropping-particle" : "", "parse-names" : false, "suffix" : "" }, { "dropping-particle" : "", "family" : "Chebat", "given" : "Jean-Charles", "non-dropping-particle" : "", "parse-names" : false, "suffix" : "" }, { "dropping-particle" : "", "family" : "Yang", "given" : "Zhiyong", "non-dropping-particle" : "", "parse-names" : false, "suffix" : "" }, { "dropping-particle" : "", "family" : "Putrevu", "given" : "Sanjay", "non-dropping-particle" : "", "parse-names" : false, "suffix" : "" } ], "container-title" : "Journal of Business Research", "id" : "ITEM-3", "issue" : "9-10", "issued" : { "date-parts" : [ [ "2010" ] ] }, "page" : "926-934", "publisher" : "Elsevier Inc.", "title" : "A proposed model of online consumer behavior: Assessing the role of gender", "type" : "article-journal", "volume" : "63" }, "uris" : [ "http://www.mendeley.com/documents/?uuid=bed5547f-cea6-4ba6-acdf-8f6ce84e8e8a" ] }, { "id" : "ITEM-4", "itemData" : { "author" : [ { "dropping-particle" : "", "family" : "Meyers-Levy", "given" : "J", "non-dropping-particle" : "", "parse-names" : false, "suffix" : "" } ], "container-title" : "Cognitive and affective responses to advertising", "editor" : [ { "dropping-particle" : "", "family" : "Cafferata", "given" : "P", "non-dropping-particle" : "", "parse-names" : false, "suffix" : "" }, { "dropping-particle" : "", "family" : "Tybout", "given" : "A", "non-dropping-particle" : "", "parse-names" : false, "suffix" : "" } ], "id" : "ITEM-4", "issued" : { "date-parts" : [ [ "1989" ] ] }, "publisher" : "Lexington Books", "publisher-place" : "Lexington", "title" : "Gender differences in information processing: A selective interpretation", "type" : "chapter" }, "uris" : [ "http://www.mendeley.com/documents/?uuid=3154f1e5-2afe-47a2-85c2-f860d2b72b27", "http://www.mendeley.com/documents/?uuid=c1c1ee5a-672a-457f-9f0d-f2227f6491ab", "http://www.mendeley.com/documents/?uuid=e427da61-b4ee-4e1f-869c-28d4686d06cc" ] } ], "mendeley" : { "formattedCitation" : "(Goodrich, 2014; Krugman, 1966; Meyers-Levy, 1989; Richard et al., 2010)", "manualFormatting" : "Krugman, 1966; Goodrich, 2014; Meyers-Levy, 1989; Richard et al. 2010)", "plainTextFormattedCitation" : "(Goodrich, 2014; Krugman, 1966; Meyers-Levy, 1989; Richard et al., 2010)", "previouslyFormattedCitation" : "(Goodrich, 2014; Krugman, 1966; Meyers-Levy, 1989; Richard et al., 2010)"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Goodrich, 2014).</w:t>
      </w:r>
      <w:r w:rsidRPr="00746EDD">
        <w:rPr>
          <w:rFonts w:cs="Times New Roman"/>
          <w:szCs w:val="24"/>
          <w:lang w:val="en-US"/>
        </w:rPr>
        <w:fldChar w:fldCharType="end"/>
      </w:r>
      <w:r w:rsidR="00781410">
        <w:rPr>
          <w:rFonts w:cs="Times New Roman"/>
          <w:szCs w:val="24"/>
          <w:lang w:val="en-US"/>
        </w:rPr>
        <w:t xml:space="preserve"> </w:t>
      </w:r>
      <w:r w:rsidRPr="00746EDD">
        <w:rPr>
          <w:rFonts w:cs="Times New Roman"/>
          <w:szCs w:val="24"/>
          <w:lang w:val="en-US"/>
        </w:rPr>
        <w:t xml:space="preserve">      Although some studies focus on the importance of gender in the online shopping context, empirical evidence regarding the moderating role of this variable remains scarce. According to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DOI" : "10.1080/13527266.2011.620618", "ISSN" : "1352-7266", "author" : [ { "dropping-particle" : "", "family" : "Goodrich", "given" : "Kendall", "non-dropping-particle" : "", "parse-names" : false, "suffix" : "" } ], "container-title" : "Journal of Marketing Communications", "id" : "ITEM-1", "issue" : "August 2015", "issued" : { "date-parts" : [ [ "2011" ] ] }, "page" : "1-16", "title" : "Effects of age and time of day on Internet advertising outcomes", "type" : "article-journal" }, "uris" : [ "http://www.mendeley.com/documents/?uuid=9b485959-a2ca-4216-af6a-4895ab0a8592" ] } ], "mendeley" : { "formattedCitation" : "(Goodrich, 2011b)", "manualFormatting" : "(Goodrich 2013)", "plainTextFormattedCitation" : "(Goodrich, 2011b)", "previouslyFormattedCitation" : "(Goodrich, 2011b)"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Goodrich (2013)</w:t>
      </w:r>
      <w:r w:rsidRPr="00746EDD">
        <w:rPr>
          <w:rFonts w:cs="Times New Roman"/>
          <w:szCs w:val="24"/>
          <w:lang w:val="en-US"/>
        </w:rPr>
        <w:fldChar w:fldCharType="end"/>
      </w:r>
      <w:r w:rsidRPr="00746EDD">
        <w:rPr>
          <w:rFonts w:cs="Times New Roman"/>
          <w:szCs w:val="24"/>
          <w:lang w:val="en-US"/>
        </w:rPr>
        <w:t xml:space="preserve">, such investigation may be beneficial with regard to providing a link between web advertising </w:t>
      </w:r>
      <w:r w:rsidRPr="00CA58F5">
        <w:rPr>
          <w:rFonts w:cs="Times New Roman"/>
          <w:szCs w:val="24"/>
          <w:lang w:val="en-US"/>
        </w:rPr>
        <w:t xml:space="preserve">design elements and marketing goals. </w:t>
      </w:r>
      <w:r w:rsidR="00781410" w:rsidRPr="00746EDD">
        <w:rPr>
          <w:rFonts w:cs="Times New Roman"/>
          <w:szCs w:val="24"/>
          <w:lang w:val="en-US"/>
        </w:rPr>
        <w:t>Thus, this investigation also attempts to fill this gap and to help marketers better understand the impact of WAVD on online shoppers across genders.</w:t>
      </w:r>
    </w:p>
    <w:p w:rsidR="00991D0F" w:rsidRPr="00CA58F5" w:rsidRDefault="00991D0F" w:rsidP="00991D0F">
      <w:pPr>
        <w:pStyle w:val="ListParagraph"/>
        <w:spacing w:after="0" w:line="360" w:lineRule="auto"/>
        <w:ind w:left="0" w:right="95" w:firstLine="720"/>
        <w:rPr>
          <w:rFonts w:cs="Times New Roman"/>
          <w:szCs w:val="24"/>
          <w:lang w:val="en-US"/>
        </w:rPr>
      </w:pPr>
      <w:r w:rsidRPr="00CA58F5">
        <w:rPr>
          <w:rFonts w:cs="Times New Roman"/>
          <w:szCs w:val="24"/>
          <w:lang w:val="en-US"/>
        </w:rPr>
        <w:t xml:space="preserve">This study contributes to </w:t>
      </w:r>
      <w:r w:rsidRPr="00CA58F5">
        <w:rPr>
          <w:rFonts w:cs="Times New Roman"/>
          <w:color w:val="000000" w:themeColor="text1"/>
          <w:szCs w:val="24"/>
          <w:lang w:val="en-US"/>
        </w:rPr>
        <w:t xml:space="preserve">the advertising literature in two ways. First, the study </w:t>
      </w:r>
      <w:r w:rsidRPr="00CA58F5">
        <w:rPr>
          <w:rFonts w:cs="Times New Roman"/>
          <w:szCs w:val="24"/>
          <w:lang w:val="en-US"/>
        </w:rPr>
        <w:t xml:space="preserve">advances our </w:t>
      </w:r>
      <w:r w:rsidRPr="00CA58F5">
        <w:rPr>
          <w:rFonts w:cs="Times New Roman"/>
          <w:color w:val="000000" w:themeColor="text1"/>
          <w:szCs w:val="24"/>
          <w:lang w:val="en-US"/>
        </w:rPr>
        <w:t>understanding of the role of WAVD in online</w:t>
      </w:r>
      <w:r w:rsidRPr="00CA58F5">
        <w:rPr>
          <w:rFonts w:cs="Times New Roman"/>
          <w:szCs w:val="24"/>
          <w:lang w:val="en-US"/>
        </w:rPr>
        <w:t xml:space="preserve"> purchase intention formation by integrating the </w:t>
      </w:r>
      <w:r w:rsidRPr="00746EDD">
        <w:rPr>
          <w:rFonts w:cs="Times New Roman"/>
          <w:szCs w:val="24"/>
          <w:lang w:val="en-US"/>
        </w:rPr>
        <w:t xml:space="preserve">direct and indirect effects of WAVD on </w:t>
      </w:r>
      <w:r w:rsidR="001E7622">
        <w:rPr>
          <w:rFonts w:cs="Times New Roman"/>
          <w:szCs w:val="24"/>
          <w:lang w:val="en-US"/>
        </w:rPr>
        <w:t xml:space="preserve">online </w:t>
      </w:r>
      <w:r w:rsidRPr="00746EDD">
        <w:rPr>
          <w:rFonts w:cs="Times New Roman"/>
          <w:szCs w:val="24"/>
          <w:lang w:val="en-US"/>
        </w:rPr>
        <w:t>purchase intention into a single model. Second, unlike previous research that proposes that gender only moderates the effect</w:t>
      </w:r>
      <w:r w:rsidR="001E7622">
        <w:rPr>
          <w:rFonts w:cs="Times New Roman"/>
          <w:szCs w:val="24"/>
          <w:lang w:val="en-US"/>
        </w:rPr>
        <w:t xml:space="preserve"> </w:t>
      </w:r>
      <w:r w:rsidRPr="00746EDD">
        <w:rPr>
          <w:rFonts w:cs="Times New Roman"/>
          <w:szCs w:val="24"/>
          <w:lang w:val="en-US"/>
        </w:rPr>
        <w:t>of site stimuli on attitudes (</w:t>
      </w:r>
      <w:r w:rsidRPr="00746EDD">
        <w:rPr>
          <w:lang w:val="en-US"/>
        </w:rPr>
        <w:fldChar w:fldCharType="begin" w:fldLock="1"/>
      </w:r>
      <w:r w:rsidRPr="00746EDD">
        <w:rPr>
          <w:lang w:val="en-US"/>
        </w:rPr>
        <w:instrText>ADDIN CSL_CITATION { "citationItems" : [ { "id" : "ITEM-1", "itemData" : { "author" : [ { "dropping-particle" : "", "family" : "Krugman", "given" : "H E", "non-dropping-particle" : "", "parse-names" : false, "suffix" : "" } ], "container-title" : "Public Opinion Quarterly", "id" : "ITEM-1", "issued" : { "date-parts" : [ [ "1966" ] ] }, "page" : "583\u2013596", "title" : "The measurement of advertising involvement", "type" : "article-journal", "volume" : "30" }, "uris" : [ "http://www.mendeley.com/documents/?uuid=b966d47b-4513-474e-9f54-69f9c59f43ab", "http://www.mendeley.com/documents/?uuid=e87386c2-a51d-4dfa-aeb0-37f6764186a1", "http://www.mendeley.com/documents/?uuid=1587ce37-a6d7-431e-8082-32bde5ebc653" ] }, { "id" : "ITEM-2", "itemData" : { "DOI" : "10.2501/JAR-54-1-032-043", "ISSN" : "00218499", "abstract" : "Prior research suggested that males are more selective information processors and females are more detailed processors, but effects on advertising attention and attitudes have been largely unstudied. In particular, mere-exposure effects (more favorable attitudes with little or no advertising attention) are expected to be more pronounced for males than for females, due to less comprehensive heuristic processing by males. Furthermore, gender differences in hemispheric (brain) processing are predicted, with males expected to have more favorable attitudes from advertisements on the left of the page and females expected to have more favorable attitudes from advertisements on the right of the page. Hypothesized marketing outcomes are generally supported. Management implications are discussed. [ABSTRACT FROM AUTHOR] ", "author" : [ { "dropping-particle" : "", "family" : "Goodrich", "given" : "Kendall", "non-dropping-particle" : "", "parse-names" : false, "suffix" : "" } ], "container-title" : "Journal of Advertising Research", "id" : "ITEM-2", "issue" : "1", "issued" : { "date-parts" : [ [ "2014" ] ] }, "page" : "32-43", "title" : "The gender gap: Brain-processing differences between the sexes shape attitudes about online advertising", "type" : "article-journal", "volume" : "54" }, "uris" : [ "http://www.mendeley.com/documents/?uuid=114b4881-30d4-4493-9068-d56d32dd4c42" ] }, { "id" : "ITEM-3", "itemData" : { "DOI" : "10.1016/j.jbusres.2009.02.027", "ISBN" : "0148-2963", "ISSN" : "01482963", "abstract" : "This research examined the influence of Internet experience and web atmospherics on consumer online behavior. It developed a model of web navigation behavior where these antecedent variables drove website exploratory behavior and website involvement, which in turn, drove site attitudes and pre-purchase evaluations. These relationships were tested and confirmed in the context of a pharmaceutical website. Further, men and women differed in web navigation behavior, with men engaging in less exploratory behavior and developing less website involvement than women. However, across the two sexes, entertainment, challenge, and effectiveness of information content were the key drivers of website attitudes. The findings provide several guidelines for online communication strategy.", "author" : [ { "dropping-particle" : "", "family" : "Richard", "given" : "Marie-Odile", "non-dropping-particle" : "", "parse-names" : false, "suffix" : "" }, { "dropping-particle" : "", "family" : "Chebat", "given" : "Jean-Charles", "non-dropping-particle" : "", "parse-names" : false, "suffix" : "" }, { "dropping-particle" : "", "family" : "Yang", "given" : "Zhiyong", "non-dropping-particle" : "", "parse-names" : false, "suffix" : "" }, { "dropping-particle" : "", "family" : "Putrevu", "given" : "Sanjay", "non-dropping-particle" : "", "parse-names" : false, "suffix" : "" } ], "container-title" : "Journal of Business Research", "id" : "ITEM-3", "issue" : "9-10", "issued" : { "date-parts" : [ [ "2010" ] ] }, "page" : "926-934", "publisher" : "Elsevier Inc.", "title" : "A proposed model of online consumer behavior: Assessing the role of gender", "type" : "article-journal", "volume" : "63" }, "uris" : [ "http://www.mendeley.com/documents/?uuid=bed5547f-cea6-4ba6-acdf-8f6ce84e8e8a" ] }, { "id" : "ITEM-4", "itemData" : { "author" : [ { "dropping-particle" : "", "family" : "Meyers-Levy", "given" : "J", "non-dropping-particle" : "", "parse-names" : false, "suffix" : "" } ], "container-title" : "Cognitive and affective responses to advertising", "editor" : [ { "dropping-particle" : "", "family" : "Cafferata", "given" : "P", "non-dropping-particle" : "", "parse-names" : false, "suffix" : "" }, { "dropping-particle" : "", "family" : "Tybout", "given" : "A", "non-dropping-particle" : "", "parse-names" : false, "suffix" : "" } ], "id" : "ITEM-4", "issued" : { "date-parts" : [ [ "1989" ] ] }, "publisher" : "Lexington Books", "publisher-place" : "Lexington", "title" : "Gender differences in information processing: A selective interpretation", "type" : "chapter" }, "uris" : [ "http://www.mendeley.com/documents/?uuid=3154f1e5-2afe-47a2-85c2-f860d2b72b27", "http://www.mendeley.com/documents/?uuid=c1c1ee5a-672a-457f-9f0d-f2227f6491ab", "http://www.mendeley.com/documents/?uuid=e427da61-b4ee-4e1f-869c-28d4686d06cc" ] } ], "mendeley" : { "formattedCitation" : "(Goodrich, 2014; Krugman, 1966; Meyers-Levy, 1989; Richard et al., 2010)", "manualFormatting" : "(e.g., Krugman, 1966; Goodrich, 2014; Richard et al., 2010; Meyers-Levy, 1989; ", "plainTextFormattedCitation" : "(Goodrich, 2014; Krugman, 1966; Meyers-Levy, 1989; Richard et al., 2010)", "previouslyFormattedCitation" : "(Goodrich, 2014; Krugman, 1966; Meyers-Levy, 1989; Richard et al., 2010)" }, "properties" : { "noteIndex" : 0 }, "schema" : "https://github.com/citation-style-language/schema/raw/master/csl-citation.json" }</w:instrText>
      </w:r>
      <w:r w:rsidRPr="00746EDD">
        <w:rPr>
          <w:lang w:val="en-US"/>
        </w:rPr>
        <w:fldChar w:fldCharType="separate"/>
      </w:r>
      <w:r w:rsidRPr="00746EDD">
        <w:rPr>
          <w:noProof/>
          <w:lang w:val="en-US"/>
        </w:rPr>
        <w:t>Goodrich, 2014; Richard et al., 2010</w:t>
      </w:r>
      <w:r w:rsidRPr="00746EDD">
        <w:rPr>
          <w:lang w:val="en-US"/>
        </w:rPr>
        <w:fldChar w:fldCharType="end"/>
      </w:r>
      <w:r w:rsidRPr="00746EDD">
        <w:rPr>
          <w:lang w:val="en-US"/>
        </w:rPr>
        <w:fldChar w:fldCharType="begin" w:fldLock="1"/>
      </w:r>
      <w:r w:rsidRPr="00746EDD">
        <w:instrText>ADDIN CSL_CITATION { "citationItems" : [ { "id" : "ITEM-1", "itemData" : { "author" : [ { "dropping-particle" : "", "family" : "Krugman", "given" : "H E", "non-dropping-particle" : "", "parse-names" : false, "suffix" : "" } ], "container-title" : "Public Opinion Quarterly", "id" : "ITEM-1", "issued" : { "date-parts" : [ [ "1966" ] ] }, "page" : "583\u2013596", "title" : "The measurement of advertising involvement", "type" : "article-journal", "volume" : "30" }, "uris" : [ "http://www.mendeley.com/documents/?uuid=b966d47b-4513-474e-9f54-69f9c59f43ab", "http://www.mendeley.com/documents/?uuid=e87386c2-a51d-4dfa-aeb0-37f6764186a1", "http://www.mendeley.com/documents/?uuid=1587ce37-a6d7-431e-8082-32bde5ebc653" ] }, { "id" : "ITEM-2", "itemData" : { "DOI" : "10.2501/JAR-54-1-032-043", "ISSN" : "00218499", "abstract" : "Prior research suggested that males are more selective information processors and females are more detailed processors, but effects on advertising attention and attitudes have been largely unstudied. In particular, mere-exposure effects (more favorable attitudes with little or no advertising attention) are expected to be more pronounced for males than for females, due to less comprehensive heuristic processing by males. Furthermore, gender differences in hemispheric (brain) processing are predicted, with males expected to have more favorable attitudes from advertisements on the left of the page and females expected to have more favorable attitudes from advertisements on the right of the page. Hypothesized marketing outcomes are generally supported. Management implications are discussed. [ABSTRACT FROM AUTHOR] ", "author" : [ { "dropping-particle" : "", "family" : "Goodrich", "given" : "Kendall", "non-dropping-particle" : "", "parse-names" : false, "suffix" : "" } ], "container-title" : "Journal of Advertising Research", "id" : "ITEM-2", "issue" : "1", "issued" : { "date-parts" : [ [ "2014" ] ] }, "page" : "32-43", "title" : "The gender gap: Brain-processing differences between the sexes shape attitudes about online advertising", "type" : "article-journal", "volume" : "54" }, "uris" : [ "http://www.mendeley.com/documents/?uuid=114b4881-30d4-4493-9068-d56d32dd4c42" ] }, { "id" : "ITEM-3", "itemData" : { "DOI" : "10.1016/j.jbusres.2009.02.027", "ISBN" : "0148-2963", "ISSN" : "01482963", "abstract" : "This research examined the influence of Internet experience and web atmospherics on consumer online behavior. It developed a model of web navigation behavior where these antecedent variables drove website exploratory behavior and website involvement, which in turn, drove site attitudes and pre-purchase evaluations. These relationships were tested and confirmed in the context of a pharmaceutical website. Further, men and women differed in web navigation behavior, with men engaging in less exploratory behavior and developing less website involvement than women. However, across the two sexes, entertainment, challenge, and effectiveness of information content were the key drivers of website attitudes. The findings provide several guidelines for online communication strategy.", "author" : [ { "dropping-particle" : "", "family" : "Richard", "given" : "Marie-Odile", "non-dropping-particle" : "", "parse-names" : false, "suffix" : "" }, { "dropping-particle" : "", "family" : "Chebat", "given" : "Jean-Charles", "non-dropping-particle" : "", "parse-names" : false, "suffix" : "" }, { "dropping-particle" : "", "family" : "Yang", "given" : "Zhiyong", "non-dropping-particle" : "", "parse-names" : false, "suffix" : "" }, { "dropping-particle" : "", "family" : "Putrevu", "given" : "Sanjay", "non-dropping-particle" : "", "parse-names" : false, "suffix" : "" } ], "container-title" : "Journal of Business Research", "id" : "ITEM-3", "issue" : "9-10", "issued" : { "date-parts" : [ [ "2010" ] ] }, "page" : "926-934", "publisher" : "Elsevier Inc.", "title" : "A proposed model of online consumer behavior: Assessing the role of gender", "type" : "article-journal", "volume" : "63" }, "uris" : [ "http://www.mendeley.com/documents/?uuid=bed5547f-cea6-4ba6-acdf-8f6ce84e8e8a" ] }, { "id" : "ITEM-4", "itemData" : { "author" : [ { "dropping-particle" : "", "family" : "Meyers-Levy", "given" : "J", "non-dropping-particle" : "", "parse-names" : false, "suffix" : "" } ], "container-title" : "Cognitive and affective responses to advertising", "editor" : [ { "dropping-particle" : "", "family" : "Cafferata", "given" : "P", "non-dropping-particle" : "", "parse-names" : false, "suffix" : "" }, { "dropping-particle" : "", "family" : "Tybout", "given" : "A", "non-dropping-particle" : "", "parse-names" : false, "suffix" : "" } ], "id" : "ITEM-4", "issued" : { "date-parts" : [ [ "1989" ] ] }, "publisher" : "Lexington Books", "publisher-place" : "Lexington", "title" : "Gender differences in information processing: A selective interpretation", "type" : "chapter" }, "uris" : [ "http://www.mendeley.com/documents/?uuid=3154f1e5-2afe-47a2-85c2-f860d2b72b27", "http://www.mendeley.com/documents/?uuid=c1c1ee5a-672a-457f-9f0d-f2227f6491ab", "http://www.mendeley.com/documents/?uuid=e427da61-b4ee-4e1f-869c-28d4686d06cc" ] } ], "mendeley" : { "formattedCitation" : "(Goodrich, 2014; Krugman, 1966; Meyers-Levy, 1989; Richard et al., 2010)", "manualFormatting" : "(e.g., Krugman, 1966; Goodrich, 2014; Richard et al., 2010; Meyers-Levy, 1989; ", "plainTextFormattedCitation" : "(Goodrich, 2014; Krugman, 1966; Meyers-Levy, 1989; Richard et al., 2010)", "previouslyFormattedCitation" : "(Goodrich, 2014; Krugman, 1966; Meyers-Levy, 1989; Richard et al., 2010)" }, "properties" : { "noteIndex" : 0 }, "schema" : "https://github.com/citation-style-language/schema/raw/master/csl-citation.json" }</w:instrText>
      </w:r>
      <w:r w:rsidRPr="00746EDD">
        <w:rPr>
          <w:lang w:val="en-US"/>
        </w:rPr>
        <w:fldChar w:fldCharType="separate"/>
      </w:r>
      <w:r w:rsidRPr="00746EDD">
        <w:rPr>
          <w:noProof/>
          <w:lang w:val="en-US"/>
        </w:rPr>
        <w:t xml:space="preserve">; </w:t>
      </w:r>
      <w:r w:rsidRPr="00746EDD">
        <w:rPr>
          <w:lang w:val="en-US"/>
        </w:rPr>
        <w:fldChar w:fldCharType="end"/>
      </w:r>
      <w:r w:rsidRPr="00746EDD">
        <w:rPr>
          <w:rFonts w:cs="Times New Roman"/>
          <w:szCs w:val="24"/>
          <w:lang w:val="en-US"/>
        </w:rPr>
        <w:fldChar w:fldCharType="begin" w:fldLock="1"/>
      </w:r>
      <w:r w:rsidRPr="00746EDD">
        <w:rPr>
          <w:rFonts w:cs="Times New Roman"/>
          <w:szCs w:val="24"/>
        </w:rPr>
        <w:instrText>ADDIN CSL_CITATION { "citationItems" : [ { "id" : "ITEM-1", "itemData" : { "DOI" : "10.1080/13527266.2014.903507", "ISSN" : "1352-7266", "author" : [ { "dropping-particle" : "", "family" : "Tsichla", "given" : "Eirini", "non-dropping-particle" : "", "parse-names" : false, "suffix" : "" }, { "dropping-particle" : "", "family" : "Hatzithomas", "given" : "Leonidas", "non-dropping-particle" : "", "parse-names" : false, "suffix" : "" }, { "dropping-particle" : "", "family" : "Boutsouki", "given" : "Christina", "non-dropping-particle" : "", "parse-names" : false, "suffix" : "" } ], "container-title" : "Journal of Marketing Communications", "id" : "ITEM-1", "issue" : "October", "issued" : { "date-parts" : [ [ "2014" ] ] }, "page" : "1-24", "title" : "Gender differences in the interpretation of web atmospherics: A selectivity hypothesis approach", "type" : "article-journal", "volume" : "7266" }, "uris" : [ "http://www.mendeley.com/documents/?uuid=d613605f-261c-4a44-a0ef-94e7f322f986" ] } ], "mendeley" : { "formattedCitation" : "(Tsichla et al., 2014)", "manualFormatting" : "Tsichla et al.( 2014, p.2)", "plainTextFormattedCitation" : "(Tsichla et al., 2014)", "previouslyFormattedCitation" : "(Tsichla et al., 2014)"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Tsichla, Hatzithomas, &amp; Boutsouki, 2014</w:t>
      </w:r>
      <w:r w:rsidRPr="00746EDD">
        <w:rPr>
          <w:rFonts w:cs="Times New Roman"/>
          <w:szCs w:val="24"/>
          <w:lang w:val="en-US"/>
        </w:rPr>
        <w:fldChar w:fldCharType="end"/>
      </w:r>
      <w:r w:rsidRPr="00746EDD">
        <w:rPr>
          <w:rFonts w:cs="Times New Roman"/>
          <w:szCs w:val="24"/>
          <w:lang w:val="en-US"/>
        </w:rPr>
        <w:t>), our study discovers that gender plays a significant moderating role with behavioral intentions as well</w:t>
      </w:r>
      <w:r w:rsidRPr="00CA58F5">
        <w:rPr>
          <w:rFonts w:cs="Times New Roman"/>
          <w:color w:val="000000" w:themeColor="text1"/>
          <w:szCs w:val="24"/>
          <w:lang w:val="en-US"/>
        </w:rPr>
        <w:t>. This study therefore is the first of its kind to provide such empirical evidence in a web advertising context.</w:t>
      </w:r>
    </w:p>
    <w:p w:rsidR="00991D0F" w:rsidRPr="00AA0497" w:rsidRDefault="00991D0F" w:rsidP="00991D0F">
      <w:pPr>
        <w:spacing w:line="360" w:lineRule="auto"/>
        <w:rPr>
          <w:rFonts w:cs="Times New Roman"/>
          <w:szCs w:val="24"/>
          <w:lang w:val="en-US"/>
        </w:rPr>
      </w:pPr>
      <w:r w:rsidRPr="00CA58F5">
        <w:rPr>
          <w:rFonts w:cs="Times New Roman"/>
          <w:szCs w:val="24"/>
          <w:lang w:val="en-US"/>
        </w:rPr>
        <w:t xml:space="preserve">        The remainder of the paper is organized as follows. First, we provide a theoretical background of the variables in our model. Next, we develop</w:t>
      </w:r>
      <w:r w:rsidRPr="00CA58F5">
        <w:rPr>
          <w:lang w:val="en-US"/>
        </w:rPr>
        <w:t xml:space="preserve"> the hypotheses proposed in our model.</w:t>
      </w:r>
      <w:r w:rsidRPr="00CA58F5">
        <w:rPr>
          <w:rFonts w:cs="Times New Roman"/>
          <w:szCs w:val="24"/>
          <w:lang w:val="en-US"/>
        </w:rPr>
        <w:t xml:space="preserve"> After that, we discuss the method used for data collection and analysis. Then, we conclude t</w:t>
      </w:r>
      <w:r w:rsidRPr="00AA0497">
        <w:rPr>
          <w:rFonts w:cs="Times New Roman"/>
          <w:szCs w:val="24"/>
          <w:lang w:val="en-US"/>
        </w:rPr>
        <w:t xml:space="preserve">he paper with a discussion and some directions for future research. </w:t>
      </w:r>
    </w:p>
    <w:p w:rsidR="00991D0F" w:rsidRPr="00CA58F5" w:rsidRDefault="00991D0F" w:rsidP="00991D0F">
      <w:pPr>
        <w:spacing w:after="0" w:line="360" w:lineRule="auto"/>
        <w:ind w:right="95"/>
        <w:rPr>
          <w:rFonts w:cs="Times New Roman"/>
          <w:sz w:val="12"/>
          <w:szCs w:val="24"/>
          <w:lang w:val="en-US"/>
        </w:rPr>
      </w:pPr>
    </w:p>
    <w:p w:rsidR="00991D0F" w:rsidRPr="00CA58F5" w:rsidRDefault="00991D0F" w:rsidP="00991D0F">
      <w:pPr>
        <w:pStyle w:val="ListParagraph"/>
        <w:numPr>
          <w:ilvl w:val="0"/>
          <w:numId w:val="1"/>
        </w:numPr>
        <w:spacing w:after="0" w:line="360" w:lineRule="auto"/>
        <w:ind w:left="0" w:right="95"/>
        <w:rPr>
          <w:rFonts w:cs="Times New Roman"/>
          <w:b/>
          <w:szCs w:val="24"/>
          <w:lang w:val="en-US"/>
        </w:rPr>
      </w:pPr>
      <w:r w:rsidRPr="00CA58F5">
        <w:rPr>
          <w:rFonts w:cs="Times New Roman"/>
          <w:b/>
          <w:szCs w:val="24"/>
          <w:lang w:val="en-US"/>
        </w:rPr>
        <w:t>Theoretical background</w:t>
      </w:r>
    </w:p>
    <w:p w:rsidR="00991D0F" w:rsidRPr="00CA58F5" w:rsidRDefault="00991D0F" w:rsidP="00991D0F">
      <w:pPr>
        <w:spacing w:after="0" w:line="360" w:lineRule="auto"/>
        <w:ind w:right="95"/>
        <w:rPr>
          <w:rFonts w:cs="Times New Roman"/>
          <w:i/>
          <w:szCs w:val="24"/>
          <w:lang w:val="en-US"/>
        </w:rPr>
      </w:pPr>
      <w:r w:rsidRPr="00CA58F5">
        <w:rPr>
          <w:rFonts w:cs="Times New Roman"/>
          <w:i/>
          <w:szCs w:val="24"/>
          <w:lang w:val="en-US"/>
        </w:rPr>
        <w:t>2.1. Web advertising visual design (WAVD)</w:t>
      </w:r>
    </w:p>
    <w:p w:rsidR="00991D0F" w:rsidRPr="00CA58F5" w:rsidRDefault="00991D0F" w:rsidP="00991D0F">
      <w:pPr>
        <w:spacing w:after="0" w:line="360" w:lineRule="auto"/>
        <w:ind w:right="95"/>
        <w:rPr>
          <w:rFonts w:cs="Times New Roman"/>
          <w:szCs w:val="24"/>
          <w:lang w:val="en-US"/>
        </w:rPr>
      </w:pPr>
      <w:r w:rsidRPr="00CA58F5">
        <w:rPr>
          <w:rFonts w:cs="Times New Roman"/>
          <w:szCs w:val="24"/>
          <w:lang w:val="en-US"/>
        </w:rPr>
        <w:t xml:space="preserve">Visual design is </w:t>
      </w:r>
      <w:r w:rsidRPr="00746EDD">
        <w:rPr>
          <w:rFonts w:cs="Times New Roman"/>
          <w:szCs w:val="24"/>
          <w:lang w:val="en-US"/>
        </w:rPr>
        <w:t xml:space="preserve">considered as one of the essential elements of web advertising success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author" : [ { "dropping-particle" : "", "family" : "Cho", "given" : "C H", "non-dropping-particle" : "", "parse-names" : false, "suffix" : "" } ], "container-title" : "Journal of Current Issues and Research in Advertising", "id" : "ITEM-1", "issue" : "1", "issued" : { "date-parts" : [ [ "1999" ] ] }, "page" : "33-49", "title" : "How advertising works on the World Wide Web: Modified elaboration likelihood model", "type" : "article-journal", "volume" : "21" }, "uris" : [ "http://www.mendeley.com/documents/?uuid=069e4bc7-3e37-4f21-a4bb-15affc334758" ] } ], "mendeley" : { "formattedCitation" : "(Cho, 1999)", "plainTextFormattedCitation" : "(Cho, 1999)", "previouslyFormattedCitation" : "(Cho, 1999)"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Cho, 1999)</w:t>
      </w:r>
      <w:r w:rsidRPr="00746EDD">
        <w:rPr>
          <w:rFonts w:cs="Times New Roman"/>
          <w:szCs w:val="24"/>
          <w:lang w:val="en-US"/>
        </w:rPr>
        <w:fldChar w:fldCharType="end"/>
      </w:r>
      <w:r w:rsidRPr="00746EDD">
        <w:rPr>
          <w:rFonts w:cs="Times New Roman"/>
          <w:szCs w:val="24"/>
          <w:lang w:val="en-US"/>
        </w:rPr>
        <w:t xml:space="preserve">. Recognizing its importance in the field of the internet,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DOI" : "10.1145/310930.310978", "ISBN" : "0001-0782", "ISSN" : "00010782", "author" : [ { "dropping-particle" : "", "family" : "Singh", "given" : "Surendra N", "non-dropping-particle" : "", "parse-names" : false, "suffix" : "" }, { "dropping-particle" : "", "family" : "Dalal", "given" : "Nikunj P", "non-dropping-particle" : "", "parse-names" : false, "suffix" : "" } ], "container-title" : "Communications of the ACM", "id" : "ITEM-1", "issue" : "8", "issued" : { "date-parts" : [ [ "1999" ] ] }, "page" : "91-98", "title" : "Web home pages as advertisements", "type" : "article-journal", "volume" : "42" }, "uris" : [ "http://www.mendeley.com/documents/?uuid=8a5a13f3-e779-4375-aa84-8b05b59b518d" ] } ], "mendeley" : { "formattedCitation" : "(Singh and Dalal, 1999)", "manualFormatting" : "Singh and Dalal (1999, p.92)", "plainTextFormattedCitation" : "(Singh and Dalal, 1999)", "previouslyFormattedCitation" : "(Singh and Dalal, 1999)"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Singh and Dalal (1999, p.92)</w:t>
      </w:r>
      <w:r w:rsidRPr="00746EDD">
        <w:rPr>
          <w:rFonts w:cs="Times New Roman"/>
          <w:szCs w:val="24"/>
          <w:lang w:val="en-US"/>
        </w:rPr>
        <w:fldChar w:fldCharType="end"/>
      </w:r>
      <w:r w:rsidRPr="00746EDD">
        <w:rPr>
          <w:rFonts w:cs="Times New Roman"/>
          <w:szCs w:val="24"/>
          <w:lang w:val="en-US"/>
        </w:rPr>
        <w:t xml:space="preserve"> profess that “designing effective messages (ads or web sites) is a key ingredient in creating an ideal customer”. Moreover,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ISBN" : "0120140020", "author" : [ { "dropping-particle" : "", "family" : "Authors", "given" : "For", "non-dropping-particle" : "", "parse-names" : false, "suffix" : "" } ], "id" : "ITEM-1", "issued" : { "date-parts" : [ [ "2015" ] ] }, "title" : "Article information :", "type" : "book" }, "uris" : [ "http://www.mendeley.com/documents/?uuid=dd993441-da03-45db-a7b7-25ec1ad641dd" ] } ], "mendeley" : { "formattedCitation" : "(Authors, 2015)", "manualFormatting" : "Duffett (2015, p.520 )", "plainTextFormattedCitation" : "(Authors, 2015)", "previouslyFormattedCitation" : "(Authors, 2015)"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Duffett (2015, p.520 )</w:t>
      </w:r>
      <w:r w:rsidRPr="00746EDD">
        <w:rPr>
          <w:rFonts w:cs="Times New Roman"/>
          <w:szCs w:val="24"/>
          <w:lang w:val="en-US"/>
        </w:rPr>
        <w:fldChar w:fldCharType="end"/>
      </w:r>
      <w:r w:rsidRPr="00746EDD">
        <w:rPr>
          <w:rFonts w:cs="Times New Roman"/>
          <w:szCs w:val="24"/>
          <w:lang w:val="en-US"/>
        </w:rPr>
        <w:t xml:space="preserve"> declares that “advertisements </w:t>
      </w:r>
      <w:r w:rsidRPr="00746EDD">
        <w:rPr>
          <w:rFonts w:cs="Times New Roman"/>
          <w:szCs w:val="24"/>
          <w:lang w:val="en-US"/>
        </w:rPr>
        <w:lastRenderedPageBreak/>
        <w:t xml:space="preserve">should be carefully created to be interactive and stimulating”. In an internet context, visual appeal has been shown to influence the quality of interaction between online stimuli and the internet users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DOI" : "10.1509/jmkg.74.5.48", "ISBN" : "00222429", "ISSN" : "0022-2429", "PMID" : "52902829", "abstract" : "Advertising needs to capture consumers' attention in likable ways, and the visual complexity of advertising plays a central role in this regard. Yet ideas about visual complexity effects conflict, and objective measures of complexity are rare. The authors distinguish two types of visual complexity, differentiate them from the difficulty of comprehending advertising, and propose objective measures for each. Advertisements are visually complex when they contain dense perceptual features (feature complexity) and/or when they have an elaborate creative design (design complexity). An analysis of 249 advertisements that were tested with eye-tracking shows that, as the authors hypothesize, feature complexity hurts attention to the brand and attitude toward the ad, whereas design complexity helps attention to both the pictorial and the advertisement as a whole, its comprehensibility, and attitude toward the ad. This is important because design complexity is under direct control of the advertiser. The proposed measures can be readily adopted to assess the visual complexity of advertising, and the findings can be used to improve the stopping power of advertisements.", "author" : [ { "dropping-particle" : "", "family" : "Pieters", "given" : "Rik", "non-dropping-particle" : "", "parse-names" : false, "suffix" : "" }, { "dropping-particle" : "", "family" : "Wedel", "given" : "Michel", "non-dropping-particle" : "", "parse-names" : false, "suffix" : "" }, { "dropping-particle" : "", "family" : "Batra", "given" : "Rajeev", "non-dropping-particle" : "", "parse-names" : false, "suffix" : "" } ], "container-title" : "Journal of Marketing", "id" : "ITEM-1", "issue" : "5", "issued" : { "date-parts" : [ [ "2010" ] ] }, "page" : "48-60", "title" : "The Stopping Power of Advertising: Measures and Effects of Visual Complexity", "type" : "article-journal", "volume" : "74" }, "uris" : [ "http://www.mendeley.com/documents/?uuid=95201939-b1b4-4e1f-92b1-c467f9565692" ] } ], "mendeley" : { "formattedCitation" : "(Pieters et al., 2010)", "manualFormatting" : "(Pieters et al., 2010)", "plainTextFormattedCitation" : "(Pieters et al., 2010)", "previouslyFormattedCitation" : "(Pieters et al., 2010)"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w:t>
      </w:r>
      <w:r w:rsidRPr="00746EDD">
        <w:rPr>
          <w:rFonts w:cs="Times New Roman"/>
          <w:szCs w:val="24"/>
          <w:lang w:val="en-US"/>
        </w:rPr>
        <w:t xml:space="preserve"> Chou, Chen, &amp; Lin, 2015; Lee, Ahn, &amp; Park, 2015</w:t>
      </w:r>
      <w:r w:rsidRPr="00746EDD">
        <w:rPr>
          <w:rFonts w:cs="Times New Roman"/>
          <w:szCs w:val="24"/>
          <w:lang w:val="en-US"/>
        </w:rPr>
        <w:fldChar w:fldCharType="end"/>
      </w:r>
      <w:r w:rsidRPr="00746EDD">
        <w:rPr>
          <w:rFonts w:cs="Times New Roman"/>
          <w:szCs w:val="24"/>
          <w:lang w:val="en-US"/>
        </w:rPr>
        <w:t xml:space="preserve">). The importance of WAVD may derive from the fact that websites become more competitive with hundreds, if not thousands, of advertisements competing for consumers’ visual attention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DOI" : "10.1509/jmkg.74.5.48", "ISBN" : "00222429", "ISSN" : "0022-2429", "PMID" : "52902829", "abstract" : "Advertising needs to capture consumers' attention in likable ways, and the visual complexity of advertising plays a central role in this regard. Yet ideas about visual complexity effects conflict, and objective measures of complexity are rare. The authors distinguish two types of visual complexity, differentiate them from the difficulty of comprehending advertising, and propose objective measures for each. Advertisements are visually complex when they contain dense perceptual features (feature complexity) and/or when they have an elaborate creative design (design complexity). An analysis of 249 advertisements that were tested with eye-tracking shows that, as the authors hypothesize, feature complexity hurts attention to the brand and attitude toward the ad, whereas design complexity helps attention to both the pictorial and the advertisement as a whole, its comprehensibility, and attitude toward the ad. This is important because design complexity is under direct control of the advertiser. The proposed measures can be readily adopted to assess the visual complexity of advertising, and the findings can be used to improve the stopping power of advertisements.", "author" : [ { "dropping-particle" : "", "family" : "Pieters", "given" : "Rik", "non-dropping-particle" : "", "parse-names" : false, "suffix" : "" }, { "dropping-particle" : "", "family" : "Wedel", "given" : "Michel", "non-dropping-particle" : "", "parse-names" : false, "suffix" : "" }, { "dropping-particle" : "", "family" : "Batra", "given" : "Rajeev", "non-dropping-particle" : "", "parse-names" : false, "suffix" : "" } ], "container-title" : "Journal of Marketing", "id" : "ITEM-1", "issue" : "5", "issued" : { "date-parts" : [ [ "2010" ] ] }, "page" : "48-60", "title" : "The Stopping Power of Advertising: Measures and Effects of Visual Complexity", "type" : "article-journal", "volume" : "74" }, "uris" : [ "http://www.mendeley.com/documents/?uuid=95201939-b1b4-4e1f-92b1-c467f9565692" ] } ], "mendeley" : { "formattedCitation" : "(Pieters et al., 2010)", "manualFormatting" : "(Pieters et al., 2010)", "plainTextFormattedCitation" : "(Pieters et al., 2010)", "previouslyFormattedCitation" : "(Pieters et al., 2010)"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Pieters et al., 2010)</w:t>
      </w:r>
      <w:r w:rsidRPr="00746EDD">
        <w:rPr>
          <w:rFonts w:cs="Times New Roman"/>
          <w:szCs w:val="24"/>
          <w:lang w:val="en-US"/>
        </w:rPr>
        <w:fldChar w:fldCharType="end"/>
      </w:r>
      <w:r w:rsidRPr="00746EDD">
        <w:rPr>
          <w:rFonts w:cs="Times New Roman"/>
          <w:szCs w:val="24"/>
          <w:lang w:val="en-US"/>
        </w:rPr>
        <w:t xml:space="preserve">. Therefore, employing a variety of attention-grabbing tools in web advertisements, such as large size, </w:t>
      </w:r>
      <w:r w:rsidRPr="00CA58F5">
        <w:rPr>
          <w:rFonts w:cs="Times New Roman"/>
          <w:szCs w:val="24"/>
          <w:lang w:val="en-US"/>
        </w:rPr>
        <w:t xml:space="preserve">vivid colors, and animation, may play a vital role in making a strong first impression on visitors. </w:t>
      </w:r>
      <w:r w:rsidRPr="00CA58F5">
        <w:rPr>
          <w:rFonts w:cs="Times New Roman"/>
          <w:szCs w:val="24"/>
          <w:lang w:val="en-US"/>
        </w:rPr>
        <w:fldChar w:fldCharType="begin" w:fldLock="1"/>
      </w:r>
      <w:r w:rsidRPr="00CA58F5">
        <w:rPr>
          <w:rFonts w:cs="Times New Roman"/>
          <w:szCs w:val="24"/>
          <w:lang w:val="en-US"/>
        </w:rPr>
        <w:instrText>ADDIN CSL_CITATION { "citationItems" : [ { "id" : "ITEM-1", "itemData" : { "author" : [ { "dropping-particle" : "", "family" : "Dreze, X., &amp; Zufryden", "given" : "F.", "non-dropping-particle" : "", "parse-names" : false, "suffix" : "" } ], "container-title" : "Journal of Advertising Research", "id" : "ITEM-1", "issue" : "2", "issued" : { "date-parts" : [ [ "1997" ] ] }, "page" : "77\u201391", "title" : "Testing web site design and promotional content", "type" : "article-journal", "volume" : "37" }, "uris" : [ "http://www.mendeley.com/documents/?uuid=4f809ba8-d4ba-4842-9168-8be5a175503b", "http://www.mendeley.com/documents/?uuid=3fb183b9-304b-46c6-b193-39718e5c932d", "http://www.mendeley.com/documents/?uuid=948c4b97-77c3-4a0f-8318-85e0c74465c3" ] } ], "mendeley" : { "formattedCitation" : "(Dreze, X., &amp; Zufryden, 1997)", "manualFormatting" : "Dreze and Zufryden (1997)", "plainTextFormattedCitation" : "(Dreze, X., &amp; Zufryden, 1997)", "previouslyFormattedCitation" : "(Dreze, X., &amp; Zufryden, 1997)" }, "properties" : { "noteIndex" : 0 }, "schema" : "https://github.com/citation-style-language/schema/raw/master/csl-citation.json" }</w:instrText>
      </w:r>
      <w:r w:rsidRPr="00CA58F5">
        <w:rPr>
          <w:rFonts w:cs="Times New Roman"/>
          <w:szCs w:val="24"/>
          <w:lang w:val="en-US"/>
        </w:rPr>
        <w:fldChar w:fldCharType="separate"/>
      </w:r>
      <w:r w:rsidRPr="00CA58F5">
        <w:rPr>
          <w:rFonts w:cs="Times New Roman"/>
          <w:noProof/>
          <w:szCs w:val="24"/>
          <w:lang w:val="en-US"/>
        </w:rPr>
        <w:t>Dreze and Zufryden (1997)</w:t>
      </w:r>
      <w:r w:rsidRPr="00CA58F5">
        <w:rPr>
          <w:rFonts w:cs="Times New Roman"/>
          <w:szCs w:val="24"/>
          <w:lang w:val="en-US"/>
        </w:rPr>
        <w:fldChar w:fldCharType="end"/>
      </w:r>
      <w:r w:rsidRPr="00CA58F5">
        <w:rPr>
          <w:rFonts w:cs="Times New Roman"/>
          <w:szCs w:val="24"/>
          <w:lang w:val="en-US"/>
        </w:rPr>
        <w:t xml:space="preserve"> argue that visual design in web advertising deals with elements that include color, shapes, images, font type, font size, and dynamic techniques, etc. As long as these factors are congruent with customers’ attitudes, beliefs and values, the effectiveness of advertising will be enhanced </w:t>
      </w:r>
      <w:r w:rsidRPr="00CA58F5">
        <w:rPr>
          <w:rFonts w:cs="Times New Roman"/>
          <w:szCs w:val="24"/>
          <w:lang w:val="en-US"/>
        </w:rPr>
        <w:fldChar w:fldCharType="begin" w:fldLock="1"/>
      </w:r>
      <w:r w:rsidRPr="00CA58F5">
        <w:rPr>
          <w:rFonts w:cs="Times New Roman"/>
          <w:szCs w:val="24"/>
          <w:lang w:val="en-US"/>
        </w:rPr>
        <w:instrText>ADDIN CSL_CITATION { "citationItems" : [ { "id" : "ITEM-1", "itemData" : { "DOI" : "10.2501/S0021849906060077", "ISBN" : "00218499", "ISSN" : "00218499", "PMID" : "21339246", "abstract" : "A major goal for advertising is to have an enduring emotional impact on an audience by facilitating their creation of personally relevant understandings of an advertisement. This is achieved through a process of cocreation in which consumers integrate advertising content with their own attitudes, beliefs, and values to produce the meaning of an advertisement. This article proposes an approach to evaluating advertisements that builds on the reconstructive nature of memory, the dominant view of memory today. The reconstructive view of memory holds that the memory for the same event is different each time it is recalled and that the person doing the recalling is unaware of these changes. We present an experimental paradigm that assesses advertising's influence on consumers' own memory of their beliefs. We demonstrate that advertising can unconsciously alter consumers' beliefs as reflected by a change in how consumers recall their earlier reporting of these beliefs following an advertising exposure. That is, advertising that causes consumers to remember differently earlier (preadvertising exposure) reported beliefs and in which the change is in the direction of the advertisement's message is an advertisement that contains information the consumer has unconsciously adopted as their own and therefore is likely to be personally relevant and to have an enduring impact on their emotions. [ABSTRACT FROM AUTHOR] Copyright of Journal of Advertising Research is the property of Warc LTD and its content may not be copied or emailed to multiple sites or posted to a listserv without the copyright holder's express written permission. However, users may print, download, or email articles for individual use. This abstract may be abridged. No warranty is given about the accuracy of the copy. Users should refer to the original published version of the material for the full abstract. (Copyright applies to all Abstracts.)", "author" : [ { "dropping-particle" : "", "family" : "Braun-Latour", "given" : "Kathryn a.", "non-dropping-particle" : "", "parse-names" : false, "suffix" : "" }, { "dropping-particle" : "", "family" : "Zaltman", "given" : "Gerald", "non-dropping-particle" : "", "parse-names" : false, "suffix" : "" } ], "container-title" : "Journal of Advertising Research", "id" : "ITEM-1", "issue" : "1", "issued" : { "date-parts" : [ [ "2006" ] ] }, "page" : "57-72", "title" : "Memory change: An intimate measure of persuasion", "type" : "article-journal", "volume" : "46" }, "uris" : [ "http://www.mendeley.com/documents/?uuid=da991592-29dc-4705-b9b3-548156129199" ] } ], "mendeley" : { "formattedCitation" : "(Braun-Latour and Zaltman, 2006)", "manualFormatting" : "(Braun-Latour and Zaltman, 2006)", "plainTextFormattedCitation" : "(Braun-Latour and Zaltman, 2006)", "previouslyFormattedCitation" : "(Braun-Latour and Zaltman, 2006)" }, "properties" : { "noteIndex" : 0 }, "schema" : "https://github.com/citation-style-language/schema/raw/master/csl-citation.json" }</w:instrText>
      </w:r>
      <w:r w:rsidRPr="00CA58F5">
        <w:rPr>
          <w:rFonts w:cs="Times New Roman"/>
          <w:szCs w:val="24"/>
          <w:lang w:val="en-US"/>
        </w:rPr>
        <w:fldChar w:fldCharType="separate"/>
      </w:r>
      <w:r w:rsidRPr="00CA58F5">
        <w:rPr>
          <w:rFonts w:cs="Times New Roman"/>
          <w:noProof/>
          <w:szCs w:val="24"/>
          <w:lang w:val="en-US"/>
        </w:rPr>
        <w:t>(Braun-Latour &amp; Zaltman, 2006)</w:t>
      </w:r>
      <w:r w:rsidRPr="00CA58F5">
        <w:rPr>
          <w:rFonts w:cs="Times New Roman"/>
          <w:szCs w:val="24"/>
          <w:lang w:val="en-US"/>
        </w:rPr>
        <w:fldChar w:fldCharType="end"/>
      </w:r>
      <w:r w:rsidRPr="00CA58F5">
        <w:rPr>
          <w:rFonts w:cs="Times New Roman"/>
          <w:szCs w:val="24"/>
          <w:lang w:val="en-US"/>
        </w:rPr>
        <w:t xml:space="preserve">. </w:t>
      </w:r>
    </w:p>
    <w:p w:rsidR="00991D0F" w:rsidRPr="00CA58F5" w:rsidRDefault="00991D0F" w:rsidP="00991D0F">
      <w:pPr>
        <w:spacing w:line="360" w:lineRule="auto"/>
        <w:rPr>
          <w:rFonts w:cs="Times New Roman"/>
          <w:szCs w:val="24"/>
          <w:lang w:val="en-US"/>
        </w:rPr>
      </w:pPr>
      <w:r w:rsidRPr="00CA58F5">
        <w:rPr>
          <w:rFonts w:cs="Times New Roman"/>
          <w:szCs w:val="24"/>
          <w:lang w:val="en-US"/>
        </w:rPr>
        <w:t xml:space="preserve">            Among </w:t>
      </w:r>
      <w:r w:rsidRPr="00746EDD">
        <w:rPr>
          <w:rFonts w:cs="Times New Roman"/>
          <w:szCs w:val="24"/>
          <w:lang w:val="en-US"/>
        </w:rPr>
        <w:t xml:space="preserve">many theories that aim to explain the effect of visual design factors, the theory of Visual Rhetoric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DOI" : "10.1086/209396", "ISBN" : "00935301", "ISSN" : "0093-5301", "abstract" : "In this article, past consumer research dealing with advertising images is analyzed and critiqued for its underlying assumption: that pictures are reflections of reality. The case against this assumption is presented, and an alternative view, in which visuals are a convention-based symbolic system, is formulated. In this alternative view, pictures must be cognitively processed, rather than absorbed peripherally or automatically. The author argues that current conceptualizations of advertising images are incommensurate with what ads are really like, and that many images currently dismissed as affect laden or information devoid are, in fact, complex figurative arguments. A new theoretical framework for the study of images is advanced in which advertising images are a sophisticated form of visual rhetoric. The process of consumer response implied by the new framework differs radically from past concepts in many ways, but also suggests new ways to approach questions currently open in the literature on the nature and processing of imagery. A pluralistic program for studying advertising pictures as persuasion is outlined. ", "author" : [ { "dropping-particle" : "", "family" : "Scott", "given" : "Linda M.", "non-dropping-particle" : "", "parse-names" : false, "suffix" : "" } ], "container-title" : "Journal of Consumer Research", "id" : "ITEM-1", "issue" : "2", "issued" : { "date-parts" : [ [ "1994" ] ] }, "page" : "252", "title" : "Images in Advertising: The Need for a Theory of Visual Rhetoric", "type" : "article-journal", "volume" : "21" }, "uris" : [ "http://www.mendeley.com/documents/?uuid=c8dd5e99-e567-4a97-bcc1-3f52f8f913b0", "http://www.mendeley.com/documents/?uuid=79ac1521-89e6-48bf-94c3-d68455afd665", "http://www.mendeley.com/documents/?uuid=6b529ad2-2775-41bb-accd-4834d009ff8a", "http://www.mendeley.com/documents/?uuid=387738c2-6a99-4ade-b221-5e61606ce908", "http://www.mendeley.com/documents/?uuid=8e7e9dea-cc82-40f9-9daa-6b6e6050f683", "http://www.mendeley.com/documents/?uuid=8cef3f2e-339e-4098-b144-d70cdc272d80", "http://www.mendeley.com/documents/?uuid=480e74d7-b12d-4764-bf60-5d8b95a9df06", "http://www.mendeley.com/documents/?uuid=49fee106-efd6-4994-b0b0-f8ea815d1d47", "http://www.mendeley.com/documents/?uuid=97e90cd1-eb17-4a98-8fea-1a10156945b9", "http://www.mendeley.com/documents/?uuid=08c324f0-7b26-4cce-a81c-5156cf53651b", "http://www.mendeley.com/documents/?uuid=4a0161b0-bd12-48af-935c-e5967b0af870", "http://www.mendeley.com/documents/?uuid=7a3688e2-7edc-4dc9-ac00-b74de0a18f4d", "http://www.mendeley.com/documents/?uuid=7d3ecd67-7f63-48ca-9ecc-065b0d02d3a6", "http://www.mendeley.com/documents/?uuid=58d51420-d450-4515-99cb-a35a84eb9ea1" ] } ], "mendeley" : { "formattedCitation" : "(Scott, 1994)", "plainTextFormattedCitation" : "(Scott, 1994)", "previouslyFormattedCitation" : "(Scott, 1994)"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Scott, 1994)</w:t>
      </w:r>
      <w:r w:rsidRPr="00746EDD">
        <w:rPr>
          <w:rFonts w:cs="Times New Roman"/>
          <w:szCs w:val="24"/>
          <w:lang w:val="en-US"/>
        </w:rPr>
        <w:fldChar w:fldCharType="end"/>
      </w:r>
      <w:r w:rsidRPr="00746EDD">
        <w:rPr>
          <w:rFonts w:cs="Times New Roman"/>
          <w:szCs w:val="24"/>
          <w:lang w:val="en-US"/>
        </w:rPr>
        <w:t xml:space="preserve"> is a widely accepted one. According to this theory, visual elements, such as images and color, can easily convey commercial meaning in marketing messages, reduce the role of cognitive efforts, and in turn influence a target audience. Since its appearance 21 years ago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DOI" : "10.1086/209396", "ISBN" : "00935301", "ISSN" : "0093-5301", "abstract" : "In this article, past consumer research dealing with advertising images is analyzed and critiqued for its underlying assumption: that pictures are reflections of reality. The case against this assumption is presented, and an alternative view, in which visuals are a convention-based symbolic system, is formulated. In this alternative view, pictures must be cognitively processed, rather than absorbed peripherally or automatically. The author argues that current conceptualizations of advertising images are incommensurate with what ads are really like, and that many images currently dismissed as affect laden or information devoid are, in fact, complex figurative arguments. A new theoretical framework for the study of images is advanced in which advertising images are a sophisticated form of visual rhetoric. The process of consumer response implied by the new framework differs radically from past concepts in many ways, but also suggests new ways to approach questions currently open in the literature on the nature and processing of imagery. A pluralistic program for studying advertising pictures as persuasion is outlined. ", "author" : [ { "dropping-particle" : "", "family" : "Scott", "given" : "Linda M.", "non-dropping-particle" : "", "parse-names" : false, "suffix" : "" } ], "container-title" : "Journal of Consumer Research", "id" : "ITEM-1", "issue" : "2", "issued" : { "date-parts" : [ [ "1994" ] ] }, "page" : "252", "title" : "Images in Advertising: The Need for a Theory of Visual Rhetoric", "type" : "article-journal", "volume" : "21" }, "uris" : [ "http://www.mendeley.com/documents/?uuid=c8dd5e99-e567-4a97-bcc1-3f52f8f913b0", "http://www.mendeley.com/documents/?uuid=79ac1521-89e6-48bf-94c3-d68455afd665", "http://www.mendeley.com/documents/?uuid=6b529ad2-2775-41bb-accd-4834d009ff8a", "http://www.mendeley.com/documents/?uuid=387738c2-6a99-4ade-b221-5e61606ce908", "http://www.mendeley.com/documents/?uuid=8e7e9dea-cc82-40f9-9daa-6b6e6050f683", "http://www.mendeley.com/documents/?uuid=8cef3f2e-339e-4098-b144-d70cdc272d80", "http://www.mendeley.com/documents/?uuid=480e74d7-b12d-4764-bf60-5d8b95a9df06", "http://www.mendeley.com/documents/?uuid=49fee106-efd6-4994-b0b0-f8ea815d1d47", "http://www.mendeley.com/documents/?uuid=97e90cd1-eb17-4a98-8fea-1a10156945b9", "http://www.mendeley.com/documents/?uuid=08c324f0-7b26-4cce-a81c-5156cf53651b", "http://www.mendeley.com/documents/?uuid=4a0161b0-bd12-48af-935c-e5967b0af870", "http://www.mendeley.com/documents/?uuid=7a3688e2-7edc-4dc9-ac00-b74de0a18f4d", "http://www.mendeley.com/documents/?uuid=7d3ecd67-7f63-48ca-9ecc-065b0d02d3a6", "http://www.mendeley.com/documents/?uuid=58d51420-d450-4515-99cb-a35a84eb9ea1" ] } ], "mendeley" : { "formattedCitation" : "(Scott, 1994)", "plainTextFormattedCitation" : "(Scott, 1994)", "previouslyFormattedCitation" : "(Scott, 1994)"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Scott, 1994)</w:t>
      </w:r>
      <w:r w:rsidRPr="00746EDD">
        <w:rPr>
          <w:rFonts w:cs="Times New Roman"/>
          <w:szCs w:val="24"/>
          <w:lang w:val="en-US"/>
        </w:rPr>
        <w:fldChar w:fldCharType="end"/>
      </w:r>
      <w:r w:rsidRPr="00746EDD">
        <w:rPr>
          <w:rFonts w:cs="Times New Roman"/>
          <w:szCs w:val="24"/>
          <w:lang w:val="en-US"/>
        </w:rPr>
        <w:t>, the theory of Visual Rhetoric has become one of the most frequently referenced and powerful theories for the prediction of online consumer behavior (</w:t>
      </w:r>
      <w:r w:rsidRPr="00746EDD">
        <w:rPr>
          <w:lang w:val="en-US"/>
        </w:rPr>
        <w:fldChar w:fldCharType="begin" w:fldLock="1"/>
      </w:r>
      <w:r w:rsidRPr="00746EDD">
        <w:rPr>
          <w:lang w:val="en-US"/>
        </w:rPr>
        <w:instrText>ADDIN CSL_CITATION { "citationItems" : [ { "id" : "ITEM-1", "itemData" : { "DOI" : "Article", "ISBN" : "0276-7783", "ISSN" : "0276-7783", "PMID" : "43538993", "abstract" : "Effective visual design of e-commerce websites enhances website aesthetics and emotional appeal for the user. To gain insight into how Internet users perceive human images as one element of website design, a controlled experiment was con- ducted using a questionnaire, interviews, and eye-tracking methodology. Three conditions of human images were created including human images with facial features, human images without facial features, and a control condition with no human images. It was expected that human images with facial features would induce a user to perceive the website as more appealing, having warmth or social presence, and as more trustworthy. In turn, higher levels of image appeal and perceived social presence were predicted to result in trust. All expected relationships in the model were supported except no direct relationship was found between the human image conditions and trust. Additional analyses revealed subtle dif- ferences in the perception of human images across cultures (Canada, Germany, and Japan). While the general impact of human images seems universal across country groups, based on interview data four concepts emerged\u2014aesthetics, symbolism, affective property, and functional property\u2014with participants from each culture focusing on different concepts as applied to website design. Implications for research and practice are discussed. Keywords:", "author" : [ { "dropping-particle" : "", "family" : "Cyr", "given" : "Dianne", "non-dropping-particle" : "", "parse-names" : false, "suffix" : "" }, { "dropping-particle" : "", "family" : "Head", "given" : "Milena", "non-dropping-particle" : "", "parse-names" : false, "suffix" : "" }, { "dropping-particle" : "", "family" : "Larios", "given" : "Hector", "non-dropping-particle" : "", "parse-names" : false, "suffix" : "" }, { "dropping-particle" : "", "family" : "Pan", "given" : "Bing", "non-dropping-particle" : "", "parse-names" : false, "suffix" : "" } ], "container-title" : "MIS Quarterly", "id" : "ITEM-1", "issue" : "3", "issued" : { "date-parts" : [ [ "2009" ] ] }, "page" : "539-566", "title" : "Exploring Human Images in Website Design: A Multi-Method Approach", "type" : "article-journal", "volume" : "33" }, "uris" : [ "http://www.mendeley.com/documents/?uuid=44a7931e-2538-49d2-8a90-fb63726d4630" ] } ], "mendeley" : { "formattedCitation" : "(Cyr et al., 2009)", "manualFormatting" : "Cyr et al. (2009", "plainTextFormattedCitation" : "(Cyr et al., 2009)", "previouslyFormattedCitation" : "(Cyr et al., 2009)" }, "properties" : { "noteIndex" : 0 }, "schema" : "https://github.com/citation-style-language/schema/raw/master/csl-citation.json" }</w:instrText>
      </w:r>
      <w:r w:rsidRPr="00746EDD">
        <w:rPr>
          <w:lang w:val="en-US"/>
        </w:rPr>
        <w:fldChar w:fldCharType="separate"/>
      </w:r>
      <w:r w:rsidRPr="00746EDD">
        <w:rPr>
          <w:noProof/>
          <w:lang w:val="en-US"/>
        </w:rPr>
        <w:t>Cyr et al., 2009;</w:t>
      </w:r>
      <w:r w:rsidR="00001E89" w:rsidRPr="00746EDD">
        <w:rPr>
          <w:noProof/>
          <w:lang w:val="en-US"/>
        </w:rPr>
        <w:t xml:space="preserve"> </w:t>
      </w:r>
      <w:r w:rsidRPr="00746EDD">
        <w:rPr>
          <w:noProof/>
          <w:lang w:val="en-US"/>
        </w:rPr>
        <w:t>Flores et al., 2014</w:t>
      </w:r>
      <w:r w:rsidRPr="00746EDD">
        <w:rPr>
          <w:lang w:val="en-US"/>
        </w:rPr>
        <w:fldChar w:fldCharType="end"/>
      </w:r>
      <w:r w:rsidRPr="00746EDD">
        <w:rPr>
          <w:lang w:val="en-US"/>
        </w:rPr>
        <w:t>)</w:t>
      </w:r>
      <w:r w:rsidRPr="00746EDD">
        <w:rPr>
          <w:rFonts w:cs="Times New Roman"/>
          <w:szCs w:val="24"/>
          <w:lang w:val="en-US"/>
        </w:rPr>
        <w:t>. In this light, we attempt to explore whether visual cues in web advertising (e.g., background color, images, and flash design) influence advertising outcomes as measured by advertising attitude, brand attitude, and online purchase intention. In an internet context, much research has shown that attractive and pleasurable site stimuli can enhance positive consumer responses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author" : [ { "dropping-particle" : "", "family" : "Vijayasarathy", "given" : "L R", "non-dropping-particle" : "", "parse-names" : false, "suffix" : "" } ], "container-title" : "Information Management", "id" : "ITEM-1", "issue" : "6", "issued" : { "date-parts" : [ [ "2004" ] ] }, "page" : "747\u2013762", "title" : "Predicting consumer intentions to use on-line shopping: the case for an augmented technology acceptance model", "type" : "article-journal", "volume" : "41" }, "uris" : [ "http://www.mendeley.com/documents/?uuid=edfbbe4f-81fb-4a07-9da4-93119dca984e", "http://www.mendeley.com/documents/?uuid=8a737404-ef92-4146-b0cc-27e4d1c47e22", "http://www.mendeley.com/documents/?uuid=bd1bcae9-2bd4-48cf-9426-6fe3c0f986b3" ] }, { "id" : "ITEM-2", "itemData" : { "author" : [ { "dropping-particle" : "", "family" : "Richard, M.O.", "given" : "2005", "non-dropping-particle" : "", "parse-names" : false, "suffix" : "" } ], "container-title" : "Journal of Business Research", "id" : "ITEM-2", "issue" : "12", "issued" : { "date-parts" : [ [ "2005" ] ] }, "page" : "1632\u20131642", "title" : "Modeling the impact of internet atmospherics on surfer behavior", "type" : "article-journal", "volume" : "58" }, "uris" : [ "http://www.mendeley.com/documents/?uuid=1f1f08dc-7111-4f11-8bda-f526095a949f", "http://www.mendeley.com/documents/?uuid=f54331c5-63f0-41a7-a1fa-c5a37da0c157", "http://www.mendeley.com/documents/?uuid=66f3d32e-573c-437b-8a76-9922e23dd92f" ] }, { "id" : "ITEM-3", "itemData" : { "DOI" : "10.1016/j.jbusres.2009.01.023", "ISBN" : "0148-2963", "ISSN" : "01482963", "abstract" : "Prior studies investigate factors that affect consumer preferences in online shopping websites. However, prior studies, due to their methodological limitations, do not thoroughly investigate consumer preference structures that reflect the relative importance of attributes and features of shopping websites. By synthesizing prior literature, this research proposes and investigates a comprehensive list of attributes and features of shopping websites that increase consumer purchase intention. This research used IT-based platforms for data collection, and collected data from university students. Data analysis enabled us to categorize consumers that use online shopping websites into three groups based on the attributes they prefer. Consumers with different levels of computer expertise also showed differing preference structures. This research has implications in both research and practice. ?? 2009 Elsevier Inc.", "author" : [ { "dropping-particle" : "", "family" : "Chen", "given" : "Ying Hueih", "non-dropping-particle" : "", "parse-names" : false, "suffix" : "" }, { "dropping-particle" : "", "family" : "Hsu", "given" : "I. Chieh", "non-dropping-particle" : "", "parse-names" : false, "suffix" : "" }, { "dropping-particle" : "", "family" : "Lin", "given" : "Chia Chen", "non-dropping-particle" : "", "parse-names" : false, "suffix" : "" } ], "container-title" : "Journal of Business Research", "id" : "ITEM-3", "issue" : "9-10", "issued" : { "date-parts" : [ [ "2010" ] ] }, "page" : "1007-1014", "publisher" : "Elsevier Inc.", "title" : "Website attributes that increase consumer purchase intention: A conjoint analysis", "type" : "article-journal", "volume" : "63" }, "uris" : [ "http://www.mendeley.com/documents/?uuid=151d88d1-7a37-421a-8c95-3efad3910135" ] } ], "mendeley" : { "formattedCitation" : "(Chen et al., 2010; Richard, M.O., 2005; Vijayasarathy, 2004)", "manualFormatting" : "(Ching et al.,2013 ; Richard, 2005; Chen et al., 2010; ", "plainTextFormattedCitation" : "(Chen et al., 2010; Richard, M.O., 2005; Vijayasarathy, 2004)", "previouslyFormattedCitation" : "(Chen et al., 2010; Richard, M.O., 2005; Vijayasarathy, 2004)"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fldChar w:fldCharType="begin" w:fldLock="1"/>
      </w:r>
      <w:r w:rsidRPr="00746EDD">
        <w:rPr>
          <w:rFonts w:cs="Times New Roman"/>
          <w:noProof/>
          <w:szCs w:val="24"/>
          <w:lang w:val="en-US"/>
        </w:rPr>
        <w:instrText>ADDIN CSL_CITATION { "citationItems" : [ { "id" : "ITEM-1", "itemData" : { "DOI" : "10.1108/IntR-04-2012-0077", "ISSN" : "1066-2243", "abstract" : "Purpose: Drawing on extant literature on narrative persuasion, online advertising, and transportation theory, this research aims to study Internet-based online narrative advertising and investigate the effects of four pertinent advertising design elements, interactivity, entertainment, vividness, and self-referencing, on consumer products and the moderating effects of advertisement involvement on these relationships. Design/methodology/approach: Data were collected using an online questionnaire that contained measures adapted from prior studies. Participants first selected a product that they would seriously consider purchasing and answered a set of questions prior to viewing a narrative online advertisement, which was followed by a different set of questions. Structural equation modeling was used to empirically test the authors' proposed model. Findings: Greater levels of interactivity, vividness, entertainment, and self-referencing in narrative online advertisements led to more favorable attitudes toward a product. In particular, self-referencing had a substantial effect on transportation in forming product attitudes. Advertisement Involvement moderates (i.e. enhances) the effect of self-referencing on attitudes toward a product. Practical implications: If properly designed, a narrative online advertisement can fully utilize Internet-enabled features and can maximize their potential to produce a favorable consumer attitude toward a featured product. Originality/value: This study advances narrative advertising research and provides empirical evidence to highlight the effects of the pertinent characteristics of Internet-based advertising, interactivity and entertainment in the conversion process of transportation and consumer attitudes. Moreover, this study identifies and sheds light on important contingencies (i.e. advertisement involvement) of the focal relationships. \u00a9 Emerald Group Publishing Limited.", "author" : [ { "dropping-particle" : "", "family" : "Ching", "given" : "R K H", "non-dropping-particle" : "", "parse-names" : false, "suffix" : "" }, { "dropping-particle" : "", "family" : "Tong", "given" : "P", "non-dropping-particle" : "", "parse-names" : false, "suffix" : "" }, { "dropping-particle" : "", "family" : "Chen", "given" : "J.-S.", "non-dropping-particle" : "", "parse-names" : false, "suffix" : "" }, { "dropping-particle" : "", "family" : "Chen", "given" : "H.-Y.", "non-dropping-particle" : "", "parse-names" : false, "suffix" : "" } ], "container-title" : "Internet Research", "id" : "ITEM-1", "issue" : "4", "issued" : { "date-parts" : [ [ "2013" ] ] }, "page" : "414-438", "title" : "Narrative online advertising: Identification and its effects on attitude toward a product", "type" : "article-journal", "volume" : "23" }, "uris" : [ "http://www.mendeley.com/documents/?uuid=04aee4c7-f41b-4ab7-a152-99e1ba2c0262" ] } ], "mendeley" : { "formattedCitation" : "(Ching et al., 2013)", "manualFormatting" : "Ching et al.,2013", "plainTextFormattedCitation" : "(Ching et al., 2013)", "previouslyFormattedCitation" : "(Ching et al., 2013)" }, "properties" : { "noteIndex" : 0 }, "schema" : "https://github.com/citation-style-language/schema/raw/master/csl-citation.json" }</w:instrText>
      </w:r>
      <w:r w:rsidRPr="00746EDD">
        <w:rPr>
          <w:rFonts w:cs="Times New Roman"/>
          <w:noProof/>
          <w:szCs w:val="24"/>
          <w:lang w:val="en-US"/>
        </w:rPr>
        <w:fldChar w:fldCharType="separate"/>
      </w:r>
      <w:r w:rsidRPr="00746EDD">
        <w:rPr>
          <w:rFonts w:cs="Times New Roman"/>
          <w:noProof/>
          <w:szCs w:val="24"/>
          <w:lang w:val="en-US"/>
        </w:rPr>
        <w:t>Chen et al., 2010; Ching et al., 2013</w:t>
      </w:r>
      <w:r w:rsidRPr="00746EDD">
        <w:rPr>
          <w:rFonts w:cs="Times New Roman"/>
          <w:noProof/>
          <w:szCs w:val="24"/>
          <w:lang w:val="en-US"/>
        </w:rPr>
        <w:fldChar w:fldCharType="end"/>
      </w:r>
      <w:r w:rsidRPr="00746EDD">
        <w:rPr>
          <w:rFonts w:cs="Times New Roman"/>
          <w:noProof/>
          <w:szCs w:val="24"/>
          <w:lang w:val="en-US"/>
        </w:rPr>
        <w:t>;</w:t>
      </w:r>
      <w:r w:rsidRPr="00746EDD">
        <w:rPr>
          <w:rFonts w:cs="Times New Roman"/>
          <w:szCs w:val="24"/>
          <w:lang w:val="en-US"/>
        </w:rPr>
        <w:fldChar w:fldCharType="end"/>
      </w:r>
      <w:r w:rsidRPr="00746EDD">
        <w:rPr>
          <w:rFonts w:cs="Times New Roman"/>
          <w:szCs w:val="24"/>
          <w:lang w:val="en-US"/>
        </w:rPr>
        <w:t xml:space="preserve">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ISSN" : "19913761", "abstract" : "The current study examines the effects of web interface designs on a consumer\u2019s behavioral intention in the context of online retailing. In so doing, the study investigates how initial self-congruity and flow affect the ways consumers evaluate interface designs and form a behavioral intention. The analysis was based on 673 responses collected via an online survey evaluating clothing retail sites. The results indicate that a consumer makes an instantaneous judgment of the congruity between the self and the site images immediately upon visiting the site, which in turn biases the way he/she evaluates specific design elements of the website. The results also show that a consumer\u2019s flow state with the website mediates the effects of design evaluations on his/her purchase intention from the site. The flow state is most significantly determined by the evaluation of visual elements, followed by information/navigation designs as well as transaction designs.", "author" : [ { "dropping-particle" : "", "family" : "Cho", "given" : "Erin", "non-dropping-particle" : "", "parse-names" : false, "suffix" : "" }, { "dropping-particle" : "", "family" : "Kim", "given" : "Youn Kyung", "non-dropping-particle" : "", "parse-names" : false, "suffix" : "" } ], "container-title" : "International Journal of Design", "id" : "ITEM-1", "issue" : "2", "issued" : { "date-parts" : [ [ "2012" ] ] }, "page" : "31-39", "title" : "The effects of website designs, self-congruity, and flow on behavioral intention", "type" : "article-journal", "volume" : "6" }, "uris" : [ "http://www.mendeley.com/documents/?uuid=3e4a8401-7f35-4e00-97d7-1ff4b8d7e899" ] }, { "id" : "ITEM-2", "itemData" : { "DOI" : "10.1016/j.chb.2010.03.032", "ISBN" : "0747-5632", "ISSN" : "07475632", "abstract" : "The principal objective of this study was to investigate the mediating and moderating effects of product involvement and trust toward websites in relation to the effects of the attributes of web advertisements on customers' purchase intentions. We collected data consisting of a total of 264 responses from individuals with previous experience with purchasing products from online shopping mall sites, and utilized the PLS (partial least squares) method to analyze the collected data. Our findings demonstrated that consumers with greater product involvement tended to shop in shopping malls, where they could obtain more information on products, and that consumers with low product involvement tended to be more willing to consider entertainment. Additionally, consumers with higher levels of trust toward websites tended to be influenced by perceived entertainment and thus stay longer at shopping sites; conversely, consumers with low levels of trust toward websites tended to be more willing to consider perceived informativeness as minimizing environmental uncertainty. On the basis of our results, online shopping malls must stress the intrinsic attributes of products to attract highly-involved consumers and must present a benevolent corporate image for consumers concerned with better service. Our results also demonstrated that, for less-involved consumers who wish to search for products to present, it may be appropriate to mix entertainment components with product information, and also to implement creative web interface designs for more effective browsing. ?? 2010 Elsevier Ltd. All rights reserved.", "author" : [ { "dropping-particle" : "", "family" : "Kim", "given" : "Jong Uk", "non-dropping-particle" : "", "parse-names" : false, "suffix" : "" }, { "dropping-particle" : "", "family" : "Kim", "given" : "Woong Jin", "non-dropping-particle" : "", "parse-names" : false, "suffix" : "" }, { "dropping-particle" : "", "family" : "Park", "given" : "Sang Cheol", "non-dropping-particle" : "", "parse-names" : false, "suffix" : "" } ], "container-title" : "Computers in Human Behavior", "id" : "ITEM-2", "issue" : "5", "issued" : { "date-parts" : [ [ "2010" ] ] }, "page" : "1208-1222", "publisher" : "Elsevier Ltd", "title" : "Consumer perceptions on web advertisements and motivation factors to purchase in the online shopping", "type" : "article-journal", "volume" : "26" }, "uris" : [ "http://www.mendeley.com/documents/?uuid=d5d737eb-986d-4a22-8055-e5462e6d57ae" ] } ], "mendeley" : { "formattedCitation" : "(Cho and Kim, 2012; Kim et al., 2010)", "manualFormatting" : "Cho and Kim, 2012; Kim et al., 2010;", "plainTextFormattedCitation" : "(Cho and Kim, 2012; Kim et al., 2010)", "previouslyFormattedCitation" : "(Cho and Kim, 2012; Kim et al., 2010)"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Cho &amp; Kim, 2012;</w:t>
      </w:r>
      <w:r w:rsidRPr="00746EDD">
        <w:rPr>
          <w:rFonts w:cs="Times New Roman"/>
          <w:szCs w:val="24"/>
          <w:lang w:val="en-US"/>
        </w:rPr>
        <w:fldChar w:fldCharType="end"/>
      </w:r>
      <w:r w:rsidRPr="00746EDD">
        <w:rPr>
          <w:rFonts w:cs="Times New Roman"/>
          <w:szCs w:val="24"/>
          <w:lang w:val="en-US"/>
        </w:rPr>
        <w:t xml:space="preserve"> </w:t>
      </w:r>
      <w:r w:rsidRPr="00746EDD">
        <w:rPr>
          <w:rFonts w:cs="Times New Roman"/>
          <w:szCs w:val="24"/>
          <w:lang w:val="en-US"/>
        </w:rPr>
        <w:fldChar w:fldCharType="begin" w:fldLock="1"/>
      </w:r>
      <w:r w:rsidRPr="00746EDD">
        <w:rPr>
          <w:rFonts w:cs="Times New Roman"/>
          <w:szCs w:val="24"/>
        </w:rPr>
        <w:instrText>ADDIN CSL_CITATION { "citationItems" : [ { "id" : "ITEM-1", "itemData" : { "DOI" : "10.1002/mar", "author" : [ { "dropping-particle" : "", "family" : "Barnes", "given" : "Sj", "non-dropping-particle" : "", "parse-names" : false, "suffix" : "" }, { "dropping-particle" : "", "family" : "Pressey", "given" : "Ad", "non-dropping-particle" : "", "parse-names" : false, "suffix" : "" } ], "id" : "ITEM-1", "issue" : "May 2006", "issued" : { "date-parts" : [ [ "2008" ] ] }, "page" : "369-382", "title" : "The Effect of Flash Banners on Multiattribute Decision Making: Distractor or Source of Arousal?", "type" : "article-journal", "volume" : "23" }, "uris" : [ "http://www.mendeley.com/documents/?uuid=c592e070-3140-46b8-a2c2-ffd63b22953c" ] } ], "mendeley" : { "formattedCitation" : "(Barnes and Pressey, 2008)", "manualFormatting" : " Day et al., 2006", "plainTextFormattedCitation" : "(Barnes and Pressey, 2008)", "previouslyFormattedCitation" : "(Barnes and Pressey, 2008)"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Day, Shyi, &amp; Wang, 2006</w:t>
      </w:r>
      <w:r w:rsidRPr="00746EDD">
        <w:rPr>
          <w:rFonts w:cs="Times New Roman"/>
          <w:szCs w:val="24"/>
          <w:lang w:val="en-US"/>
        </w:rPr>
        <w:fldChar w:fldCharType="end"/>
      </w:r>
      <w:r w:rsidRPr="00746EDD">
        <w:rPr>
          <w:rFonts w:cs="Times New Roman"/>
          <w:szCs w:val="24"/>
          <w:lang w:val="en-US"/>
        </w:rPr>
        <w:t xml:space="preserve">;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DOI" : "10.1080/00913367.2005.10639189", "ISBN" : "00913367", "ISSN" : "0091-3367", "PMID" : "17518670", "abstract" : "Gaining consumers' attention and generating favorable attitudes are two key advertising objectives. Using two experiments in an on-line environment, we consider the effects of the congruity between the product foci of the advertiser and the Web site, as well as banner color and banner color-text color contrast on measures of attention (i.e., recall and recognition) and attitudes toward the ad and the Web site. Experiment 1 results indicate that incongruity has a more favorable effect on recall and recognition, whereas congruity has more favorable effects on attitudes. Experiment 2 results suggest that when ads generate sufficient attention to gain recall or recognition, moderate congruity offers the most favorable attitudes toward the ad. Managerial implications for the use of these ad execution cues are discussed and future research avenues are proposed.", "author" : [ { "dropping-particle" : "", "family" : "Moore", "given" : "Robert S.", "non-dropping-particle" : "", "parse-names" : false, "suffix" : "" }, { "dropping-particle" : "", "family" : "Stammerjohan", "given" : "Claire Allison", "non-dropping-particle" : "", "parse-names" : false, "suffix" : "" }, { "dropping-particle" : "", "family" : "Coulter", "given" : "Robin a.", "non-dropping-particle" : "", "parse-names" : false, "suffix" : "" } ], "container-title" : "Journal of Advertising", "id" : "ITEM-1", "issue" : "2", "issued" : { "date-parts" : [ [ "2005" ] ] }, "page" : "71-84", "title" : "Banner Advertiser-Web Site Context Congruity and Color Effects on Attention and Attitudes", "type" : "article-journal", "volume" : "34" }, "uris" : [ "http://www.mendeley.com/documents/?uuid=8564b08a-8895-4aee-8b21-d5e81e20b1f5" ] } ], "mendeley" : { "formattedCitation" : "(Moore et al., 2005)", "manualFormatting" : "Moore et al., 2005;", "plainTextFormattedCitation" : "(Moore et al., 2005)", "previouslyFormattedCitation" : "(Moore et al., 2005)"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 xml:space="preserve">Flores et al., 2014;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ISSN" : "19913761", "abstract" : "The current study examines the effects of web interface designs on a consumer\u2019s behavioral intention in the context of online retailing. In so doing, the study investigates how initial self-congruity and flow affect the ways consumers evaluate interface designs and form a behavioral intention. The analysis was based on 673 responses collected via an online survey evaluating clothing retail sites. The results indicate that a consumer makes an instantaneous judgment of the congruity between the self and the site images immediately upon visiting the site, which in turn biases the way he/she evaluates specific design elements of the website. The results also show that a consumer\u2019s flow state with the website mediates the effects of design evaluations on his/her purchase intention from the site. The flow state is most significantly determined by the evaluation of visual elements, followed by information/navigation designs as well as transaction designs.", "author" : [ { "dropping-particle" : "", "family" : "Cho", "given" : "Erin", "non-dropping-particle" : "", "parse-names" : false, "suffix" : "" }, { "dropping-particle" : "", "family" : "Kim", "given" : "Youn Kyung", "non-dropping-particle" : "", "parse-names" : false, "suffix" : "" } ], "container-title" : "International Journal of Design", "id" : "ITEM-1", "issue" : "2", "issued" : { "date-parts" : [ [ "2012" ] ] }, "page" : "31-39", "title" : "The effects of website designs, self-congruity, and flow on behavioral intention", "type" : "article-journal", "volume" : "6" }, "uris" : [ "http://www.mendeley.com/documents/?uuid=3e4a8401-7f35-4e00-97d7-1ff4b8d7e899" ] }, { "id" : "ITEM-2", "itemData" : { "DOI" : "10.1016/j.chb.2010.03.032", "ISBN" : "0747-5632", "ISSN" : "07475632", "abstract" : "The principal objective of this study was to investigate the mediating and moderating effects of product involvement and trust toward websites in relation to the effects of the attributes of web advertisements on customers' purchase intentions. We collected data consisting of a total of 264 responses from individuals with previous experience with purchasing products from online shopping mall sites, and utilized the PLS (partial least squares) method to analyze the collected data. Our findings demonstrated that consumers with greater product involvement tended to shop in shopping malls, where they could obtain more information on products, and that consumers with low product involvement tended to be more willing to consider entertainment. Additionally, consumers with higher levels of trust toward websites tended to be influenced by perceived entertainment and thus stay longer at shopping sites; conversely, consumers with low levels of trust toward websites tended to be more willing to consider perceived informativeness as minimizing environmental uncertainty. On the basis of our results, online shopping malls must stress the intrinsic attributes of products to attract highly-involved consumers and must present a benevolent corporate image for consumers concerned with better service. Our results also demonstrated that, for less-involved consumers who wish to search for products to present, it may be appropriate to mix entertainment components with product information, and also to implement creative web interface designs for more effective browsing. ?? 2010 Elsevier Ltd. All rights reserved.", "author" : [ { "dropping-particle" : "", "family" : "Kim", "given" : "Jong Uk", "non-dropping-particle" : "", "parse-names" : false, "suffix" : "" }, { "dropping-particle" : "", "family" : "Kim", "given" : "Woong Jin", "non-dropping-particle" : "", "parse-names" : false, "suffix" : "" }, { "dropping-particle" : "", "family" : "Park", "given" : "Sang Cheol", "non-dropping-particle" : "", "parse-names" : false, "suffix" : "" } ], "container-title" : "Computers in Human Behavior", "id" : "ITEM-2", "issue" : "5", "issued" : { "date-parts" : [ [ "2010" ] ] }, "page" : "1208-1222", "publisher" : "Elsevier Ltd", "title" : "Consumer perceptions on web advertisements and motivation factors to purchase in the online shopping", "type" : "article-journal", "volume" : "26" }, "uris" : [ "http://www.mendeley.com/documents/?uuid=d5d737eb-986d-4a22-8055-e5462e6d57ae" ] } ], "mendeley" : { "formattedCitation" : "(Cho and Kim, 2012; Kim et al., 2010)", "manualFormatting" : "Cho and Kim, 2012; Kim et al., 2010;", "plainTextFormattedCitation" : "(Cho and Kim, 2012; Kim et al., 2010)", "previouslyFormattedCitation" : "(Cho and Kim, 2012; Kim et al., 2010)"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Kim, Kim, &amp; Park, 2010;</w:t>
      </w:r>
      <w:r w:rsidRPr="00746EDD">
        <w:rPr>
          <w:rFonts w:cs="Times New Roman"/>
          <w:szCs w:val="24"/>
          <w:lang w:val="en-US"/>
        </w:rPr>
        <w:fldChar w:fldCharType="end"/>
      </w:r>
      <w:r w:rsidRPr="00746EDD">
        <w:rPr>
          <w:rFonts w:cs="Times New Roman"/>
          <w:szCs w:val="24"/>
          <w:lang w:val="en-US"/>
        </w:rPr>
        <w:t xml:space="preserve"> </w:t>
      </w:r>
      <w:r w:rsidRPr="00746EDD">
        <w:rPr>
          <w:lang w:val="en-US"/>
        </w:rPr>
        <w:fldChar w:fldCharType="begin" w:fldLock="1"/>
      </w:r>
      <w:r w:rsidRPr="00746EDD">
        <w:rPr>
          <w:lang w:val="en-US"/>
        </w:rPr>
        <w:instrText>ADDIN CSL_CITATION { "citationItems" : [ { "id" : "ITEM-1", "itemData" : { "ISBN" : "0309056991028", "author" : [ { "dropping-particle" : "", "family" : "Liu", "given" : "S H", "non-dropping-particle" : "", "parse-names" : false, "suffix" : "" }, { "dropping-particle" : "", "family" : "Chou", "given" : "C H", "non-dropping-particle" : "", "parse-names" : false, "suffix" : "" }, { "dropping-particle" : "", "family" : "Liao", "given" : "H L", "non-dropping-particle" : "", "parse-names" : false, "suffix" : "" } ], "container-title" : "Internet Research", "id" : "ITEM-1", "issue" : "2", "issued" : { "date-parts" : [ [ "2015" ] ] }, "page" : "300-316", "title" : "An exploratory study of product placement in social media", "type" : "article-journal", "volume" : "25" }, "uris" : [ "http://www.mendeley.com/documents/?uuid=063162d1-f502-44cd-965b-a767ac9b9edc" ] } ], "mendeley" : { "formattedCitation" : "(Liu et al. 2015)", "plainTextFormattedCitation" : "(Liu et al. 2015)", "previouslyFormattedCitation" : "(Liu et al. 2015)" }, "properties" : { "noteIndex" : 0 }, "schema" : "https://github.com/citation-style-language/schema/raw/master/csl-citation.json" }</w:instrText>
      </w:r>
      <w:r w:rsidRPr="00746EDD">
        <w:rPr>
          <w:lang w:val="en-US"/>
        </w:rPr>
        <w:fldChar w:fldCharType="separate"/>
      </w:r>
      <w:r w:rsidRPr="00746EDD">
        <w:rPr>
          <w:noProof/>
          <w:lang w:val="en-US"/>
        </w:rPr>
        <w:t>Liu, Chou, &amp; Liao, 2015</w:t>
      </w:r>
      <w:r w:rsidRPr="00746EDD">
        <w:rPr>
          <w:lang w:val="en-US"/>
        </w:rPr>
        <w:fldChar w:fldCharType="end"/>
      </w:r>
      <w:r w:rsidRPr="00746EDD">
        <w:rPr>
          <w:lang w:val="en-US"/>
        </w:rPr>
        <w:t xml:space="preserve">; </w:t>
      </w:r>
      <w:r w:rsidRPr="00746EDD">
        <w:rPr>
          <w:rFonts w:cs="Times New Roman"/>
          <w:szCs w:val="24"/>
          <w:lang w:val="en-US"/>
        </w:rPr>
        <w:t>M</w:t>
      </w:r>
      <w:r w:rsidRPr="00746EDD">
        <w:rPr>
          <w:rFonts w:cs="Times New Roman"/>
          <w:noProof/>
          <w:szCs w:val="24"/>
          <w:lang w:val="en-US"/>
        </w:rPr>
        <w:t>oore, Stammerjohan, &amp; Coulter, 2005;</w:t>
      </w:r>
      <w:r w:rsidRPr="00746EDD">
        <w:rPr>
          <w:rFonts w:cs="Times New Roman"/>
          <w:szCs w:val="24"/>
          <w:lang w:val="en-US"/>
        </w:rPr>
        <w:fldChar w:fldCharType="end"/>
      </w:r>
      <w:r w:rsidRPr="00746EDD">
        <w:rPr>
          <w:rFonts w:cs="Times New Roman"/>
          <w:szCs w:val="24"/>
          <w:lang w:val="en-US"/>
        </w:rPr>
        <w:t xml:space="preserve">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author" : [ { "dropping-particle" : "", "family" : "Vijayasarathy", "given" : "L R", "non-dropping-particle" : "", "parse-names" : false, "suffix" : "" } ], "container-title" : "Information Management", "id" : "ITEM-1", "issue" : "6", "issued" : { "date-parts" : [ [ "2004" ] ] }, "page" : "747\u2013762", "title" : "Predicting consumer intentions to use on-line shopping: the case for an augmented technology acceptance model", "type" : "article-journal", "volume" : "41" }, "uris" : [ "http://www.mendeley.com/documents/?uuid=edfbbe4f-81fb-4a07-9da4-93119dca984e", "http://www.mendeley.com/documents/?uuid=8a737404-ef92-4146-b0cc-27e4d1c47e22", "http://www.mendeley.com/documents/?uuid=bd1bcae9-2bd4-48cf-9426-6fe3c0f986b3" ] }, { "id" : "ITEM-2", "itemData" : { "author" : [ { "dropping-particle" : "", "family" : "Richard, M.O.", "given" : "2005", "non-dropping-particle" : "", "parse-names" : false, "suffix" : "" } ], "container-title" : "Journal of Business Research", "id" : "ITEM-2", "issue" : "12", "issued" : { "date-parts" : [ [ "2005" ] ] }, "page" : "1632\u20131642", "title" : "Modeling the impact of internet atmospherics on surfer behavior", "type" : "article-journal", "volume" : "58" }, "uris" : [ "http://www.mendeley.com/documents/?uuid=1f1f08dc-7111-4f11-8bda-f526095a949f", "http://www.mendeley.com/documents/?uuid=f54331c5-63f0-41a7-a1fa-c5a37da0c157", "http://www.mendeley.com/documents/?uuid=66f3d32e-573c-437b-8a76-9922e23dd92f" ] }, { "id" : "ITEM-3", "itemData" : { "DOI" : "10.1016/j.jbusres.2009.01.023", "ISBN" : "0148-2963", "ISSN" : "01482963", "abstract" : "Prior studies investigate factors that affect consumer preferences in online shopping websites. However, prior studies, due to their methodological limitations, do not thoroughly investigate consumer preference structures that reflect the relative importance of attributes and features of shopping websites. By synthesizing prior literature, this research proposes and investigates a comprehensive list of attributes and features of shopping websites that increase consumer purchase intention. This research used IT-based platforms for data collection, and collected data from university students. Data analysis enabled us to categorize consumers that use online shopping websites into three groups based on the attributes they prefer. Consumers with different levels of computer expertise also showed differing preference structures. This research has implications in both research and practice. ?? 2009 Elsevier Inc.", "author" : [ { "dropping-particle" : "", "family" : "Chen", "given" : "Ying Hueih", "non-dropping-particle" : "", "parse-names" : false, "suffix" : "" }, { "dropping-particle" : "", "family" : "Hsu", "given" : "I. Chieh", "non-dropping-particle" : "", "parse-names" : false, "suffix" : "" }, { "dropping-particle" : "", "family" : "Lin", "given" : "Chia Chen", "non-dropping-particle" : "", "parse-names" : false, "suffix" : "" } ], "container-title" : "Journal of Business Research", "id" : "ITEM-3", "issue" : "9-10", "issued" : { "date-parts" : [ [ "2010" ] ] }, "page" : "1007-1014", "publisher" : "Elsevier Inc.", "title" : "Website attributes that increase consumer purchase intention: A conjoint analysis", "type" : "article-journal", "volume" : "63" }, "uris" : [ "http://www.mendeley.com/documents/?uuid=151d88d1-7a37-421a-8c95-3efad3910135" ] } ], "mendeley" : { "formattedCitation" : "(Chen et al., 2010; Richard, M.O., 2005; Vijayasarathy, 2004)", "manualFormatting" : "(Ching et al.,2013 ; Richard, 2005; Chen et al., 2010; ", "plainTextFormattedCitation" : "(Chen et al., 2010; Richard, M.O., 2005; Vijayasarathy, 2004)", "previouslyFormattedCitation" : "(Chen et al., 2010; Richard, M.O., 2005; Vijayasarathy, 2004)"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Richard, 2005;</w:t>
      </w:r>
      <w:r w:rsidRPr="00746EDD">
        <w:rPr>
          <w:rFonts w:cs="Times New Roman"/>
          <w:szCs w:val="24"/>
          <w:lang w:val="en-US"/>
        </w:rPr>
        <w:fldChar w:fldCharType="end"/>
      </w:r>
      <w:r w:rsidRPr="00746EDD">
        <w:rPr>
          <w:rFonts w:cs="Times New Roman"/>
          <w:szCs w:val="24"/>
          <w:lang w:val="en-US"/>
        </w:rPr>
        <w:t xml:space="preserve">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DOI" : "10.1080/15252019.2014.907757", "ISSN" : "1525-2019", "author" : [ { "dropping-particle" : "", "family" : "Sokolik", "given" : "Kimberly", "non-dropping-particle" : "", "parse-names" : false, "suffix" : "" }, { "dropping-particle" : "", "family" : "Magee", "given" : "Robert G.", "non-dropping-particle" : "", "parse-names" : false, "suffix" : "" }, { "dropping-particle" : "", "family" : "Ivory", "given" : "James D.", "non-dropping-particle" : "", "parse-names" : false, "suffix" : "" } ], "container-title" : "Journal of Interactive Advertising", "id" : "ITEM-1", "issue" : "1", "issued" : { "date-parts" : [ [ "2014" ] ] }, "page" : "31-37", "title" : "Red-Hot and Ice-Cold Web Ads: The Influence of Web Ads\u2019 Warm and Cool Colors on Click-Through Rates", "type" : "article-journal", "volume" : "14" }, "uris" : [ "http://www.mendeley.com/documents/?uuid=209db950-549f-43fb-9b59-9c53e4afd689" ] } ], "mendeley" : { "formattedCitation" : "(Sokolik et al., 2014)", "manualFormatting" : "Sokolik et al., 2014", "plainTextFormattedCitation" : "(Sokolik et al., 2014)", "previouslyFormattedCitation" : "(Sokolik et al., 2014)"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Sokolik et al., 2014</w:t>
      </w:r>
      <w:r w:rsidRPr="00746EDD">
        <w:rPr>
          <w:rFonts w:cs="Times New Roman"/>
          <w:szCs w:val="24"/>
          <w:lang w:val="en-US"/>
        </w:rPr>
        <w:fldChar w:fldCharType="end"/>
      </w:r>
      <w:r w:rsidRPr="00746EDD">
        <w:rPr>
          <w:rFonts w:cs="Times New Roman"/>
          <w:noProof/>
          <w:szCs w:val="24"/>
          <w:lang w:val="en-US"/>
        </w:rPr>
        <w:t xml:space="preserve">). </w:t>
      </w:r>
      <w:r w:rsidRPr="00746EDD">
        <w:rPr>
          <w:rFonts w:cs="Times New Roman"/>
          <w:szCs w:val="24"/>
          <w:lang w:val="en-US"/>
        </w:rPr>
        <w:t>Hence, the responses of online consumers may be influenced by visual attractiven</w:t>
      </w:r>
      <w:r w:rsidRPr="00CA58F5">
        <w:rPr>
          <w:rFonts w:cs="Times New Roman"/>
          <w:szCs w:val="24"/>
          <w:lang w:val="en-US"/>
        </w:rPr>
        <w:t>ess in web advertising as well.</w:t>
      </w:r>
    </w:p>
    <w:p w:rsidR="00991D0F" w:rsidRPr="00CA58F5" w:rsidRDefault="00991D0F" w:rsidP="00991D0F">
      <w:pPr>
        <w:spacing w:after="0" w:line="360" w:lineRule="auto"/>
        <w:ind w:right="95"/>
        <w:rPr>
          <w:rFonts w:cs="Times New Roman"/>
          <w:sz w:val="6"/>
          <w:szCs w:val="24"/>
          <w:lang w:val="en-US"/>
        </w:rPr>
      </w:pPr>
    </w:p>
    <w:p w:rsidR="00991D0F" w:rsidRPr="00CA58F5" w:rsidRDefault="00991D0F" w:rsidP="00991D0F">
      <w:pPr>
        <w:spacing w:after="0" w:line="360" w:lineRule="auto"/>
        <w:ind w:right="95"/>
        <w:rPr>
          <w:rFonts w:cs="Times New Roman"/>
          <w:i/>
          <w:szCs w:val="24"/>
          <w:lang w:val="en-US"/>
        </w:rPr>
      </w:pPr>
      <w:r w:rsidRPr="00CA58F5">
        <w:rPr>
          <w:rFonts w:cs="Times New Roman"/>
          <w:i/>
          <w:szCs w:val="24"/>
          <w:lang w:val="en-US"/>
        </w:rPr>
        <w:t>2.2. Attitudinal responses: attitudes toward advertis</w:t>
      </w:r>
      <w:r>
        <w:rPr>
          <w:rFonts w:cs="Times New Roman"/>
          <w:i/>
          <w:szCs w:val="24"/>
          <w:lang w:val="en-US"/>
        </w:rPr>
        <w:t>ing</w:t>
      </w:r>
      <w:r w:rsidRPr="00CA58F5">
        <w:rPr>
          <w:rFonts w:cs="Times New Roman"/>
          <w:i/>
          <w:szCs w:val="24"/>
          <w:lang w:val="en-US"/>
        </w:rPr>
        <w:t xml:space="preserve"> (ATA) and attitudes toward brand (ATB)</w:t>
      </w:r>
    </w:p>
    <w:p w:rsidR="00991D0F" w:rsidRPr="00CA58F5" w:rsidRDefault="00991D0F" w:rsidP="00991D0F">
      <w:pPr>
        <w:spacing w:after="0" w:line="360" w:lineRule="auto"/>
        <w:ind w:right="95"/>
        <w:rPr>
          <w:rFonts w:cs="Times New Roman"/>
          <w:i/>
          <w:sz w:val="4"/>
          <w:szCs w:val="24"/>
          <w:lang w:val="en-US"/>
        </w:rPr>
      </w:pPr>
    </w:p>
    <w:p w:rsidR="00991D0F" w:rsidRPr="00746EDD" w:rsidRDefault="00991D0F" w:rsidP="003627C5">
      <w:pPr>
        <w:spacing w:after="0" w:line="360" w:lineRule="auto"/>
        <w:ind w:right="95"/>
        <w:rPr>
          <w:rFonts w:cs="Times New Roman"/>
          <w:szCs w:val="24"/>
          <w:lang w:val="en-US"/>
        </w:rPr>
      </w:pPr>
      <w:r w:rsidRPr="00CA58F5">
        <w:rPr>
          <w:rFonts w:cs="Times New Roman"/>
          <w:szCs w:val="24"/>
          <w:lang w:val="en-US"/>
        </w:rPr>
        <w:t xml:space="preserve">Attitude is considered to be one </w:t>
      </w:r>
      <w:r w:rsidRPr="00AA0497">
        <w:rPr>
          <w:rFonts w:cs="Times New Roman"/>
          <w:szCs w:val="24"/>
          <w:lang w:val="en-US"/>
        </w:rPr>
        <w:t xml:space="preserve">of the key determinants of </w:t>
      </w:r>
      <w:r w:rsidRPr="00CA58F5">
        <w:rPr>
          <w:rFonts w:cs="Times New Roman"/>
          <w:szCs w:val="24"/>
          <w:lang w:val="en-US"/>
        </w:rPr>
        <w:t>advertising efficiency.</w:t>
      </w:r>
      <w:r w:rsidRPr="00CA58F5">
        <w:rPr>
          <w:rFonts w:ascii="AdvCos" w:hAnsi="AdvCos" w:cs="AdvCos"/>
          <w:sz w:val="20"/>
          <w:szCs w:val="20"/>
          <w:lang w:val="en-US"/>
        </w:rPr>
        <w:t xml:space="preserve"> </w:t>
      </w:r>
      <w:r w:rsidRPr="00CA58F5">
        <w:rPr>
          <w:rFonts w:ascii="AdvCos" w:hAnsi="AdvCos" w:cs="AdvCos"/>
          <w:szCs w:val="24"/>
          <w:lang w:val="en-US"/>
        </w:rPr>
        <w:t>It</w:t>
      </w:r>
      <w:r w:rsidRPr="00CA58F5">
        <w:rPr>
          <w:rFonts w:cs="Times New Roman"/>
          <w:szCs w:val="24"/>
          <w:lang w:val="en-US"/>
        </w:rPr>
        <w:t xml:space="preserve"> is viewed as an overall feeling or evaluation about an individual, idea  or object</w:t>
      </w:r>
      <w:r w:rsidR="00B32863">
        <w:rPr>
          <w:rFonts w:cs="Times New Roman"/>
          <w:szCs w:val="24"/>
          <w:lang w:val="en-US"/>
        </w:rPr>
        <w:t xml:space="preserve"> </w:t>
      </w:r>
      <w:r w:rsidR="00B32863" w:rsidRPr="00746EDD">
        <w:rPr>
          <w:rFonts w:cs="Times New Roman"/>
          <w:szCs w:val="24"/>
          <w:lang w:val="en-US"/>
        </w:rPr>
        <w:fldChar w:fldCharType="begin" w:fldLock="1"/>
      </w:r>
      <w:r w:rsidR="00B32863" w:rsidRPr="00746EDD">
        <w:rPr>
          <w:rFonts w:cs="Times New Roman"/>
          <w:szCs w:val="24"/>
          <w:lang w:val="en-US"/>
        </w:rPr>
        <w:instrText>ADDIN CSL_CITATION { "citationItems" : [ { "id" : "ITEM-1", "itemData" : { "author" : [ { "dropping-particle" : "", "family" : "Fishbein", "given" : "M", "non-dropping-particle" : "", "parse-names" : false, "suffix" : "" }, { "dropping-particle" : "", "family" : "Ajzen", "given" : "I", "non-dropping-particle" : "", "parse-names" : false, "suffix" : "" } ], "id" : "ITEM-1", "issued" : { "date-parts" : [ [ "1975" ] ] }, "publisher" : "Addison-Wesley", "publisher-place" : "Reading, MA", "title" : "Belief, attitude, intention, and behavior: An introduction to theory and research", "type" : "book" }, "uris" : [ "http://www.mendeley.com/documents/?uuid=6e9a5381-5c52-4ab9-8ede-6357d9f8e1d5", "http://www.mendeley.com/documents/?uuid=95f06f99-c280-4053-a6b0-6d04bb22a9eb", "http://www.mendeley.com/documents/?uuid=196ce1ba-620c-460d-ac6d-ccbb84425e1d" ] } ], "mendeley" : { "formattedCitation" : "(Fishbein and Ajzen, 1975)", "manualFormatting" : "(Fishbein and Ajzen, 1975)", "plainTextFormattedCitation" : "(Fishbein and Ajzen, 1975)", "previouslyFormattedCitation" : "(Fishbein and Ajzen, 1975)" }, "properties" : { "noteIndex" : 0 }, "schema" : "https://github.com/citation-style-language/schema/raw/master/csl-citation.json" }</w:instrText>
      </w:r>
      <w:r w:rsidR="00B32863" w:rsidRPr="00746EDD">
        <w:rPr>
          <w:rFonts w:cs="Times New Roman"/>
          <w:szCs w:val="24"/>
          <w:lang w:val="en-US"/>
        </w:rPr>
        <w:fldChar w:fldCharType="separate"/>
      </w:r>
      <w:r w:rsidR="00B32863" w:rsidRPr="00746EDD">
        <w:rPr>
          <w:rFonts w:cs="Times New Roman"/>
          <w:noProof/>
          <w:szCs w:val="24"/>
          <w:lang w:val="en-US"/>
        </w:rPr>
        <w:t>(Fishbein &amp; Ajzen, 1975)</w:t>
      </w:r>
      <w:r w:rsidR="00B32863" w:rsidRPr="00746EDD">
        <w:rPr>
          <w:rFonts w:cs="Times New Roman"/>
          <w:szCs w:val="24"/>
          <w:lang w:val="en-US"/>
        </w:rPr>
        <w:fldChar w:fldCharType="end"/>
      </w:r>
      <w:r w:rsidR="00B32863" w:rsidRPr="00746EDD">
        <w:rPr>
          <w:rFonts w:cs="Times New Roman"/>
          <w:szCs w:val="24"/>
          <w:lang w:val="en-US"/>
        </w:rPr>
        <w:t>.</w:t>
      </w:r>
      <w:r w:rsidRPr="00CA58F5">
        <w:rPr>
          <w:rFonts w:cs="Times New Roman"/>
          <w:szCs w:val="24"/>
          <w:lang w:val="en-US"/>
        </w:rPr>
        <w:t xml:space="preserve"> This definition suggests that attitudes </w:t>
      </w:r>
      <w:r w:rsidR="00B32863">
        <w:rPr>
          <w:rFonts w:cs="Times New Roman"/>
          <w:szCs w:val="24"/>
          <w:lang w:val="en-US"/>
        </w:rPr>
        <w:t>change</w:t>
      </w:r>
      <w:r w:rsidRPr="00CA58F5">
        <w:rPr>
          <w:rFonts w:cs="Times New Roman"/>
          <w:szCs w:val="24"/>
          <w:lang w:val="en-US"/>
        </w:rPr>
        <w:t xml:space="preserve"> over time as individuals gain new knowledge about the idea or object from different sources. In this study,</w:t>
      </w:r>
      <w:r w:rsidR="00B32863">
        <w:rPr>
          <w:rFonts w:cs="Times New Roman"/>
          <w:szCs w:val="24"/>
          <w:lang w:val="en-US"/>
        </w:rPr>
        <w:t xml:space="preserve"> we consider </w:t>
      </w:r>
      <w:r w:rsidR="00B32863">
        <w:rPr>
          <w:rFonts w:cs="Times New Roman"/>
          <w:szCs w:val="24"/>
          <w:lang w:val="en-US"/>
        </w:rPr>
        <w:lastRenderedPageBreak/>
        <w:t>attitude toward</w:t>
      </w:r>
      <w:r w:rsidRPr="00CA58F5">
        <w:rPr>
          <w:rFonts w:cs="Times New Roman"/>
          <w:szCs w:val="24"/>
          <w:lang w:val="en-US"/>
        </w:rPr>
        <w:t xml:space="preserve"> </w:t>
      </w:r>
      <w:r w:rsidRPr="00746EDD">
        <w:rPr>
          <w:rFonts w:cs="Times New Roman"/>
          <w:szCs w:val="24"/>
          <w:lang w:val="en-US"/>
        </w:rPr>
        <w:t>advertising</w:t>
      </w:r>
      <w:r w:rsidR="00B32863">
        <w:rPr>
          <w:rFonts w:cs="Times New Roman"/>
          <w:szCs w:val="24"/>
          <w:lang w:val="en-US"/>
        </w:rPr>
        <w:t xml:space="preserve"> (ATA)</w:t>
      </w:r>
      <w:r w:rsidRPr="00746EDD">
        <w:rPr>
          <w:rFonts w:cs="Times New Roman"/>
          <w:szCs w:val="24"/>
          <w:lang w:val="en-US"/>
        </w:rPr>
        <w:t xml:space="preserve"> as an overall feeling toward advertising on the internet in general, whereas attitude toward brand</w:t>
      </w:r>
      <w:r w:rsidR="00B32863">
        <w:rPr>
          <w:rFonts w:cs="Times New Roman"/>
          <w:szCs w:val="24"/>
          <w:lang w:val="en-US"/>
        </w:rPr>
        <w:t xml:space="preserve"> (ATB)</w:t>
      </w:r>
      <w:r w:rsidRPr="00746EDD">
        <w:rPr>
          <w:rFonts w:cs="Times New Roman"/>
          <w:szCs w:val="24"/>
          <w:lang w:val="en-US"/>
        </w:rPr>
        <w:t xml:space="preserve"> is described as the overall feeling about a particular brand. In this regard,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author" : [ { "dropping-particle" : "", "family" : "Cho", "given" : "C H", "non-dropping-particle" : "", "parse-names" : false, "suffix" : "" } ], "container-title" : "Journal of Current Issues and Research in Advertising", "id" : "ITEM-1", "issue" : "1", "issued" : { "date-parts" : [ [ "1999" ] ] }, "page" : "33-49", "title" : "How advertising works on the World Wide Web: Modified elaboration likelihood model", "type" : "article-journal", "volume" : "21" }, "uris" : [ "http://www.mendeley.com/documents/?uuid=069e4bc7-3e37-4f21-a4bb-15affc334758" ] } ], "mendeley" : { "formattedCitation" : "(Cho, 1999)", "manualFormatting" : "Cho (1999, p.40)", "plainTextFormattedCitation" : "(Cho, 1999)", "previouslyFormattedCitation" : "(Cho, 1999)"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Cho (1999, p.40)</w:t>
      </w:r>
      <w:r w:rsidRPr="00746EDD">
        <w:rPr>
          <w:rFonts w:cs="Times New Roman"/>
          <w:szCs w:val="24"/>
          <w:lang w:val="en-US"/>
        </w:rPr>
        <w:fldChar w:fldCharType="end"/>
      </w:r>
      <w:r w:rsidRPr="00746EDD">
        <w:rPr>
          <w:rFonts w:cs="Times New Roman"/>
          <w:szCs w:val="24"/>
          <w:lang w:val="en-US"/>
        </w:rPr>
        <w:t xml:space="preserve"> suggested that “People who have a more favorable attitude toward web advertising overall have a more favorable attitude toward a banner ad.” A person’s attitudes play a vital role in determining his/her behavioral intentions, as suggested by the theory of reasoned action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author" : [ { "dropping-particle" : "", "family" : "Fishbein", "given" : "M", "non-dropping-particle" : "", "parse-names" : false, "suffix" : "" }, { "dropping-particle" : "", "family" : "Ajzen", "given" : "I", "non-dropping-particle" : "", "parse-names" : false, "suffix" : "" } ], "id" : "ITEM-1", "issued" : { "date-parts" : [ [ "1975" ] ] }, "publisher" : "Addison-Wesley", "publisher-place" : "Reading, MA", "title" : "Belief, attitude, intention, and behavior: An introduction to theory and research", "type" : "book" }, "uris" : [ "http://www.mendeley.com/documents/?uuid=6e9a5381-5c52-4ab9-8ede-6357d9f8e1d5", "http://www.mendeley.com/documents/?uuid=95f06f99-c280-4053-a6b0-6d04bb22a9eb", "http://www.mendeley.com/documents/?uuid=196ce1ba-620c-460d-ac6d-ccbb84425e1d" ] } ], "mendeley" : { "formattedCitation" : "(Fishbein and Ajzen, 1975)", "manualFormatting" : "(Fishbein and Ajzen, 1975)", "plainTextFormattedCitation" : "(Fishbein and Ajzen, 1975)", "previouslyFormattedCitation" : "(Fishbein and Ajzen, 1975)"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Fishbein &amp; Ajzen, 1975)</w:t>
      </w:r>
      <w:r w:rsidRPr="00746EDD">
        <w:rPr>
          <w:rFonts w:cs="Times New Roman"/>
          <w:szCs w:val="24"/>
          <w:lang w:val="en-US"/>
        </w:rPr>
        <w:fldChar w:fldCharType="end"/>
      </w:r>
      <w:r w:rsidRPr="00746EDD">
        <w:rPr>
          <w:rFonts w:cs="Times New Roman"/>
          <w:szCs w:val="24"/>
          <w:lang w:val="en-US"/>
        </w:rPr>
        <w:t xml:space="preserve">. In addition, previous research has shown that the impacts of advertising messages on purchase intention are theoretically mediated by advertising attitudes and brand attitude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author" : [ { "dropping-particle" : "", "family" : "Shimp", "given" : "T A", "non-dropping-particle" : "", "parse-names" : false, "suffix" : "" } ], "container-title" : "Journat of Advertising", "id" : "ITEM-1", "issue" : "2", "issued" : { "date-parts" : [ [ "1981" ] ] }, "page" : "9-15", "title" : "Attitude toward the Ad as a Mediator of Consumer Brand Choice", "type" : "article-journal", "volume" : "10" }, "uris" : [ "http://www.mendeley.com/documents/?uuid=fbf68227-cc0c-4d48-8dcd-505e4810fa83" ] }, { "id" : "ITEM-2", "itemData" : { "DOI" : "10.2307/1251413", "ISBN" : "00222429", "ISSN" : "00222429", "abstract" : "Recent research has identified attitude toward the ad (AAd) as an important construct mediating the effects of advertising on brand attitude and purchase intention. To date, however, little attention has been directed toward explaining the origins of AAd. The authors present the latest version of a theory of AAd formation, report the results of an empirical test of a portion of that theory, and offer further refinements to the theory based on the observed results. Implications of the findings for advertising practice are discussed. [ABSTRACT FROM AUTHOR]", "author" : [ { "dropping-particle" : "", "family" : "MacKenzie", "given" : "Scott B", "non-dropping-particle" : "", "parse-names" : false, "suffix" : "" }, { "dropping-particle" : "", "family" : "Lutz", "given" : "Richard J", "non-dropping-particle" : "", "parse-names" : false, "suffix" : "" } ], "container-title" : "Journal of Marketing", "id" : "ITEM-2", "issue" : "April", "issued" : { "date-parts" : [ [ "1989" ] ] }, "page" : "48-65", "title" : "An Empirical Examination of the Structural Antecedents of Attitude Toward the Ad in an Advertising Pretesting Context", "type" : "article-journal", "volume" : "53" }, "uris" : [ "http://www.mendeley.com/documents/?uuid=e3ffb4f4-8f42-411f-a61b-e0aa550cd3c1" ] }, { "id" : "ITEM-3", "itemData" : { "author" : [ { "dropping-particle" : "", "family" : "Holbrook", "given" : "M B", "non-dropping-particle" : "", "parse-names" : false, "suffix" : "" }, { "dropping-particle" : "", "family" : "Batra", "given" : "R", "non-dropping-particle" : "", "parse-names" : false, "suffix" : "" } ], "container-title" : "Journal of Consumer Research", "id" : "ITEM-3", "issue" : "3", "issued" : { "date-parts" : [ [ "1987" ] ] }, "page" : "404-420", "title" : "Assessing the Role of Emotions as Mediations of Consumer Responses to Advertising", "type" : "article-journal", "volume" : "14" }, "uris" : [ "http://www.mendeley.com/documents/?uuid=09e6ea76-4d0d-4018-a075-6a17d50de1f3", "http://www.mendeley.com/documents/?uuid=f3e65002-417b-45e9-a7c1-e4dee270232e", "http://www.mendeley.com/documents/?uuid=a891904e-785a-457a-beca-17c6c0151437" ] }, { "id" : "ITEM-4", "itemData" : { "author" : [ { "dropping-particle" : "", "family" : "Mitchell", "given" : "A A", "non-dropping-particle" : "", "parse-names" : false, "suffix" : "" }, { "dropping-particle" : "", "family" : "Olson", "given" : "J C", "non-dropping-particle" : "", "parse-names" : false, "suffix" : "" } ], "container-title" : "journal af Marketing Research", "id" : "ITEM-4", "issue" : "3", "issued" : { "date-parts" : [ [ "1981" ] ] }, "page" : "318-332", "title" : "Are Product Attribute Beliefs the Only Mediator of Advertis ing Effects on Brand Attitudes?", "type" : "article-journal", "volume" : "18" }, "uris" : [ "http://www.mendeley.com/documents/?uuid=45f3975b-82cb-4349-9362-683324e5ec75" ] } ], "mendeley" : { "formattedCitation" : "(Holbrook and Batra, 1987; MacKenzie and Lutz, 1989; Mitchell and Olson, 1981; Shimp, 1981)", "manualFormatting" : "(Shimp, 1981; MacKenzie and Lutz, 1989; Holbrook and Batra, 1987; Mitchell and Olson, 1981", "plainTextFormattedCitation" : "(Holbrook and Batra, 1987; MacKenzie and Lutz, 1989; Mitchell and Olson, 1981; Shimp, 1981)", "previouslyFormattedCitation" : "(Holbrook and Batra, 1987; MacKenzie and Lutz, 1989; Mitchell and Olson, 1981; Shimp, 1981)"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MacKenzie &amp; Lutz, 1989; Mitchell &amp; Olson, 1981</w:t>
      </w:r>
      <w:r w:rsidRPr="00746EDD">
        <w:rPr>
          <w:rFonts w:cs="Times New Roman"/>
          <w:szCs w:val="24"/>
          <w:lang w:val="en-US"/>
        </w:rPr>
        <w:fldChar w:fldCharType="end"/>
      </w:r>
      <w:r w:rsidRPr="00746EDD">
        <w:rPr>
          <w:rFonts w:cs="Times New Roman"/>
          <w:szCs w:val="24"/>
          <w:lang w:val="en-US"/>
        </w:rPr>
        <w:t>;</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author" : [ { "dropping-particle" : "", "family" : "Shimp", "given" : "T A", "non-dropping-particle" : "", "parse-names" : false, "suffix" : "" } ], "container-title" : "Journat of Advertising", "id" : "ITEM-1", "issue" : "2", "issued" : { "date-parts" : [ [ "1981" ] ] }, "page" : "9-15", "title" : "Attitude toward the Ad as a Mediator of Consumer Brand Choice", "type" : "article-journal", "volume" : "10" }, "uris" : [ "http://www.mendeley.com/documents/?uuid=fbf68227-cc0c-4d48-8dcd-505e4810fa83" ] }, { "id" : "ITEM-2", "itemData" : { "DOI" : "10.2307/1251413", "ISBN" : "00222429", "ISSN" : "00222429", "abstract" : "Recent research has identified attitude toward the ad (AAd) as an important construct mediating the effects of advertising on brand attitude and purchase intention. To date, however, little attention has been directed toward explaining the origins of AAd. The authors present the latest version of a theory of AAd formation, report the results of an empirical test of a portion of that theory, and offer further refinements to the theory based on the observed results. Implications of the findings for advertising practice are discussed. [ABSTRACT FROM AUTHOR]", "author" : [ { "dropping-particle" : "", "family" : "MacKenzie", "given" : "Scott B", "non-dropping-particle" : "", "parse-names" : false, "suffix" : "" }, { "dropping-particle" : "", "family" : "Lutz", "given" : "Richard J", "non-dropping-particle" : "", "parse-names" : false, "suffix" : "" } ], "container-title" : "Journal of Marketing", "id" : "ITEM-2", "issue" : "April", "issued" : { "date-parts" : [ [ "1989" ] ] }, "page" : "48-65", "title" : "An Empirical Examination of the Structural Antecedents of Attitude Toward the Ad in an Advertising Pretesting Context", "type" : "article-journal", "volume" : "53" }, "uris" : [ "http://www.mendeley.com/documents/?uuid=e3ffb4f4-8f42-411f-a61b-e0aa550cd3c1" ] }, { "id" : "ITEM-3", "itemData" : { "author" : [ { "dropping-particle" : "", "family" : "Holbrook", "given" : "M B", "non-dropping-particle" : "", "parse-names" : false, "suffix" : "" }, { "dropping-particle" : "", "family" : "Batra", "given" : "R", "non-dropping-particle" : "", "parse-names" : false, "suffix" : "" } ], "container-title" : "Journal of Consumer Research", "id" : "ITEM-3", "issue" : "3", "issued" : { "date-parts" : [ [ "1987" ] ] }, "page" : "404-420", "title" : "Assessing the Role of Emotions as Mediations of Consumer Responses to Advertising", "type" : "article-journal", "volume" : "14" }, "uris" : [ "http://www.mendeley.com/documents/?uuid=09e6ea76-4d0d-4018-a075-6a17d50de1f3", "http://www.mendeley.com/documents/?uuid=f3e65002-417b-45e9-a7c1-e4dee270232e", "http://www.mendeley.com/documents/?uuid=a891904e-785a-457a-beca-17c6c0151437" ] }, { "id" : "ITEM-4", "itemData" : { "author" : [ { "dropping-particle" : "", "family" : "Mitchell", "given" : "A A", "non-dropping-particle" : "", "parse-names" : false, "suffix" : "" }, { "dropping-particle" : "", "family" : "Olson", "given" : "J C", "non-dropping-particle" : "", "parse-names" : false, "suffix" : "" } ], "container-title" : "journal af Marketing Research", "id" : "ITEM-4", "issue" : "3", "issued" : { "date-parts" : [ [ "1981" ] ] }, "page" : "318-332", "title" : "Are Product Attribute Beliefs the Only Mediator of Advertis ing Effects on Brand Attitudes?", "type" : "article-journal", "volume" : "18" }, "uris" : [ "http://www.mendeley.com/documents/?uuid=45f3975b-82cb-4349-9362-683324e5ec75" ] } ], "mendeley" : { "formattedCitation" : "(Holbrook and Batra, 1987; MacKenzie and Lutz, 1989; Mitchell and Olson, 1981; Shimp, 1981)", "manualFormatting" : "(Shimp, 1981; MacKenzie and Lutz, 1989; Holbrook and Batra, 1987; Mitchell and Olson, 1981", "plainTextFormattedCitation" : "(Holbrook and Batra, 1987; MacKenzie and Lutz, 1989; Mitchell and Olson, 1981; Shimp, 1981)", "previouslyFormattedCitation" : "(Holbrook and Batra, 1987; MacKenzie and Lutz, 1989; Mitchell and Olson, 1981; Shimp, 1981)"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 xml:space="preserve"> Shimp, 1981</w:t>
      </w:r>
      <w:r w:rsidRPr="00746EDD">
        <w:rPr>
          <w:rFonts w:cs="Times New Roman"/>
          <w:szCs w:val="24"/>
          <w:lang w:val="en-US"/>
        </w:rPr>
        <w:fldChar w:fldCharType="end"/>
      </w:r>
      <w:r w:rsidRPr="00746EDD">
        <w:rPr>
          <w:rFonts w:cs="Times New Roman"/>
          <w:szCs w:val="24"/>
          <w:lang w:val="en-US"/>
        </w:rPr>
        <w:t>). In an online setting</w:t>
      </w:r>
      <w:r w:rsidRPr="00CA58F5">
        <w:rPr>
          <w:rFonts w:cs="Times New Roman"/>
          <w:szCs w:val="24"/>
          <w:lang w:val="en-US"/>
        </w:rPr>
        <w:t xml:space="preserve">, various studies have established the </w:t>
      </w:r>
      <w:r w:rsidRPr="00746EDD">
        <w:rPr>
          <w:rFonts w:cs="Times New Roman"/>
          <w:szCs w:val="24"/>
          <w:lang w:val="en-US"/>
        </w:rPr>
        <w:t>mediating role of attitude in the relationship between site stimuli and online purchase intention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ISBN" : "00218499", "ISSN" : "00218499", "PMID" : "3108009", "abstract" : "In expectation of the expanded use of full-motjon commercials on the web to promote goods and services, this study examined the influence of webpage background on commercial effectiveness. More specifically, the research examined what type of background is most appropriate for positively affecting advertising effectiveness as measured by several common attitude measures: attitude-toward-the-ad, attitude- toward-the-brand, attention-to-the-commercial, and purchase intention. The findings of an experiment suggest th t simpler webpage backgrounds are more effective than more complex ones. In addition, this research introduces the concept of attitude toward a website A s) and shows how it can play an Important role in the advertising hiera rchy-of-effects", "author" : [ { "dropping-particle" : "", "family" : "Stevenson", "given" : "Julie S.", "non-dropping-particle" : "", "parse-names" : false, "suffix" : "" }, { "dropping-particle" : "", "family" : "Bruner", "given" : "Gordon C.", "non-dropping-particle" : "", "parse-names" : false, "suffix" : "" }, { "dropping-particle" : "", "family" : "Kumar", "given" : "Anand", "non-dropping-particle" : "", "parse-names" : false, "suffix" : "" } ], "container-title" : "Journal of Advertising Research", "id" : "ITEM-1", "issue" : "1-2", "issued" : { "date-parts" : [ [ "2000" ] ] }, "page" : "29-34", "title" : "Webpage background and viewer attitudes", "type" : "article-journal", "volume" : "40" }, "uris" : [ "http://www.mendeley.com/documents/?uuid=2d0f8d05-e6cd-44dc-8a7f-178ff1c83cfc" ] } ], "mendeley" : { "formattedCitation" : "(Stevenson et al., 2000)", "manualFormatting" : " e.g., Stevenson et al., 2000;", "plainTextFormattedCitation" : "(Stevenson et al., 2000)", "previouslyFormattedCitation" : "(Stevenson et al., 2000)"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 xml:space="preserve">e.g. Korgaonkar &amp; Wolin, 2002; Rasty, Chou, &amp;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author" : [ { "dropping-particle" : "", "family" : "Stayman", "given" : "D M", "non-dropping-particle" : "", "parse-names" : false, "suffix" : "" }, { "dropping-particle" : "", "family" : "Aaker", "given" : "D A", "non-dropping-particle" : "", "parse-names" : false, "suffix" : "" } ], "container-title" : "Journal of Consumer Research", "id" : "ITEM-1", "issue" : "3", "issued" : { "date-parts" : [ [ "1988" ] ] }, "page" : "368\u2013373", "title" : "Are all the effects of ad-induced feelings mediated by Aad?", "type" : "article-journal", "volume" : "15" }, "uris" : [ "http://www.mendeley.com/documents/?uuid=db6f11c8-d75d-40de-bbc8-4e01aa9246c2", "http://www.mendeley.com/documents/?uuid=4fc1816c-6c40-47d0-bcc4-a606d96538af", "http://www.mendeley.com/documents/?uuid=e850c43c-c783-4c1c-ad45-e7aaaa1329c0" ] }, { "id" : "ITEM-2", "itemData" : { "DOI" : "10.1016/j.ijhm.2011.01.011", "ISBN" : "0278-4319", "ISSN" : "02784319", "abstract" : "This study investigates the structural relationships among responses to website advertisements, website attitudes, brand attitudes, and purchase intentions in the case of web advertisements for casual-dining restaurants. Responses toward advertising (Rad) factors were categorized as cognitive responses and affective responses. The SEM model in LISREL was used to examine the interrelationships among the proposed hypothesized constructs. Several empirical results were obtained. First, Rad had a positive effect on website attitudes. Second, website attitudes had a positive effect on brand attitudes. Third, brand attitudes had a positive effect on purchase intentions. Finally, some discussion and implications of the study are provided. ?? 2011 Elsevier Ltd.", "author" : [ { "dropping-particle" : "", "family" : "Hwang", "given" : "Johye", "non-dropping-particle" : "", "parse-names" : false, "suffix" : "" }, { "dropping-particle" : "", "family" : "Yoon", "given" : "Yoo Shik", "non-dropping-particle" : "", "parse-names" : false, "suffix" : "" }, { "dropping-particle" : "", "family" : "Park", "given" : "No Hyeun", "non-dropping-particle" : "", "parse-names" : false, "suffix" : "" } ], "container-title" : "International Journal of Hospitality Management", "id" : "ITEM-2", "issue" : "4", "issued" : { "date-parts" : [ [ "2011" ] ] }, "page" : "897-907", "publisher" : "Elsevier Ltd", "title" : "Structural effects of cognitive and affective reponses to web advertisements, website and brand attitudes, and purchase intentions: The case of casual-dining restaurants", "type" : "article-journal", "volume" : "30" }, "uris" : [ "http://www.mendeley.com/documents/?uuid=008cd6c6-257b-49d6-aead-a1623ee9300a" ] }, { "id" : "ITEM-3", "itemData" : { "author" : [ { "dropping-particle" : "", "family" : "Homer", "given" : "P M", "non-dropping-particle" : "", "parse-names" : false, "suffix" : "" } ], "container-title" : "journal of Marketing Research", "id" : "ITEM-3", "issue" : "1", "issued" : { "date-parts" : [ [ "1990" ] ] }, "page" : "78-86", "title" : "The Mediating Role of Attitude toward Ad: Some Additional Evidence", "type" : "article-journal", "volume" : "27" }, "uris" : [ "http://www.mendeley.com/documents/?uuid=85ff179c-6762-43b9-86b3-7e5648cc7fd7", "http://www.mendeley.com/documents/?uuid=bc43e370-8255-4506-989d-e6602be0cf47", "http://www.mendeley.com/documents/?uuid=b195d781-cc4a-4f31-893b-b2c634cdd7a2" ] }, { "id" : "ITEM-4", "itemData" : { "DOI" : "10.1080/10548408.2013.803394", "ISBN" : "1054-8408", "ISSN" : "1054-8408", "abstract" : "ABSTRACT Nowadays, Internet advertising has a great potential in increasing customer's purchase intention. According to the literature, involvement significantly influences customer's online behavior and purchasing process; however, much of the present literature concentrates on independent and/or dependent effect of involvement on online shopping. This study focuses on the moderating role of involvement to explore the relationships among Internet travel advertising content design, Internet travel advertising attitude, Internet travel advertising effect, and purchase intention. The study collects a total of 386 responses and the data are examined with structural equation modeling. The results demonstrate that involvement as a moderator had the greatest effect on the relationship between Internet travel advertising attitude and Internet travel advertising effect. Involvement also influenced the relationship between Internet travel advertising content design and Internet travel advertising attitude followed by the relationship between Internet travel advertising effect and purchase intention. In addition, several practical implications have been discussed.\\nABSTRACT Nowadays, Internet advertising has a great potential in increasing customer's purchase intention. According to the literature, involvement significantly influences customer's online behavior and purchasing process; however, much of the present literature concentrates on independent and/or dependent effect of involvement on online shopping. This study focuses on the moderating role of involvement to explore the relationships among Internet travel advertising content design, Internet travel advertising attitude, Internet travel advertising effect, and purchase intention. The study collects a total of 386 responses and the data are examined with structural equation modeling. The results demonstrate that involvement as a moderator had the greatest effect on the relationship between Internet travel advertising attitude and Internet travel advertising effect. Involvement also influenced the relationship between Internet travel advertising content design and Internet travel advertising attitude followed by the relationship between Internet travel advertising effect and purchase intention. In addition, several practical implications have been discussed.", "author" : [ { "dropping-particle" : "", "family" : "Rasty", "given" : "Fereshte", "non-dropping-particle" : "", "parse-names" : false, "suffix" : "" }, { "dropping-particle" : "", "family" : "Chou", "given" : "Chia-Jung", "non-dropping-particle" : "", "parse-names" : false, "suffix" : "" }, { "dropping-particle" : "", "family" : "Feiz", "given" : "Davood", "non-dropping-particle" : "", "parse-names" : false, "suffix" : "" } ], "container-title" : "Journal of Travel &amp; Tourism Marketing", "id" : "ITEM-4", "issue" : "5", "issued" : { "date-parts" : [ [ "2013" ] ] }, "page" : "482-496", "title" : "The Impact of Internet Travel Advertising Design, Tourists' Attitude, and Internet Travel Advertising Effect on Tourists' Purchase Intention: The Moderating Role of Involvement", "type" : "article-journal", "volume" : "30" }, "uris" : [ "http://www.mendeley.com/documents/?uuid=c6dff9a3-0cf3-4949-b0a0-3b3964851e22" ] } ], "mendeley" : { "formattedCitation" : "(Homer, 1990; Hwang et al., 2011; Rasty et al., 2013; Stayman and Aaker, 1988)", "manualFormatting" : "Rasty et al., (2013)", "plainTextFormattedCitation" : "(Homer, 1990; Hwang et al., 2011; Rasty et al., 2013; Stayman and Aaker, 1988)", "previouslyFormattedCitation" : "(Homer, 1990; Hwang et al., 2011; Rasty et al., 2013; Stayman and Aaker, 1988)"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Feiz, 2013</w:t>
      </w:r>
      <w:r w:rsidRPr="00746EDD">
        <w:rPr>
          <w:rFonts w:cs="Times New Roman"/>
          <w:szCs w:val="24"/>
          <w:lang w:val="en-US"/>
        </w:rPr>
        <w:fldChar w:fldCharType="end"/>
      </w:r>
      <w:r w:rsidRPr="00746EDD">
        <w:rPr>
          <w:rFonts w:cs="Times New Roman"/>
          <w:szCs w:val="24"/>
          <w:lang w:val="en-US"/>
        </w:rPr>
        <w:t xml:space="preserve">; </w:t>
      </w:r>
      <w:r w:rsidR="00416B72" w:rsidRPr="00746EDD">
        <w:rPr>
          <w:rFonts w:cs="Times New Roman"/>
          <w:noProof/>
          <w:szCs w:val="24"/>
          <w:lang w:val="en-US"/>
        </w:rPr>
        <w:t>Stevenson, Bruner, &amp; Kumar,</w:t>
      </w:r>
      <w:r w:rsidRPr="00746EDD">
        <w:rPr>
          <w:rFonts w:cs="Times New Roman"/>
          <w:noProof/>
          <w:szCs w:val="24"/>
          <w:lang w:val="en-US"/>
        </w:rPr>
        <w:t xml:space="preserve"> 2000;</w:t>
      </w:r>
      <w:r w:rsidRPr="00746EDD">
        <w:rPr>
          <w:rFonts w:cs="Times New Roman"/>
          <w:szCs w:val="24"/>
          <w:lang w:val="en-US"/>
        </w:rPr>
        <w:fldChar w:fldCharType="end"/>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author" : [ { "dropping-particle" : "", "family" : "Korgaonkar", "given" : "P", "non-dropping-particle" : "", "parse-names" : false, "suffix" : "" }, { "dropping-particle" : "", "family" : "Wolin", "given" : "L", "non-dropping-particle" : "", "parse-names" : false, "suffix" : "" } ], "container-title" : "Internet Research: Electronic Networking Applications and Policy", "id" : "ITEM-1", "issued" : { "date-parts" : [ [ "2002" ] ] }, "page" : "191\u2013204", "title" : "Web usage, advertising, and shopping: Relationship patterns", "type" : "article-journal", "volume" : "12" }, "uris" : [ "http://www.mendeley.com/documents/?uuid=bf266027-a1b8-4d14-bd61-4ab9d93129bb", "http://www.mendeley.com/documents/?uuid=c4bebb94-81e1-4604-aa25-28150945d5dc", "http://www.mendeley.com/documents/?uuid=de582cec-12f1-4940-9a03-224c2a9b824b" ] } ], "mendeley" : { "formattedCitation" : "(Korgaonkar and Wolin, 2002)", "manualFormatting" : "Korgaonkar and Wolin, 2002)", "plainTextFormattedCitation" : "(Korgaonkar and Wolin, 2002)", "previouslyFormattedCitation" : "(Korgaonkar and Wolin, 2002)"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 xml:space="preserve">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author" : [ { "dropping-particle" : "", "family" : "Korgaonkar", "given" : "P", "non-dropping-particle" : "", "parse-names" : false, "suffix" : "" }, { "dropping-particle" : "", "family" : "Wolin", "given" : "L", "non-dropping-particle" : "", "parse-names" : false, "suffix" : "" } ], "container-title" : "Internet Research: Electronic Networking Applications and Policy", "id" : "ITEM-1", "issued" : { "date-parts" : [ [ "2002" ] ] }, "page" : "191\u2013204", "title" : "Web usage, advertising, and shopping: Relationship patterns", "type" : "article-journal", "volume" : "12" }, "uris" : [ "http://www.mendeley.com/documents/?uuid=bf266027-a1b8-4d14-bd61-4ab9d93129bb", "http://www.mendeley.com/documents/?uuid=c4bebb94-81e1-4604-aa25-28150945d5dc", "http://www.mendeley.com/documents/?uuid=de582cec-12f1-4940-9a03-224c2a9b824b" ] } ], "mendeley" : { "formattedCitation" : "(Korgaonkar and Wolin, 2002)", "manualFormatting" : "Korgaonkar and Wolin, 2002)", "plainTextFormattedCitation" : "(Korgaonkar and Wolin, 2002)", "previouslyFormattedCitation" : "(Korgaonkar and Wolin, 2002)"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DOI" : "10.1016/j.tourman.2007.03.020", "ISBN" : "0261-5177", "ISSN" : "02615177", "abstract" : "The Internet serves as a major marketing and communication tool in the tourism industry; it is, therefore, surprising that there have been few discussions of the structural relationship between tourism and Internet-based advertising. This study focuses on determining how Internet-based advertising has influenced travel agencies operating in the tourism industry. The sample of 605 respondents is, therefore, limited to those with experience of both Internet-based advertising and travel agencies. Using structural equation modeling (SEM), it was found that while both consumer contact and attention paid have a direct relationship to a consumer's attitude of an advertisement, they only indirectly affect the consumer's response. The level of importance ascribed to the content of Internet advertisements creates two distinct responses, indicating that the consumer's degree of product involvement is a significant variable in determining the success of Internet advertisements. ?? 2007 Elsevier Ltd. All rights reserved.", "author" : [ { "dropping-particle" : "", "family" : "Wu", "given" : "Shwu Ing", "non-dropping-particle" : "", "parse-names" : false, "suffix" : "" }, { "dropping-particle" : "", "family" : "Wei", "given" : "Pao Lien", "non-dropping-particle" : "", "parse-names" : false, "suffix" : "" }, { "dropping-particle" : "", "family" : "Chen", "given" : "Jui Ho", "non-dropping-particle" : "", "parse-names" : false, "suffix" : "" } ], "container-title" : "Tourism Management", "id" : "ITEM-1", "issue" : "2", "issued" : { "date-parts" : [ [ "2008" ] ] }, "page" : "221-236", "title" : "Influential factors and relational structure of Internet banner advertising in the tourism industry", "type" : "article-journal", "volume" : "29" }, "uris" : [ "http://www.mendeley.com/documents/?uuid=ad1293a8-3850-48e5-9f7f-6e342b99d037" ] } ], "mendeley" : { "formattedCitation" : "(Wu et al., 2008)", "manualFormatting" : " and Wu et al. (2008)", "plainTextFormattedCitation" : "(Wu et al., 2008)", "previouslyFormattedCitation" : "(Wu et al., 2008)"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Wu et al</w:t>
      </w:r>
      <w:r w:rsidRPr="00746EDD">
        <w:rPr>
          <w:rFonts w:cs="Times New Roman"/>
          <w:i/>
          <w:noProof/>
          <w:szCs w:val="24"/>
          <w:lang w:val="en-US"/>
        </w:rPr>
        <w:t>.</w:t>
      </w:r>
      <w:r w:rsidRPr="00746EDD">
        <w:rPr>
          <w:rFonts w:cs="Times New Roman"/>
          <w:noProof/>
          <w:szCs w:val="24"/>
          <w:lang w:val="en-US"/>
        </w:rPr>
        <w:t>, 2008)</w:t>
      </w:r>
      <w:r w:rsidRPr="00746EDD">
        <w:rPr>
          <w:rFonts w:cs="Times New Roman"/>
          <w:szCs w:val="24"/>
          <w:lang w:val="en-US"/>
        </w:rPr>
        <w:fldChar w:fldCharType="end"/>
      </w:r>
      <w:r w:rsidRPr="00746EDD">
        <w:rPr>
          <w:rFonts w:cs="Times New Roman"/>
          <w:szCs w:val="24"/>
          <w:lang w:val="en-US"/>
        </w:rPr>
        <w:fldChar w:fldCharType="end"/>
      </w:r>
      <w:r w:rsidRPr="00746EDD">
        <w:rPr>
          <w:rFonts w:cs="Times New Roman"/>
          <w:szCs w:val="24"/>
          <w:lang w:val="en-US"/>
        </w:rPr>
        <w:t xml:space="preserve">. </w:t>
      </w:r>
      <w:r w:rsidRPr="00746EDD">
        <w:rPr>
          <w:rFonts w:cs="Times New Roman"/>
          <w:szCs w:val="24"/>
          <w:lang w:val="en-US"/>
        </w:rPr>
        <w:fldChar w:fldCharType="end"/>
      </w:r>
    </w:p>
    <w:p w:rsidR="00991D0F" w:rsidRPr="00746EDD" w:rsidRDefault="00991D0F" w:rsidP="00991D0F">
      <w:pPr>
        <w:spacing w:after="0" w:line="360" w:lineRule="auto"/>
        <w:ind w:right="95"/>
        <w:rPr>
          <w:rFonts w:cs="Times New Roman"/>
          <w:sz w:val="10"/>
          <w:szCs w:val="24"/>
          <w:lang w:val="en-US"/>
        </w:rPr>
      </w:pPr>
    </w:p>
    <w:p w:rsidR="00991D0F" w:rsidRPr="00746EDD" w:rsidRDefault="00991D0F" w:rsidP="00991D0F">
      <w:pPr>
        <w:spacing w:after="0" w:line="360" w:lineRule="auto"/>
        <w:ind w:right="95"/>
        <w:rPr>
          <w:rFonts w:cs="Times New Roman"/>
          <w:i/>
          <w:szCs w:val="24"/>
          <w:lang w:val="en-US"/>
        </w:rPr>
      </w:pPr>
      <w:r w:rsidRPr="00746EDD">
        <w:rPr>
          <w:rFonts w:cs="Times New Roman"/>
          <w:i/>
          <w:szCs w:val="24"/>
          <w:lang w:val="en-US"/>
        </w:rPr>
        <w:t>2.3. Online purchase intention (OPI)</w:t>
      </w:r>
    </w:p>
    <w:p w:rsidR="00991D0F" w:rsidRPr="00746EDD" w:rsidRDefault="00991D0F" w:rsidP="00991D0F">
      <w:pPr>
        <w:spacing w:after="0" w:line="360" w:lineRule="auto"/>
        <w:rPr>
          <w:rFonts w:cs="Times New Roman"/>
          <w:szCs w:val="24"/>
          <w:lang w:val="en-US"/>
        </w:rPr>
      </w:pPr>
      <w:r w:rsidRPr="00746EDD">
        <w:rPr>
          <w:rFonts w:cs="Times New Roman"/>
          <w:szCs w:val="24"/>
          <w:lang w:val="en-US"/>
        </w:rPr>
        <w:t xml:space="preserve">Online purchase intention has been defined as a consumer’s desire to buy a product or service from a web site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author" : [ { "dropping-particle" : "", "family" : "Schiffman", "given" : "L G", "non-dropping-particle" : "", "parse-names" : false, "suffix" : "" }, { "dropping-particle" : "", "family" : "Kanuk", "given" : "L L", "non-dropping-particle" : "", "parse-names" : false, "suffix" : "" } ], "edition" : "7", "id" : "ITEM-1", "issued" : { "date-parts" : [ [ "2000" ] ] }, "publisher" : "Prentice Hall", "publisher-place" : "New York", "title" : "Consumer behavior", "type" : "book" }, "uris" : [ "http://www.mendeley.com/documents/?uuid=cdc53b95-e0cb-4728-b728-04ef0fba28d2", "http://www.mendeley.com/documents/?uuid=d68e6359-bb23-444d-aa00-ec6008ed8909", "http://www.mendeley.com/documents/?uuid=e07f4457-7ab1-4a42-ad7b-d45d5d9e298e" ] } ], "mendeley" : { "formattedCitation" : "(Schiffman and Kanuk, 2000)", "manualFormatting" : "(Schiffman and Kanuk, 2000)", "plainTextFormattedCitation" : "(Schiffman and Kanuk, 2000)", "previouslyFormattedCitation" : "(Schiffman and Kanuk, 2000)"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Cyr, 2008)</w:t>
      </w:r>
      <w:r w:rsidRPr="00746EDD">
        <w:rPr>
          <w:rFonts w:cs="Times New Roman"/>
          <w:szCs w:val="24"/>
          <w:lang w:val="en-US"/>
        </w:rPr>
        <w:fldChar w:fldCharType="end"/>
      </w:r>
      <w:r w:rsidRPr="00746EDD">
        <w:rPr>
          <w:rFonts w:cs="Times New Roman"/>
          <w:szCs w:val="24"/>
          <w:lang w:val="en-US"/>
        </w:rPr>
        <w:t>. In this context, online purchase intention is considered as “the final consequence of a number of cues for the e-commerce customer”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author" : [ { "dropping-particle" : "", "family" : "Fang", "given" : "Y", "non-dropping-particle" : "", "parse-names" : false, "suffix" : "" }, { "dropping-particle" : "", "family" : "Qureshi", "given" : "I", "non-dropping-particle" : "", "parse-names" : false, "suffix" : "" }, { "dropping-particle" : "", "family" : "Sun", "given" : "H", "non-dropping-particle" : "", "parse-names" : false, "suffix" : "" }, { "dropping-particle" : "", "family" : "McCole", "given" : "P", "non-dropping-particle" : "", "parse-names" : false, "suffix" : "" }, { "dropping-particle" : "", "family" : "Ramsey", "given" : "E", "non-dropping-particle" : "", "parse-names" : false, "suffix" : "" }, { "dropping-particle" : "", "family" : "Lim", "given" : "K", "non-dropping-particle" : "", "parse-names" : false, "suffix" : "" } ], "container-title" : "MIS Quarterly", "id" : "ITEM-1", "issue" : "2", "issued" : { "date-parts" : [ [ "2014" ] ] }, "page" : "407-427", "title" : "TRUST, SATISFACTION, AND ONLINE REPURCHASE INTENTION: THE MODERATING ROLE OF PERCEIVED EFFECTIVENESS OF E-COMMERCE INSTITUTIONAL MECHANISMS", "type" : "article-journal", "volume" : "38" }, "uris" : [ "http://www.mendeley.com/documents/?uuid=ad8c02b8-f71a-48f2-888d-d738a117e149" ] }, { "id" : "ITEM-2", "itemData" : { "author" : [ { "dropping-particle" : "", "family" : "Bagozzi", "given" : "R P", "non-dropping-particle" : "", "parse-names" : false, "suffix" : "" }, { "dropping-particle" : "", "family" : "Silk", "given" : "A J", "non-dropping-particle" : "", "parse-names" : false, "suffix" : "" } ], "container-title" : "Marketing Science", "id" : "ITEM-2", "issue" : "2", "issued" : { "date-parts" : [ [ "1983" ] ] }, "page" : "95-134", "title" : "Recall, Recognition, and the Measurement of Memory for Print Advertisements", "type" : "article-journal", "volume" : "2" }, "uris" : [ "http://www.mendeley.com/documents/?uuid=8ec7f19b-2415-485d-a8e3-2aa168b92a60" ] }, { "id" : "ITEM-3", "itemData" : { "author" : [ { "dropping-particle" : "", "family" : "Gardial", "given" : "S F", "non-dropping-particle" : "", "parse-names" : false, "suffix" : "" }, { "dropping-particle" : "", "family" : "Clemons", "given" : "D S", "non-dropping-particle" : "", "parse-names" : false, "suffix" : "" }, { "dropping-particle" : "", "family" : "Woodruff", "given" : "R B", "non-dropping-particle" : "", "parse-names" : false, "suffix" : "" }, { "dropping-particle" : "", "family" : "Schumann", "given" : "D W", "non-dropping-particle" : "", "parse-names" : false, "suffix" : "" } ], "container-title" : "Journal of Consumer Research", "id" : "ITEM-3", "issue" : "4", "issued" : { "date-parts" : [ [ "1994" ] ] }, "page" : "548-560", "title" : "Comparing Consumers\u2019 Recall of Prepurchase and Postpurchase Product Evaluation Experiences", "type" : "article-journal", "volume" : "20" }, "uris" : [ "http://www.mendeley.com/documents/?uuid=38a4ad9a-33e9-4daa-9219-cd2cbdbb4e25" ] } ], "mendeley" : { "formattedCitation" : "(Bagozzi and Silk, 1983; Fang et al., 2014; Gardial et al., 1994)", "plainTextFormattedCitation" : "(Bagozzi and Silk, 1983; Fang et al., 2014; Gardial et al., 1994)", "previouslyFormattedCitation" : "(Bagozzi and Silk, 1983; Fang et al., 2014; Gardial et al., 1994)"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Ganguly, Dash, &amp; Cyr, 2009, p. 27)</w:t>
      </w:r>
      <w:r w:rsidRPr="00746EDD">
        <w:rPr>
          <w:rFonts w:cs="Times New Roman"/>
          <w:szCs w:val="24"/>
          <w:lang w:val="en-US"/>
        </w:rPr>
        <w:fldChar w:fldCharType="end"/>
      </w:r>
      <w:r w:rsidRPr="00746EDD">
        <w:rPr>
          <w:rFonts w:cs="Times New Roman"/>
          <w:szCs w:val="24"/>
          <w:lang w:val="en-US"/>
        </w:rPr>
        <w:t>. Research in which online purchase intention has been examined shows a significant relationship between purchase intention and actual purchasing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author" : [ { "dropping-particle" : "", "family" : "Fang", "given" : "Y", "non-dropping-particle" : "", "parse-names" : false, "suffix" : "" }, { "dropping-particle" : "", "family" : "Qureshi", "given" : "I", "non-dropping-particle" : "", "parse-names" : false, "suffix" : "" }, { "dropping-particle" : "", "family" : "Sun", "given" : "H", "non-dropping-particle" : "", "parse-names" : false, "suffix" : "" }, { "dropping-particle" : "", "family" : "McCole", "given" : "P", "non-dropping-particle" : "", "parse-names" : false, "suffix" : "" }, { "dropping-particle" : "", "family" : "Ramsey", "given" : "E", "non-dropping-particle" : "", "parse-names" : false, "suffix" : "" }, { "dropping-particle" : "", "family" : "Lim", "given" : "K", "non-dropping-particle" : "", "parse-names" : false, "suffix" : "" } ], "container-title" : "MIS Quarterly", "id" : "ITEM-1", "issue" : "2", "issued" : { "date-parts" : [ [ "2014" ] ] }, "page" : "407-427", "title" : "TRUST, SATISFACTION, AND ONLINE REPURCHASE INTENTION: THE MODERATING ROLE OF PERCEIVED EFFECTIVENESS OF E-COMMERCE INSTITUTIONAL MECHANISMS", "type" : "article-journal", "volume" : "38" }, "uris" : [ "http://www.mendeley.com/documents/?uuid=ad8c02b8-f71a-48f2-888d-d738a117e149" ] }, { "id" : "ITEM-2", "itemData" : { "author" : [ { "dropping-particle" : "", "family" : "Bagozzi", "given" : "R P", "non-dropping-particle" : "", "parse-names" : false, "suffix" : "" }, { "dropping-particle" : "", "family" : "Silk", "given" : "A J", "non-dropping-particle" : "", "parse-names" : false, "suffix" : "" } ], "container-title" : "Marketing Science", "id" : "ITEM-2", "issue" : "2", "issued" : { "date-parts" : [ [ "1983" ] ] }, "page" : "95-134", "title" : "Recall, Recognition, and the Measurement of Memory for Print Advertisements", "type" : "article-journal", "volume" : "2" }, "uris" : [ "http://www.mendeley.com/documents/?uuid=8ec7f19b-2415-485d-a8e3-2aa168b92a60" ] }, { "id" : "ITEM-3", "itemData" : { "author" : [ { "dropping-particle" : "", "family" : "Gardial", "given" : "S F", "non-dropping-particle" : "", "parse-names" : false, "suffix" : "" }, { "dropping-particle" : "", "family" : "Clemons", "given" : "D S", "non-dropping-particle" : "", "parse-names" : false, "suffix" : "" }, { "dropping-particle" : "", "family" : "Woodruff", "given" : "R B", "non-dropping-particle" : "", "parse-names" : false, "suffix" : "" }, { "dropping-particle" : "", "family" : "Schumann", "given" : "D W", "non-dropping-particle" : "", "parse-names" : false, "suffix" : "" } ], "container-title" : "Journal of Consumer Research", "id" : "ITEM-3", "issue" : "4", "issued" : { "date-parts" : [ [ "1994" ] ] }, "page" : "548-560", "title" : "Comparing Consumers\u2019 Recall of Prepurchase and Postpurchase Product Evaluation Experiences", "type" : "article-journal", "volume" : "20" }, "uris" : [ "http://www.mendeley.com/documents/?uuid=38a4ad9a-33e9-4daa-9219-cd2cbdbb4e25" ] } ], "mendeley" : { "formattedCitation" : "(Bagozzi and Silk, 1983; Fang et al., 2014; Gardial et al., 1994)", "plainTextFormattedCitation" : "(Bagozzi and Silk, 1983; Fang et al., 2014; Gardial et al., 1994)", "previouslyFormattedCitation" : "(Bagozzi and Silk, 1983; Fang et al., 2014; Gardial et al., 1994)"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Morwitz, Steckel, &amp; Gupta, 2007;</w:t>
      </w:r>
      <w:r w:rsidRPr="00746EDD">
        <w:rPr>
          <w:rFonts w:cs="Times New Roman"/>
          <w:szCs w:val="24"/>
          <w:lang w:val="en-US"/>
        </w:rPr>
        <w:fldChar w:fldCharType="end"/>
      </w:r>
      <w:r w:rsidRPr="00746EDD">
        <w:rPr>
          <w:rFonts w:cs="Times New Roman"/>
          <w:szCs w:val="24"/>
          <w:lang w:val="en-US"/>
        </w:rPr>
        <w:t xml:space="preserve">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author" : [ { "dropping-particle" : "", "family" : "Fang", "given" : "Y", "non-dropping-particle" : "", "parse-names" : false, "suffix" : "" }, { "dropping-particle" : "", "family" : "Qureshi", "given" : "I", "non-dropping-particle" : "", "parse-names" : false, "suffix" : "" }, { "dropping-particle" : "", "family" : "Sun", "given" : "H", "non-dropping-particle" : "", "parse-names" : false, "suffix" : "" }, { "dropping-particle" : "", "family" : "McCole", "given" : "P", "non-dropping-particle" : "", "parse-names" : false, "suffix" : "" }, { "dropping-particle" : "", "family" : "Ramsey", "given" : "E", "non-dropping-particle" : "", "parse-names" : false, "suffix" : "" }, { "dropping-particle" : "", "family" : "Lim", "given" : "K", "non-dropping-particle" : "", "parse-names" : false, "suffix" : "" } ], "container-title" : "MIS Quarterly", "id" : "ITEM-1", "issue" : "2", "issued" : { "date-parts" : [ [ "2014" ] ] }, "page" : "407-427", "title" : "TRUST, SATISFACTION, AND ONLINE REPURCHASE INTENTION: THE MODERATING ROLE OF PERCEIVED EFFECTIVENESS OF E-COMMERCE INSTITUTIONAL MECHANISMS", "type" : "article-journal", "volume" : "38" }, "uris" : [ "http://www.mendeley.com/documents/?uuid=ad8c02b8-f71a-48f2-888d-d738a117e149" ] }, { "id" : "ITEM-2", "itemData" : { "author" : [ { "dropping-particle" : "", "family" : "Bagozzi", "given" : "R P", "non-dropping-particle" : "", "parse-names" : false, "suffix" : "" }, { "dropping-particle" : "", "family" : "Silk", "given" : "A J", "non-dropping-particle" : "", "parse-names" : false, "suffix" : "" } ], "container-title" : "Marketing Science", "id" : "ITEM-2", "issue" : "2", "issued" : { "date-parts" : [ [ "1983" ] ] }, "page" : "95-134", "title" : "Recall, Recognition, and the Measurement of Memory for Print Advertisements", "type" : "article-journal", "volume" : "2" }, "uris" : [ "http://www.mendeley.com/documents/?uuid=8ec7f19b-2415-485d-a8e3-2aa168b92a60" ] }, { "id" : "ITEM-3", "itemData" : { "author" : [ { "dropping-particle" : "", "family" : "Gardial", "given" : "S F", "non-dropping-particle" : "", "parse-names" : false, "suffix" : "" }, { "dropping-particle" : "", "family" : "Clemons", "given" : "D S", "non-dropping-particle" : "", "parse-names" : false, "suffix" : "" }, { "dropping-particle" : "", "family" : "Woodruff", "given" : "R B", "non-dropping-particle" : "", "parse-names" : false, "suffix" : "" }, { "dropping-particle" : "", "family" : "Schumann", "given" : "D W", "non-dropping-particle" : "", "parse-names" : false, "suffix" : "" } ], "container-title" : "Journal of Consumer Research", "id" : "ITEM-3", "issue" : "4", "issued" : { "date-parts" : [ [ "1994" ] ] }, "page" : "548-560", "title" : "Comparing Consumers\u2019 Recall of Prepurchase and Postpurchase Product Evaluation Experiences", "type" : "article-journal", "volume" : "20" }, "uris" : [ "http://www.mendeley.com/documents/?uuid=38a4ad9a-33e9-4daa-9219-cd2cbdbb4e25" ] } ], "mendeley" : { "formattedCitation" : "(Bagozzi and Silk, 1983; Fang et al., 2014; Gardial et al., 1994)", "plainTextFormattedCitation" : "(Bagozzi and Silk, 1983; Fang et al., 2014; Gardial et al., 1994)", "previouslyFormattedCitation" : "(Bagozzi and Silk, 1983; Fang et al., 2014; Gardial et al., 1994)"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Pavlou &amp; Fygenson, 2006)</w:t>
      </w:r>
      <w:r w:rsidRPr="00746EDD">
        <w:rPr>
          <w:rFonts w:cs="Times New Roman"/>
          <w:szCs w:val="24"/>
          <w:lang w:val="en-US"/>
        </w:rPr>
        <w:fldChar w:fldCharType="end"/>
      </w:r>
      <w:r w:rsidRPr="00746EDD">
        <w:rPr>
          <w:rFonts w:cs="Times New Roman"/>
          <w:szCs w:val="24"/>
          <w:lang w:val="en-US"/>
        </w:rPr>
        <w:t xml:space="preserve">. In other words, online purchase rates of a product or service will be higher among consumers </w:t>
      </w:r>
      <w:r w:rsidRPr="00CA58F5">
        <w:rPr>
          <w:rFonts w:cs="Times New Roman"/>
          <w:szCs w:val="24"/>
          <w:lang w:val="en-US"/>
        </w:rPr>
        <w:t xml:space="preserve">who state positive intentions to buy the product than among those with weaker intentions. </w:t>
      </w:r>
      <w:r w:rsidRPr="00AA0497">
        <w:rPr>
          <w:rFonts w:cs="Times New Roman"/>
          <w:szCs w:val="24"/>
          <w:lang w:val="en-US"/>
        </w:rPr>
        <w:t xml:space="preserve">This view is consistent with many theoretical models of consumer behavior. For instance, </w:t>
      </w:r>
      <w:r w:rsidRPr="00CA58F5">
        <w:rPr>
          <w:rFonts w:cs="Times New Roman"/>
          <w:szCs w:val="24"/>
          <w:lang w:val="en-US"/>
        </w:rPr>
        <w:fldChar w:fldCharType="begin" w:fldLock="1"/>
      </w:r>
      <w:r w:rsidRPr="00CA58F5">
        <w:rPr>
          <w:rFonts w:cs="Times New Roman"/>
          <w:szCs w:val="24"/>
          <w:lang w:val="en-US"/>
        </w:rPr>
        <w:instrText>ADDIN CSL_CITATION { "citationItems" : [ { "id" : "ITEM-1", "itemData" : { "author" : [ { "dropping-particle" : "", "family" : "Schiffman", "given" : "L G", "non-dropping-particle" : "", "parse-names" : false, "suffix" : "" }, { "dropping-particle" : "", "family" : "Kanuk", "given" : "L L", "non-dropping-particle" : "", "parse-names" : false, "suffix" : "" } ], "edition" : "7", "id" : "ITEM-1", "issued" : { "date-parts" : [ [ "2000" ] ] }, "publisher" : "Prentice Hall", "publisher-place" : "New York", "title" : "Consumer behavior", "type" : "book" }, "uris" : [ "http://www.mendeley.com/documents/?uuid=cdc53b95-e0cb-4728-b728-04ef0fba28d2", "http://www.mendeley.com/documents/?uuid=d68e6359-bb23-444d-aa00-ec6008ed8909", "http://www.mendeley.com/documents/?uuid=e07f4457-7ab1-4a42-ad7b-d45d5d9e298e" ] } ], "mendeley" : { "formattedCitation" : "(Schiffman and Kanuk, 2000)", "manualFormatting" : "(Schiffman and Kanuk, 2000)", "plainTextFormattedCitation" : "(Schiffman and Kanuk, 2000)", "previouslyFormattedCitation" : "(Schiffman and Kanuk, 2000)" }, "properties" : { "noteIndex" : 0 }, "schema" : "https://github.com/citation-style-language/schema/raw/master/csl-citation.json" }</w:instrText>
      </w:r>
      <w:r w:rsidRPr="00CA58F5">
        <w:rPr>
          <w:rFonts w:cs="Times New Roman"/>
          <w:szCs w:val="24"/>
          <w:lang w:val="en-US"/>
        </w:rPr>
        <w:fldChar w:fldCharType="separate"/>
      </w:r>
      <w:r w:rsidRPr="00CA58F5">
        <w:rPr>
          <w:rFonts w:cs="Times New Roman"/>
          <w:noProof/>
          <w:szCs w:val="24"/>
          <w:lang w:val="en-US"/>
        </w:rPr>
        <w:t>Fishbein and Ajzen (1975, p. 368)</w:t>
      </w:r>
      <w:r w:rsidRPr="00CA58F5">
        <w:rPr>
          <w:rFonts w:cs="Times New Roman"/>
          <w:szCs w:val="24"/>
          <w:lang w:val="en-US"/>
        </w:rPr>
        <w:fldChar w:fldCharType="end"/>
      </w:r>
      <w:r w:rsidRPr="00AA0497">
        <w:rPr>
          <w:rFonts w:cs="Times New Roman"/>
          <w:color w:val="FF0000"/>
          <w:szCs w:val="24"/>
          <w:lang w:val="en-US"/>
        </w:rPr>
        <w:t xml:space="preserve"> </w:t>
      </w:r>
      <w:r w:rsidRPr="00AA0497">
        <w:rPr>
          <w:rFonts w:cs="Times New Roman"/>
          <w:szCs w:val="24"/>
          <w:lang w:val="en-US"/>
        </w:rPr>
        <w:t xml:space="preserve">state, "if one wants to know whether or not an individual will perform a given behavior, the simplest and probably most efficient thing one can do is to ask the individual whether he intends to perform that </w:t>
      </w:r>
      <w:r w:rsidRPr="00746EDD">
        <w:rPr>
          <w:rFonts w:cs="Times New Roman"/>
          <w:szCs w:val="24"/>
          <w:lang w:val="en-US"/>
        </w:rPr>
        <w:t>behavior". As a result, online purchase intention becomes a crucial factor that can predict the effectiveness of online stimuli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author" : [ { "dropping-particle" : "", "family" : "Schiffman", "given" : "L G", "non-dropping-particle" : "", "parse-names" : false, "suffix" : "" }, { "dropping-particle" : "", "family" : "Kanuk", "given" : "L L", "non-dropping-particle" : "", "parse-names" : false, "suffix" : "" } ], "edition" : "7", "id" : "ITEM-1", "issued" : { "date-parts" : [ [ "2000" ] ] }, "publisher" : "Prentice Hall", "publisher-place" : "New York", "title" : "Consumer behavior", "type" : "book" }, "uris" : [ "http://www.mendeley.com/documents/?uuid=cdc53b95-e0cb-4728-b728-04ef0fba28d2", "http://www.mendeley.com/documents/?uuid=d68e6359-bb23-444d-aa00-ec6008ed8909", "http://www.mendeley.com/documents/?uuid=e07f4457-7ab1-4a42-ad7b-d45d5d9e298e" ] } ], "mendeley" : { "formattedCitation" : "(Schiffman and Kanuk, 2000)", "manualFormatting" : "(Schiffman and Kanuk, 2000)", "plainTextFormattedCitation" : "(Schiffman and Kanuk, 2000)", "previouslyFormattedCitation" : "(Schiffman and Kanuk, 2000)" }, "properties" : { "noteIndex" : 0 }, "schema" : "https://github.com/citation-style-language/schema/raw/master/csl-citation.json" }</w:instrText>
      </w:r>
      <w:r w:rsidRPr="00746EDD">
        <w:rPr>
          <w:rFonts w:cs="Times New Roman"/>
          <w:szCs w:val="24"/>
          <w:lang w:val="en-US"/>
        </w:rPr>
        <w:fldChar w:fldCharType="separate"/>
      </w:r>
      <w:r w:rsidR="0041532E" w:rsidRPr="00746EDD">
        <w:rPr>
          <w:rFonts w:cs="Times New Roman"/>
          <w:szCs w:val="24"/>
          <w:lang w:val="en-US"/>
        </w:rPr>
        <w:t>Amaro &amp; Duarte, 2015; E</w:t>
      </w:r>
      <w:r w:rsidRPr="00746EDD">
        <w:rPr>
          <w:rFonts w:cs="Times New Roman"/>
          <w:szCs w:val="24"/>
          <w:lang w:val="en-US"/>
        </w:rPr>
        <w:t>lwalda et al., 2016;</w:t>
      </w:r>
      <w:r w:rsidR="00482927" w:rsidRPr="00746EDD">
        <w:rPr>
          <w:rFonts w:cs="Times New Roman"/>
          <w:szCs w:val="24"/>
          <w:lang w:val="en-US"/>
        </w:rPr>
        <w:t xml:space="preserve"> </w:t>
      </w:r>
      <w:r w:rsidRPr="00746EDD">
        <w:rPr>
          <w:rFonts w:cs="Times New Roman"/>
          <w:szCs w:val="24"/>
          <w:lang w:val="en-US"/>
        </w:rPr>
        <w:t>Lu, Fan, &amp; Zhou, 2016; Wu et al., 2008</w:t>
      </w:r>
      <w:r w:rsidRPr="00746EDD">
        <w:rPr>
          <w:rFonts w:cs="Times New Roman"/>
          <w:noProof/>
          <w:szCs w:val="24"/>
          <w:lang w:val="en-US"/>
        </w:rPr>
        <w:t>)</w:t>
      </w:r>
      <w:r w:rsidRPr="00746EDD">
        <w:rPr>
          <w:rFonts w:cs="Times New Roman"/>
          <w:szCs w:val="24"/>
          <w:lang w:val="en-US"/>
        </w:rPr>
        <w:fldChar w:fldCharType="end"/>
      </w:r>
      <w:r w:rsidRPr="00746EDD">
        <w:rPr>
          <w:rFonts w:cs="Times New Roman"/>
          <w:szCs w:val="24"/>
          <w:lang w:val="en-US"/>
        </w:rPr>
        <w:t xml:space="preserve">. </w:t>
      </w:r>
    </w:p>
    <w:p w:rsidR="00991D0F" w:rsidRPr="00CA58F5" w:rsidRDefault="00991D0F" w:rsidP="00991D0F">
      <w:pPr>
        <w:pStyle w:val="ListParagraph"/>
        <w:spacing w:after="0" w:line="360" w:lineRule="auto"/>
        <w:ind w:left="0" w:right="95" w:firstLine="720"/>
        <w:rPr>
          <w:rFonts w:cs="Times New Roman"/>
          <w:szCs w:val="24"/>
          <w:lang w:val="en-US"/>
        </w:rPr>
      </w:pPr>
      <w:r w:rsidRPr="00746EDD">
        <w:rPr>
          <w:rFonts w:cs="Times New Roman"/>
          <w:szCs w:val="24"/>
          <w:lang w:val="en-US"/>
        </w:rPr>
        <w:t xml:space="preserve">While attitude plays an important role in determining an individual’s behavioral choices and intentions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author" : [ { "dropping-particle" : "", "family" : "Fishbein", "given" : "M", "non-dropping-particle" : "", "parse-names" : false, "suffix" : "" }, { "dropping-particle" : "", "family" : "Ajzen", "given" : "I", "non-dropping-particle" : "", "parse-names" : false, "suffix" : "" } ], "id" : "ITEM-1", "issued" : { "date-parts" : [ [ "1975" ] ] }, "publisher" : "Addison-Wesley", "publisher-place" : "Reading, MA", "title" : "Belief, attitude, intention, and behavior: An introduction to theory and research", "type" : "book" }, "uris" : [ "http://www.mendeley.com/documents/?uuid=6e9a5381-5c52-4ab9-8ede-6357d9f8e1d5", "http://www.mendeley.com/documents/?uuid=95f06f99-c280-4053-a6b0-6d04bb22a9eb", "http://www.mendeley.com/documents/?uuid=196ce1ba-620c-460d-ac6d-ccbb84425e1d" ] } ], "mendeley" : { "formattedCitation" : "(Fishbein and Ajzen, 1975)", "manualFormatting" : "(Fishbein and Ajzen, 1975)", "plainTextFormattedCitation" : "(Fishbein and Ajzen, 1975)", "previouslyFormattedCitation" : "(Fishbein and Ajzen, 1975)"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Fishbein &amp; Ajzen, 1975)</w:t>
      </w:r>
      <w:r w:rsidRPr="00746EDD">
        <w:rPr>
          <w:rFonts w:cs="Times New Roman"/>
          <w:szCs w:val="24"/>
          <w:lang w:val="en-US"/>
        </w:rPr>
        <w:fldChar w:fldCharType="end"/>
      </w:r>
      <w:r w:rsidRPr="00746EDD">
        <w:rPr>
          <w:rFonts w:cs="Times New Roman"/>
          <w:szCs w:val="24"/>
          <w:lang w:val="en-US"/>
        </w:rPr>
        <w:t>, visual elements of marketing messages may have the potential to influence behavioral intentions without the mediating effect of attitude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DOI" : "10.1287/mksc.l070.0272", "author" : [ { "dropping-particle" : "", "family" : "Smith", "given" : "Robert E", "non-dropping-particle" : "", "parse-names" : false, "suffix" : "" }, { "dropping-particle" : "", "family" : "Mackenzie", "given" : "Scott B", "non-dropping-particle" : "", "parse-names" : false, "suffix" : "" }, { "dropping-particle" : "", "family" : "Yang", "given" : "Xiaojing", "non-dropping-particle" : "", "parse-names" : false, "suffix" : "" }, { "dropping-particle" : "", "family" : "Buchholz", "given" : "Laura M", "non-dropping-particle" : "", "parse-names" : false, "suffix" : "" }, { "dropping-particle" : "", "family" : "Darley", "given" : "K", "non-dropping-particle" : "", "parse-names" : false, "suffix" : "" } ], "id" : "ITEM-1", "issue" : "6", "issued" : { "date-parts" : [ [ "2013" ] ] }, "page" : "819-833", "title" : "Modeling Creativity Advertising", "type" : "article-journal", "volume" : "26" }, "uris" : [ "http://www.mendeley.com/documents/?uuid=a91a0f09-1c91-43b9-a3e1-1b7f3bff81bc" ] } ], "mendeley" : { "formattedCitation" : "(Smith et al., 2013)", "manualFormatting" : "Smith et al. (2007)", "plainTextFormattedCitation" : "(Smith et al., 2013)", "previouslyFormattedCitation" : "(Smith et al., 2013)"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Goodrich, 2011; Smith, Mackenzie, Yang, Buchholz, &amp; Darley, 2007;</w:t>
      </w:r>
      <w:r w:rsidRPr="00746EDD">
        <w:rPr>
          <w:rFonts w:cs="Times New Roman"/>
          <w:szCs w:val="24"/>
          <w:lang w:val="en-US"/>
        </w:rPr>
        <w:t xml:space="preserve">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DOI" : "10.1509/jm.13.0253", "ISSN" : "0022-2429", "abstract" : "Across three studies, this research examines how marketers can capitalize on their brand\u2019s standing in the marketplace through strategic logo placement on their packaging. Using a conceptual metaphor framework, the authors find that consumers prefer powerful brands more when the brand logo is featured high rather than low on the brand\u2019s packaging, whereas they prefer less powerful brands more when the brand logo is featured low rather than high on the brand\u2019s packaging. Furthermore, the authors confirm that the underlying mechanism for this shift in preference is a fluency effect derived from consumers intuitively linking the concept of power with height. Given this finding, the authors then demonstrate an important boundary condition by varying a person\u2019s state of power to be at odds with the metaphoric link. The results demonstrate when and how marketers can capitalize on consumers\u2019 latent associations through package design.", "author" : [ { "dropping-particle" : "", "family" : "Sundar", "given" : "Aparna", "non-dropping-particle" : "", "parse-names" : false, "suffix" : "" }, { "dropping-particle" : "", "family" : "Noseworthy", "given" : "Theodore J.", "non-dropping-particle" : "", "parse-names" : false, "suffix" : "" } ], "container-title" : "Journal of Marketing", "id" : "ITEM-1", "issue" : "September", "issued" : { "date-parts" : [ [ "2014" ] ] }, "page" : "140730115311002", "title" : "Place the Logo High or Low? Using Conceptual Metaphors of Power in Packaging Design", "type" : "article-journal", "volume" : "78" }, "uris" : [ "http://www.mendeley.com/documents/?uuid=ac68e35e-94a3-4c43-aa05-ed8c179297e1" ] } ], "mendeley" : { "formattedCitation" : "(Sundar and Noseworthy, 2014)", "manualFormatting" : "Sundar and Noseworthy (2014)", "plainTextFormattedCitation" : "(Sundar and Noseworthy, 2014)", "previouslyFormattedCitation" : "(Sundar and Noseworthy, 2014)"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Sundar &amp; Noseworthy, 2014)</w:t>
      </w:r>
      <w:r w:rsidRPr="00746EDD">
        <w:rPr>
          <w:rFonts w:cs="Times New Roman"/>
          <w:szCs w:val="24"/>
          <w:lang w:val="en-US"/>
        </w:rPr>
        <w:fldChar w:fldCharType="end"/>
      </w:r>
      <w:r w:rsidRPr="00746EDD">
        <w:rPr>
          <w:rFonts w:cs="Times New Roman"/>
          <w:szCs w:val="24"/>
          <w:lang w:val="en-US"/>
        </w:rPr>
        <w:fldChar w:fldCharType="end"/>
      </w:r>
      <w:r w:rsidRPr="00746EDD">
        <w:rPr>
          <w:rFonts w:cs="Times New Roman"/>
          <w:szCs w:val="24"/>
          <w:lang w:val="en-US"/>
        </w:rPr>
        <w:t xml:space="preserve">. Thus, the challenge for online </w:t>
      </w:r>
      <w:r w:rsidRPr="00AA0497">
        <w:rPr>
          <w:rFonts w:cs="Times New Roman"/>
          <w:szCs w:val="24"/>
          <w:lang w:val="en-US"/>
        </w:rPr>
        <w:t xml:space="preserve">advertisers and marketers is to comprehend such differences and adjust their online communication strategies accordingly. </w:t>
      </w:r>
      <w:r w:rsidRPr="00AA0497">
        <w:rPr>
          <w:rFonts w:cs="Times New Roman"/>
          <w:szCs w:val="24"/>
          <w:lang w:val="en-US"/>
        </w:rPr>
        <w:lastRenderedPageBreak/>
        <w:t>In this study, therefore, we attempt to clarify these differences by investigating how the characteristics of WAVD affect online purchase intention with and without attitudinal effects.</w:t>
      </w:r>
    </w:p>
    <w:p w:rsidR="00991D0F" w:rsidRPr="00CA58F5" w:rsidRDefault="00991D0F" w:rsidP="00991D0F">
      <w:pPr>
        <w:pStyle w:val="ListParagraph"/>
        <w:spacing w:after="0" w:line="360" w:lineRule="auto"/>
        <w:ind w:left="0" w:right="95"/>
        <w:rPr>
          <w:rFonts w:cs="Times New Roman"/>
          <w:sz w:val="16"/>
          <w:szCs w:val="24"/>
          <w:lang w:val="en-US"/>
        </w:rPr>
      </w:pPr>
    </w:p>
    <w:p w:rsidR="00991D0F" w:rsidRPr="00CA58F5" w:rsidRDefault="00991D0F" w:rsidP="00991D0F">
      <w:pPr>
        <w:spacing w:after="0" w:line="360" w:lineRule="auto"/>
        <w:ind w:right="95"/>
        <w:rPr>
          <w:rFonts w:cs="Times New Roman"/>
          <w:i/>
          <w:color w:val="FF0000"/>
          <w:szCs w:val="24"/>
          <w:lang w:val="en-US"/>
        </w:rPr>
      </w:pPr>
      <w:r w:rsidRPr="00CA58F5">
        <w:rPr>
          <w:rFonts w:cs="Times New Roman"/>
          <w:i/>
          <w:szCs w:val="24"/>
          <w:lang w:val="en-US"/>
        </w:rPr>
        <w:t>2.4. Gender differences</w:t>
      </w:r>
    </w:p>
    <w:p w:rsidR="00991D0F" w:rsidRPr="00746EDD" w:rsidRDefault="00991D0F" w:rsidP="00991D0F">
      <w:pPr>
        <w:spacing w:after="0" w:line="360" w:lineRule="auto"/>
        <w:ind w:right="95"/>
        <w:rPr>
          <w:rFonts w:cs="Times New Roman"/>
          <w:szCs w:val="24"/>
          <w:lang w:val="en-US"/>
        </w:rPr>
      </w:pPr>
      <w:r w:rsidRPr="00CA58F5">
        <w:rPr>
          <w:rFonts w:cs="Times New Roman"/>
          <w:szCs w:val="24"/>
          <w:lang w:val="en-US"/>
        </w:rPr>
        <w:t xml:space="preserve">The term “gender” refers to whether an individual is genetically and biologically male or female </w:t>
      </w:r>
      <w:r w:rsidRPr="00CA58F5">
        <w:rPr>
          <w:rFonts w:cs="Times New Roman"/>
          <w:szCs w:val="24"/>
          <w:lang w:val="en-US"/>
        </w:rPr>
        <w:fldChar w:fldCharType="begin" w:fldLock="1"/>
      </w:r>
      <w:r w:rsidRPr="00CA58F5">
        <w:rPr>
          <w:rFonts w:cs="Times New Roman"/>
          <w:szCs w:val="24"/>
          <w:lang w:val="en-US"/>
        </w:rPr>
        <w:instrText>ADDIN CSL_CITATION { "citationItems" : [ { "id" : "ITEM-1", "itemData" : { "author" : [ { "dropping-particle" : "", "family" : "Wilson", "given" : "S R", "non-dropping-particle" : "", "parse-names" : false, "suffix" : "" } ], "id" : "ITEM-1", "issued" : { "date-parts" : [ [ "2002" ] ] }, "publisher" : "Sage Publications", "publisher-place" : "Thousand Oaks", "title" : "Seeking and resisting compliance", "type" : "book" }, "uris" : [ "http://www.mendeley.com/documents/?uuid=897e5bcd-d8bb-4a0d-b9cc-e460ff389a57", "http://www.mendeley.com/documents/?uuid=02b5551e-de07-491c-b9c1-6ab19c364d69", "http://www.mendeley.com/documents/?uuid=a80b502e-cb94-44c6-9a73-aca2ebce80e5" ] } ], "mendeley" : { "formattedCitation" : "(Wilson, 2002)", "manualFormatting" : "(Wilson, 2002)", "plainTextFormattedCitation" : "(Wilson, 2002)", "previouslyFormattedCitation" : "(Wilson, 2002)" }, "properties" : { "noteIndex" : 0 }, "schema" : "https://github.com/citation-style-language/schema/raw/master/csl-citation.json" }</w:instrText>
      </w:r>
      <w:r w:rsidRPr="00CA58F5">
        <w:rPr>
          <w:rFonts w:cs="Times New Roman"/>
          <w:szCs w:val="24"/>
          <w:lang w:val="en-US"/>
        </w:rPr>
        <w:fldChar w:fldCharType="separate"/>
      </w:r>
      <w:r w:rsidRPr="00CA58F5">
        <w:rPr>
          <w:rFonts w:cs="Times New Roman"/>
          <w:noProof/>
          <w:szCs w:val="24"/>
          <w:lang w:val="en-US"/>
        </w:rPr>
        <w:t>(Wilson, 2002)</w:t>
      </w:r>
      <w:r w:rsidRPr="00CA58F5">
        <w:rPr>
          <w:rFonts w:cs="Times New Roman"/>
          <w:szCs w:val="24"/>
          <w:lang w:val="en-US"/>
        </w:rPr>
        <w:fldChar w:fldCharType="end"/>
      </w:r>
      <w:r w:rsidRPr="00CA58F5">
        <w:rPr>
          <w:rFonts w:cs="Times New Roman"/>
          <w:szCs w:val="24"/>
          <w:lang w:val="en-US"/>
        </w:rPr>
        <w:t xml:space="preserve">. For </w:t>
      </w:r>
      <w:r w:rsidRPr="00746EDD">
        <w:rPr>
          <w:rFonts w:cs="Times New Roman"/>
          <w:szCs w:val="24"/>
          <w:lang w:val="en-US"/>
        </w:rPr>
        <w:t>decades, gender has been considered to be an important research topic in different fields, such as psychology, marketing, and behavioral studies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author" : [ { "dropping-particle" : "", "family" : "Bem", "given" : "S L", "non-dropping-particle" : "", "parse-names" : false, "suffix" : "" } ], "container-title" : "Psychological Review", "id" : "ITEM-1", "issue" : "4", "issued" : { "date-parts" : [ [ "1981" ] ] }, "page" : "354\u2013364", "title" : "Gender schema theory: A cognitive account of sex typing", "type" : "article-journal", "volume" : "88" }, "uris" : [ "http://www.mendeley.com/documents/?uuid=34e368c8-b22f-46c9-9bbb-d7bf14503c6f" ] }, { "id" : "ITEM-2", "itemData" : { "author" : [ { "dropping-particle" : "", "family" : "Meyers", "given" : "J L", "non-dropping-particle" : "", "parse-names" : false, "suffix" : "" }, { "dropping-particle" : "", "family" : "Maheswaran", "given" : "D", "non-dropping-particle" : "", "parse-names" : false, "suffix" : "" } ], "container-title" : "Journal of Consumer Research", "id" : "ITEM-2", "issued" : { "date-parts" : [ [ "1991" ] ] }, "page" : "63\u201370", "title" : "Exploring differences in males\u2019 and females\u2019 processing strategies", "type" : "article-journal", "volume" : "18" }, "uris" : [ "http://www.mendeley.com/documents/?uuid=91f11b90-b370-4f40-b1e3-14e1cd9a5fdd" ] }, { "id" : "ITEM-3", "itemData" : { "author" : [ { "dropping-particle" : "", "family" : "Journal", "given" : "Source", "non-dropping-particle" : "", "parse-names" : false, "suffix" : "" }, { "dropping-particle" : "", "family" : "Autumn", "given" : "No", "non-dropping-particle" : "", "parse-names" : false, "suffix" : "" } ], "id" : "ITEM-3", "issue" : "3", "issued" : { "date-parts" : [ [ "2014" ] ] }, "page" : "51-62", "title" : "Communicating with the Sexes : Male and Female Responses to Print Advertisements Author ( s ): Sanjay Putrevu Stable URL : http://www.jstor.org/stable/4189266 . Your use of the JSTOR archive indicates your acceptance of the Terms &amp; Conditions of Use , ava", "type" : "article-journal", "volume" : "33" }, "uris" : [ "http://www.mendeley.com/documents/?uuid=323fcb92-cb43-46e8-891b-4c2a2160dd52" ] }, { "id" : "ITEM-4", "itemData" : { "DOI" : "10.1016/j.jbusres.2009.02.027", "ISBN" : "0148-2963", "ISSN" : "01482963", "abstract" : "This research examined the influence of Internet experience and web atmospherics on consumer online behavior. It developed a model of web navigation behavior where these antecedent variables drove website exploratory behavior and website involvement, which in turn, drove site attitudes and pre-purchase evaluations. These relationships were tested and confirmed in the context of a pharmaceutical website. Further, men and women differed in web navigation behavior, with men engaging in less exploratory behavior and developing less website involvement than women. However, across the two sexes, entertainment, challenge, and effectiveness of information content were the key drivers of website attitudes. The findings provide several guidelines for online communication strategy.", "author" : [ { "dropping-particle" : "", "family" : "Richard", "given" : "Marie-Odile", "non-dropping-particle" : "", "parse-names" : false, "suffix" : "" }, { "dropping-particle" : "", "family" : "Chebat", "given" : "Jean-Charles", "non-dropping-particle" : "", "parse-names" : false, "suffix" : "" }, { "dropping-particle" : "", "family" : "Yang", "given" : "Zhiyong", "non-dropping-particle" : "", "parse-names" : false, "suffix" : "" }, { "dropping-particle" : "", "family" : "Putrevu", "given" : "Sanjay", "non-dropping-particle" : "", "parse-names" : false, "suffix" : "" } ], "container-title" : "Journal of Business Research", "id" : "ITEM-4", "issue" : "9-10", "issued" : { "date-parts" : [ [ "2010" ] ] }, "page" : "926-934", "publisher" : "Elsevier Inc.", "title" : "A proposed model of online consumer behavior: Assessing the role of gender", "type" : "article-journal", "volume" : "63" }, "uris" : [ "http://www.mendeley.com/documents/?uuid=bed5547f-cea6-4ba6-acdf-8f6ce84e8e8a" ] } ], "mendeley" : { "formattedCitation" : "(Bem, 1981; Journal and Autumn, 2014; Meyers and Maheswaran, 1991; Richard et al., 2010)", "manualFormatting" : "Bem, 1981; Meyers and Maheswaran, 1991; Richard et al., 2010)", "plainTextFormattedCitation" : "(Bem, 1981; Journal and Autumn, 2014; Meyers and Maheswaran, 1991; Richard et al., 2010)", "previouslyFormattedCitation" : "(Bem, 1981; Journal and Autumn, 2014; Meyers and Maheswaran, 1991; Richard et al., 2010)"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Bem, 1981; Meyers</w:t>
      </w:r>
      <w:r w:rsidR="00F52B7E" w:rsidRPr="00746EDD">
        <w:rPr>
          <w:rFonts w:cs="Times New Roman"/>
          <w:noProof/>
          <w:szCs w:val="24"/>
          <w:lang w:val="en-US"/>
        </w:rPr>
        <w:t>-</w:t>
      </w:r>
      <w:r w:rsidR="00F52B7E" w:rsidRPr="00746EDD">
        <w:rPr>
          <w:noProof/>
        </w:rPr>
        <w:t xml:space="preserve"> Levy</w:t>
      </w:r>
      <w:r w:rsidRPr="00746EDD">
        <w:rPr>
          <w:rFonts w:cs="Times New Roman"/>
          <w:noProof/>
          <w:szCs w:val="24"/>
          <w:lang w:val="en-US"/>
        </w:rPr>
        <w:t xml:space="preserve"> &amp; Maheswaran, 1991;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author" : [ { "dropping-particle" : "", "family" : "Journal", "given" : "Source", "non-dropping-particle" : "", "parse-names" : false, "suffix" : "" }, { "dropping-particle" : "", "family" : "Autumn", "given" : "No", "non-dropping-particle" : "", "parse-names" : false, "suffix" : "" } ], "id" : "ITEM-1", "issue" : "3", "issued" : { "date-parts" : [ [ "2014" ] ] }, "page" : "51-62", "title" : "Communicating with the Sexes : Male and Female Responses to Print Advertisements Author ( s ): Sanjay Putrevu Stable URL : http://www.jstor.org/stable/4189266 . Your use of the JSTOR archive indicates your acceptance of the Terms &amp; Conditions of Use , ava", "type" : "article-journal", "volume" : "33" }, "uris" : [ "http://www.mendeley.com/documents/?uuid=323fcb92-cb43-46e8-891b-4c2a2160dd52" ] } ], "mendeley" : { "formattedCitation" : "(Journal and Autumn, 2014)", "manualFormatting" : "(Putrevu, 2004;", "plainTextFormattedCitation" : "(Journal and Autumn, 2014)", "previouslyFormattedCitation" : "(Journal and Autumn, 2014)"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Putrevu, 2004;</w:t>
      </w:r>
      <w:r w:rsidRPr="00746EDD">
        <w:rPr>
          <w:rFonts w:cs="Times New Roman"/>
          <w:szCs w:val="24"/>
          <w:lang w:val="en-US"/>
        </w:rPr>
        <w:fldChar w:fldCharType="end"/>
      </w:r>
      <w:r w:rsidRPr="00746EDD">
        <w:rPr>
          <w:rFonts w:cs="Times New Roman"/>
          <w:szCs w:val="24"/>
          <w:lang w:val="en-US"/>
        </w:rPr>
        <w:t xml:space="preserve"> </w:t>
      </w:r>
      <w:r w:rsidRPr="00746EDD">
        <w:rPr>
          <w:rFonts w:cs="Times New Roman"/>
          <w:noProof/>
          <w:szCs w:val="24"/>
          <w:lang w:val="en-US"/>
        </w:rPr>
        <w:t>Richard et al., 2010)</w:t>
      </w:r>
      <w:r w:rsidRPr="00746EDD">
        <w:rPr>
          <w:rFonts w:cs="Times New Roman"/>
          <w:szCs w:val="24"/>
          <w:lang w:val="en-US"/>
        </w:rPr>
        <w:fldChar w:fldCharType="end"/>
      </w:r>
      <w:r w:rsidRPr="00746EDD">
        <w:rPr>
          <w:rFonts w:cs="Times New Roman"/>
          <w:szCs w:val="24"/>
          <w:lang w:val="en-US"/>
        </w:rPr>
        <w:t xml:space="preserve">. It is also deemed to be an important demographic factor of segmentation used by marketers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DOI" : "10.1080/00913367.1995.10673467", "ISBN" : "00913367", "ISSN" : "0091-3367", "PMID" : "9504245311", "abstract" : "According to the \"selectivity model,\" females are comprehensive information processors who consider both subjective and objective product attributes, and respond to subtle cues. Conversely, males are selective information processors who tend to use heuristics processing and miss subtle cues. These predictions are tested in an experiment where males and females listened to either objective or subjective advertising claims for either a low-risk or moderate-risk product. The results generally supported the predictions of the selectivity model with the exception that males did not respond more favorably to the objective claims. Implications for advertising theory and research are discussed. [ABSTRACT FROM AUTHOR]", "author" : [ { "dropping-particle" : "", "family" : "Darley", "given" : "William K.", "non-dropping-particle" : "", "parse-names" : false, "suffix" : "" }, { "dropping-particle" : "", "family" : "Smith", "given" : "Robert E.", "non-dropping-particle" : "", "parse-names" : false, "suffix" : "" } ], "container-title" : "Journal of Advertising", "id" : "ITEM-1", "issue" : "1", "issued" : { "date-parts" : [ [ "1995" ] ] }, "page" : "41-56", "title" : "Gender differences in information processing strategies: An empirical test of the selectivity model in advertising response", "type" : "article-journal", "volume" : "24" }, "uris" : [ "http://www.mendeley.com/documents/?uuid=9f2122f2-5ce9-4dba-aaf6-9e52af7e916b" ] } ], "mendeley" : { "formattedCitation" : "(Darley and Smith, 1995)", "manualFormatting" : "(Darley and Smith, 1995)", "plainTextFormattedCitation" : "(Darley and Smith, 1995)", "previouslyFormattedCitation" : "(Darley and Smith, 1995)"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Darley &amp; Smith, 1995)</w:t>
      </w:r>
      <w:r w:rsidRPr="00746EDD">
        <w:rPr>
          <w:rFonts w:cs="Times New Roman"/>
          <w:szCs w:val="24"/>
          <w:lang w:val="en-US"/>
        </w:rPr>
        <w:fldChar w:fldCharType="end"/>
      </w:r>
      <w:r w:rsidRPr="00746EDD">
        <w:rPr>
          <w:rFonts w:cs="Times New Roman"/>
          <w:szCs w:val="24"/>
          <w:lang w:val="en-US"/>
        </w:rPr>
        <w:t xml:space="preserve">. In recent times, however, the necessity of gender-related research has increased </w:t>
      </w:r>
      <w:r w:rsidRPr="00CA58F5">
        <w:rPr>
          <w:rFonts w:cs="Times New Roman"/>
          <w:szCs w:val="24"/>
          <w:lang w:val="en-US"/>
        </w:rPr>
        <w:t xml:space="preserve">in the context of the internet due to the dissemination of the internet among males and females alike </w:t>
      </w:r>
      <w:r w:rsidRPr="00CA58F5">
        <w:rPr>
          <w:rFonts w:cs="Times New Roman"/>
          <w:szCs w:val="24"/>
          <w:lang w:val="en-US"/>
        </w:rPr>
        <w:fldChar w:fldCharType="begin" w:fldLock="1"/>
      </w:r>
      <w:r w:rsidRPr="00AA0497">
        <w:rPr>
          <w:rFonts w:cs="Times New Roman"/>
          <w:szCs w:val="24"/>
        </w:rPr>
        <w:instrText>ADDIN CSL_CITATION { "citationItems" : [ { "id" : "ITEM-1", "itemData" : { "DOI" : "10.1057/jit.2013.25", "ISSN" : "02683962", "abstract" : "Both the use of Web sites and the empirical knowledge as to what constitutes effective Web site design has grown exponentially in recent years. The aim of the current article is to outline the history and key elements of Web site design in an e-commerce context - primarily in the period 2002-2012. It was in 2002 that a Special Issue of ISR was focused on 'Measuring e-Commerce in Net-Enabled Organizations.' Before this, work was conducted on Web site design, but much of it was anecdotal. Systematic, empirical research and modeling of Web site design to dependent variables like trust, satisfaction, and loyalty until then had not receive substantial focus - at least in the information systems domain. In addition to an overview of empirical findings, this article has a practical focus on what designers must know about Web site elements if they are to provide compelling user experiences, taking into account the site's likely users. To this end, the article elaborates components of effective Web site design, user characteristics, and the online context that impact Web usage and acceptance, and design issues as they are relevant to diverse users including those in global markets. Web site elements that result in positive business impact are articulated. This retrospective on Web site design concludes with an overview of future research directions and current developments. [PUBLICATION ABSTRACT]", "author" : [ { "dropping-particle" : "", "family" : "Cyr", "given" : "Dianne", "non-dropping-particle" : "", "parse-names" : false, "suffix" : "" } ], "container-title" : "Journal of Information Technology", "id" : "ITEM-1", "issue" : "1", "issued" : { "date-parts" : [ [ "2014" ] ] }, "page" : "1-26", "publisher" : "Nature Publishing Group", "title" : "Return visits: A review of how web site design can engender visitor loyalty", "type" : "article-journal", "volume" : "29" }, "uris" : [ "http://www.mendeley.com/documents/?uuid=bf54c5f9-f596-4a23-952c-49fef9d13a97" ] } ], "mendeley" : { "formattedCitation" : "(Cyr, 2014)", "manualFormatting" : "(Cyr, 2014)", "plainTextFormattedCitation" : "(Cyr, 2014)", "previouslyFormattedCitation" : "(Cyr, 2014)" }, "properties" : { "noteIndex" : 0 }, "schema" : "https://github.com/citation-style-language/schema/raw/master/csl-citation.json" }</w:instrText>
      </w:r>
      <w:r w:rsidRPr="00CA58F5">
        <w:rPr>
          <w:rFonts w:cs="Times New Roman"/>
          <w:szCs w:val="24"/>
          <w:lang w:val="en-US"/>
        </w:rPr>
        <w:fldChar w:fldCharType="separate"/>
      </w:r>
      <w:r w:rsidRPr="00CA58F5">
        <w:rPr>
          <w:rFonts w:cs="Times New Roman"/>
          <w:noProof/>
          <w:szCs w:val="24"/>
          <w:lang w:val="en-US"/>
        </w:rPr>
        <w:t>(Cyr, 2014)</w:t>
      </w:r>
      <w:r w:rsidRPr="00CA58F5">
        <w:rPr>
          <w:rFonts w:cs="Times New Roman"/>
          <w:szCs w:val="24"/>
          <w:lang w:val="en-US"/>
        </w:rPr>
        <w:fldChar w:fldCharType="end"/>
      </w:r>
      <w:r w:rsidRPr="00CA58F5">
        <w:rPr>
          <w:rFonts w:cs="Times New Roman"/>
          <w:szCs w:val="24"/>
          <w:lang w:val="en-US"/>
        </w:rPr>
        <w:t>. Official figures have shown that 37% of all women worldwide use the internet, and around 40% of all men (</w:t>
      </w:r>
      <w:r w:rsidRPr="00CA58F5">
        <w:rPr>
          <w:rFonts w:cs="Times New Roman"/>
          <w:szCs w:val="24"/>
          <w:lang w:val="en-US"/>
        </w:rPr>
        <w:fldChar w:fldCharType="begin" w:fldLock="1"/>
      </w:r>
      <w:r w:rsidRPr="00CA58F5">
        <w:rPr>
          <w:rFonts w:cs="Times New Roman"/>
          <w:szCs w:val="24"/>
          <w:lang w:val="en-US"/>
        </w:rPr>
        <w:instrText>ADDIN CSL_CITATION { "citationItems" : [ { "id" : "ITEM-1", "itemData" : { "author" : [ { "dropping-particle" : "", "family" : "Stats", "given" : "Internet World", "non-dropping-particle" : "", "parse-names" : false, "suffix" : "" } ], "id" : "ITEM-1", "issued" : { "date-parts" : [ [ "2014" ] ] }, "title" : "INTERNET USAGE REPORTS", "type" : "webpage" }, "uris" : [ "http://www.mendeley.com/documents/?uuid=9939a0c6-26ca-4dad-85b4-f59fb97af3a9", "http://www.mendeley.com/documents/?uuid=ef20104f-3acc-4292-abf0-29fb194dff39", "http://www.mendeley.com/documents/?uuid=0a3d4796-7a37-457f-97d4-b1882b9c7b69" ] } ], "mendeley" : { "formattedCitation" : "(Stats, 2014)", "manualFormatting" : " (Internet World Stats, 2014)", "plainTextFormattedCitation" : "(Stats, 2014)", "previouslyFormattedCitation" : "(Stats, 2014)" }, "properties" : { "noteIndex" : 0 }, "schema" : "https://github.com/citation-style-language/schema/raw/master/csl-citation.json" }</w:instrText>
      </w:r>
      <w:r w:rsidRPr="00CA58F5">
        <w:rPr>
          <w:rFonts w:cs="Times New Roman"/>
          <w:szCs w:val="24"/>
          <w:lang w:val="en-US"/>
        </w:rPr>
        <w:fldChar w:fldCharType="separate"/>
      </w:r>
      <w:r w:rsidRPr="00CA58F5">
        <w:rPr>
          <w:rFonts w:cs="Times New Roman"/>
          <w:noProof/>
          <w:szCs w:val="24"/>
          <w:lang w:val="en-US"/>
        </w:rPr>
        <w:t>Internet World Stats, 2014)</w:t>
      </w:r>
      <w:r w:rsidRPr="00CA58F5">
        <w:rPr>
          <w:rFonts w:cs="Times New Roman"/>
          <w:szCs w:val="24"/>
          <w:lang w:val="en-US"/>
        </w:rPr>
        <w:fldChar w:fldCharType="end"/>
      </w:r>
      <w:r w:rsidRPr="00CA58F5">
        <w:rPr>
          <w:rFonts w:cs="Times New Roman"/>
          <w:szCs w:val="24"/>
          <w:lang w:val="en-US"/>
        </w:rPr>
        <w:t xml:space="preserve">. Thus, advertisers need to understand as much as possible about gender differences in order to employ optimal </w:t>
      </w:r>
      <w:r w:rsidRPr="00746EDD">
        <w:rPr>
          <w:rFonts w:cs="Times New Roman"/>
          <w:szCs w:val="24"/>
          <w:lang w:val="en-US"/>
        </w:rPr>
        <w:t xml:space="preserve">advertising design features. Recognizing the importance of this investigation, recently,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DOI" : "10.1080/13527266.2014.903507", "ISSN" : "1352-7266", "author" : [ { "dropping-particle" : "", "family" : "Tsichla", "given" : "Eirini", "non-dropping-particle" : "", "parse-names" : false, "suffix" : "" }, { "dropping-particle" : "", "family" : "Hatzithomas", "given" : "Leonidas", "non-dropping-particle" : "", "parse-names" : false, "suffix" : "" }, { "dropping-particle" : "", "family" : "Boutsouki", "given" : "Christina", "non-dropping-particle" : "", "parse-names" : false, "suffix" : "" } ], "container-title" : "Journal of Marketing Communications", "id" : "ITEM-1", "issue" : "October", "issued" : { "date-parts" : [ [ "2014" ] ] }, "page" : "1-24", "title" : "Gender differences in the interpretation of web atmospherics: A selectivity hypothesis approach", "type" : "article-journal", "volume" : "7266" }, "uris" : [ "http://www.mendeley.com/documents/?uuid=d613605f-261c-4a44-a0ef-94e7f322f986" ] } ], "mendeley" : { "formattedCitation" : "(Tsichla et al., 2014)", "manualFormatting" : "Tsichla et al.( 2014, p.2)", "plainTextFormattedCitation" : "(Tsichla et al., 2014)", "previouslyFormattedCitation" : "(Tsichla et al., 2014)"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Tsichla et al. (2014, p.2)</w:t>
      </w:r>
      <w:r w:rsidRPr="00746EDD">
        <w:rPr>
          <w:rFonts w:cs="Times New Roman"/>
          <w:szCs w:val="24"/>
          <w:lang w:val="en-US"/>
        </w:rPr>
        <w:fldChar w:fldCharType="end"/>
      </w:r>
      <w:r w:rsidRPr="00746EDD">
        <w:rPr>
          <w:rFonts w:cs="Times New Roman"/>
          <w:szCs w:val="24"/>
          <w:lang w:val="en-US"/>
        </w:rPr>
        <w:t xml:space="preserve"> have insisted that “a thorough understanding of gender-specific evaluations and desires pertaining to web design is paramount”. </w:t>
      </w:r>
    </w:p>
    <w:p w:rsidR="00991D0F" w:rsidRPr="00746EDD" w:rsidRDefault="00991D0F" w:rsidP="00991D0F">
      <w:pPr>
        <w:spacing w:after="0" w:line="360" w:lineRule="auto"/>
        <w:ind w:right="95"/>
        <w:rPr>
          <w:rFonts w:cs="Times New Roman"/>
          <w:i/>
          <w:szCs w:val="24"/>
          <w:lang w:val="en-US"/>
        </w:rPr>
      </w:pPr>
      <w:r w:rsidRPr="00746EDD">
        <w:rPr>
          <w:rFonts w:cs="Times New Roman"/>
          <w:szCs w:val="24"/>
          <w:lang w:val="en-US"/>
        </w:rPr>
        <w:t xml:space="preserve">          For advertisers, the most important aspect of gender issues may be how males and females respond differently to advertising stimuli. Particularly, there is considerable evidence to suggest that males tend to have more positive attitudes toward advertising than females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author" : [ { "dropping-particle" : "", "family" : "Donohoe", "given" : "O\u2019", "non-dropping-particle" : "", "parse-names" : false, "suffix" : "" } ], "container-title" : "International Journal of Advertising", "id" : "ITEM-1", "issue" : "3", "issued" : { "date-parts" : [ [ "1995" ] ] }, "page" : "245-261", "title" : "Attitudes to Advertising: A Review of British and American Research", "type" : "article-journal", "volume" : "14" }, "uris" : [ "http://www.mendeley.com/documents/?uuid=0ae6baea-5db6-4632-bb4c-0e59ae8b0a6f", "http://www.mendeley.com/documents/?uuid=d668556e-5cb7-4999-9dce-5d5b839dbb58", "http://www.mendeley.com/documents/?uuid=bec1299c-3e43-4ae2-922e-3bd64d44eae9" ] }, { "id" : "ITEM-2", "itemData" : { "author" : [ { "dropping-particle" : "", "family" : "Kempf", "given" : "D S", "non-dropping-particle" : "", "parse-names" : false, "suffix" : "" }, { "dropping-particle" : "", "family" : "Palan", "given" : "K M", "non-dropping-particle" : "", "parse-names" : false, "suffix" : "" }, { "dropping-particle" : "", "family" : "Laczniak", "given" : "R N", "non-dropping-particle" : "", "parse-names" : false, "suffix" : "" } ], "container-title" : "Advance in Consumer Research", "id" : "ITEM-2", "issued" : { "date-parts" : [ [ "1997" ] ] }, "page" : "443-449", "title" : "Gender Differences in Information-Processing Confidence in an Advertising Context: A Preliminary Study", "type" : "article-journal", "volume" : "24" }, "uris" : [ "http://www.mendeley.com/documents/?uuid=47cd3e64-935d-4083-8f40-86020c67df50", "http://www.mendeley.com/documents/?uuid=e407d9d0-93a5-4d9a-b6c1-c5cbcdb06565", "http://www.mendeley.com/documents/?uuid=f244bf90-819d-48a9-9d93-2c0912a5f7a4" ] }, { "id" : "ITEM-3", "itemData" : { "author" : [ { "dropping-particle" : "", "family" : "Shavitt", "given" : "Sharon", "non-dropping-particle" : "", "parse-names" : false, "suffix" : "" } ], "container-title" : "Journal of Advertising Research", "id" : "ITEM-3", "issue" : "4", "issued" : { "date-parts" : [ [ "1998" ] ] }, "page" : "7-22", "title" : "Public Attitudes Toward Advertising : More Favorabie Than You Might Think", "type" : "article-journal", "volume" : "38" }, "uris" : [ "http://www.mendeley.com/documents/?uuid=1910de0b-cb5d-49ed-81a7-9fd7ebfb9a37" ] }, { "id" : "ITEM-4", "itemData" : { "DOI" : "10.1108/10662240310501658", "ISBN" : "10.1108/10662240310501658", "ISSN" : "1066-2243", "abstract" : "Web advertising: gender differences in beliefs, attitudes and behavior", "author" : [ { "dropping-particle" : "", "family" : "Wolin", "given" : "Lori D.", "non-dropping-particle" : "", "parse-names" : false, "suffix" : "" }, { "dropping-particle" : "", "family" : "Korgaonkar", "given" : "Pradeep", "non-dropping-particle" : "", "parse-names" : false, "suffix" : "" } ], "container-title" : "Internet Research", "id" : "ITEM-4", "issue" : "5", "issued" : { "date-parts" : [ [ "2003" ] ] }, "page" : "375-385", "title" : "Web advertising: gender differences in beliefs, attitudes and behavior", "type" : "article-journal", "volume" : "13" }, "uris" : [ "http://www.mendeley.com/documents/?uuid=2e2e94b7-8c63-47b0-b461-c3f7d382961f" ] }, { "id" : "ITEM-5", "itemData" : { "author" : [ { "dropping-particle" : "", "family" : "Parsa", "given" : "F", "non-dropping-particle" : "", "parse-names" : false, "suffix" : "" }, { "dropping-particle" : "", "family" : "Tomic", "given" : "I", "non-dropping-particle" : "", "parse-names" : false, "suffix" : "" }, { "dropping-particle" : "", "family" : "Angelidis", "given" : "J", "non-dropping-particle" : "", "parse-names" : false, "suffix" : "" }, { "dropping-particle" : "", "family" : "Ibrahim", "given" : "N", "non-dropping-particle" : "", "parse-names" : false, "suffix" : "" } ], "container-title" : "Journal of Academy of Business and Economics", "id" : "ITEM-5", "issue" : "4", "issued" : { "date-parts" : [ [ "2011" ] ] }, "page" : "219\u2013223", "title" : "Gender Effects on E-Commerce", "type" : "article-journal", "volume" : "11" }, "uris" : [ "http://www.mendeley.com/documents/?uuid=75044b6b-1e43-434d-8873-75f1ce803aac", "http://www.mendeley.com/documents/?uuid=eb1581ca-ce0f-41c6-872f-6248f0747beb", "http://www.mendeley.com/documents/?uuid=86807564-a513-45e4-81cf-795ff09d05d9" ] } ], "mendeley" : { "formattedCitation" : "(Donohoe, 1995; Kempf et al., 1997; Parsa et al., 2011; Shavitt, 1998; Wolin and Korgaonkar, 2003)", "manualFormatting" : "(O\u2019 Donohue , 1995; Kempf et al., 1997; Shavitt, 1998; Wolin and Korgaonkar, 2003; Parsa et al., 2011)", "plainTextFormattedCitation" : "(Donohoe, 1995; Kempf et al., 1997; Parsa et al., 2011; Shavitt, 1998; Wolin and Korgaonkar, 2003)", "previouslyFormattedCitation" : "(Donohoe, 1995; Kempf et al., 1997; Parsa et al., 2011; Shavitt, 1998; Wolin and Korgaonkar, 2003)"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Kempf, Palan, &amp; Laczniak, 1997; Shavitt, 1998; Wolin &amp; Korgaonkar, 2003)</w:t>
      </w:r>
      <w:r w:rsidRPr="00746EDD">
        <w:rPr>
          <w:rFonts w:cs="Times New Roman"/>
          <w:szCs w:val="24"/>
          <w:lang w:val="en-US"/>
        </w:rPr>
        <w:fldChar w:fldCharType="end"/>
      </w:r>
      <w:r w:rsidRPr="00746EDD">
        <w:rPr>
          <w:rFonts w:cs="Times New Roman"/>
          <w:szCs w:val="24"/>
          <w:lang w:val="en-US"/>
        </w:rPr>
        <w:t xml:space="preserve">. Moreover, male users stated more favorable attitudes toward online shopping than female users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author" : [ { "dropping-particle" : "", "family" : "Rodgers", "given" : "S", "non-dropping-particle" : "", "parse-names" : false, "suffix" : "" }, { "dropping-particle" : "", "family" : "Sheldon", "given" : "K", "non-dropping-particle" : "", "parse-names" : false, "suffix" : "" } ], "editor" : [ { "dropping-particle" : "", "family" : "Roberts", "given" : "M.S.", "non-dropping-particle" : "", "parse-names" : false, "suffix" : "" } ], "id" : "ITEM-1", "issued" : { "date-parts" : [ [ "1999" ] ] }, "page" : "the 1999 conference of the American Academy of Adv", "publisher" : "University of Florida", "publisher-place" : "Gainesville, Florida", "title" : "The Web Motivation Inventory: Reasons for Using the Web and Their Correlates", "type" : "paper-conference" }, "uris" : [ "http://www.mendeley.com/documents/?uuid=bea798ee-abb2-470a-b922-a2e4965e9227", "http://www.mendeley.com/documents/?uuid=795609b9-3900-4c37-a798-caf5a47e1a22", "http://www.mendeley.com/documents/?uuid=0401eff6-38eb-41cc-a8cc-afc4f12d0e69" ] } ], "mendeley" : { "formattedCitation" : "(Rodgers and Sheldon, 1999)", "plainTextFormattedCitation" : "(Rodgers and Sheldon, 1999)", "previouslyFormattedCitation" : "(Rodgers and Sheldon, 1999)"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Rodgers &amp; Sheldon, 1999)</w:t>
      </w:r>
      <w:r w:rsidRPr="00746EDD">
        <w:rPr>
          <w:rFonts w:cs="Times New Roman"/>
          <w:szCs w:val="24"/>
          <w:lang w:val="en-US"/>
        </w:rPr>
        <w:fldChar w:fldCharType="end"/>
      </w:r>
      <w:r w:rsidRPr="00746EDD">
        <w:rPr>
          <w:rFonts w:cs="Times New Roman"/>
          <w:szCs w:val="24"/>
          <w:lang w:val="en-US"/>
        </w:rPr>
        <w:t xml:space="preserve">. In research examining gender-related purchase intentions, </w:t>
      </w:r>
      <w:r w:rsidRPr="00746EDD">
        <w:rPr>
          <w:rFonts w:cs="Times New Roman"/>
          <w:szCs w:val="24"/>
          <w:lang w:val="en-US"/>
        </w:rPr>
        <w:fldChar w:fldCharType="begin" w:fldLock="1"/>
      </w:r>
      <w:r w:rsidRPr="00746EDD">
        <w:rPr>
          <w:rFonts w:cs="Times New Roman"/>
          <w:szCs w:val="24"/>
        </w:rPr>
        <w:instrText>ADDIN CSL_CITATION { "citationItems" : [ { "id" : "ITEM-1", "itemData" : { "DOI" : "10.1002/cb", "abstract" : "Using adolescent women living and working in Shanghai, as our sample group, we argue that a consequence of a modernizing Peoples Republic of China  are the cultural values embodied in consumption are increasingly representing Western consumption narratives. The extreme of this ideal is the consumption of the body through plastic surgery and the construction of an identity reflective of wider societal changes in China. Using an ethno-consumerist methodology and interviewing women in Shanghai, our findings indicated that participants were encouraged to undertake plastic surgery operations by drawing upon traditional Chinese cultural hierarchies, i.e. family and society, and a need to compete in a modernizing society. Plastic surgery was used by participants then to construct a future biography of themselves as the embodiment of a new China: perfect, successful and wealthy.", "author" : [ { "dropping-particle" : "", "family" : "Lindridge", "given" : "Andrew", "non-dropping-particle" : "", "parse-names" : false, "suffix" : "" }, { "dropping-particle" : "", "family" : "Wang", "given" : "Chunfang", "non-dropping-particle" : "", "parse-names" : false, "suffix" : "" } ], "id" : "ITEM-1", "issue" : "December 2013", "issued" : { "date-parts" : [ [ "2008" ] ] }, "page" : "18-30", "title" : "Saving \"face\" in China: modernization, parental pressure, and plastic surgery", "type" : "article-journal", "volume" : "30" }, "uris" : [ "http://www.mendeley.com/documents/?uuid=4db3ab53-18fe-4ee2-b7bc-a94f713f483e" ] }, { "id" : "ITEM-2", "itemData" : { "DOI" : "10.1007/s12525-011-0072-0", "ISBN" : "1252501100720", "ISSN" : "10196781", "PMID" : "59786828", "abstract" : "Since the early days of the Internet, gender gap has existed in using the Internet, and it is particularly evident for online shopping. Females perceive higher level of risk for online shopping, and as a result, they tend to hesitate to make pur- chase online. Online consumer reviews can effectively mitigate such perceived risk by females and thereby attract them to buy online. This study investigates the effect of online consumer reviews on consumer\u2019s purchase intention. In particular, we exam- ine whether there are gender differences in responding to online consumer reviews. The results show that the effect of online consumer reviews on purchase intention is stronger for females than males. The negativity effect, that consumers are influ- enced by a negative review more than by a positive review, is also found to be more evident for females. These findings have practical implications for online sellers to guide them to effectively use online consumer reviews to engage females in online shopping.", "author" : [ { "dropping-particle" : "", "family" : "Bae", "given" : "Soonyong", "non-dropping-particle" : "", "parse-names" : false, "suffix" : "" }, { "dropping-particle" : "", "family" : "Lee", "given" : "Taesik", "non-dropping-particle" : "", "parse-names" : false, "suffix" : "" } ], "container-title" : "Electronic Markets", "id" : "ITEM-2", "issue" : "4", "issued" : { "date-parts" : [ [ "2011" ] ] }, "page" : "255-266", "title" : "Product type and consumers' perception of online consumer reviews", "type" : "article-journal", "volume" : "21" }, "uris" : [ "http://www.mendeley.com/documents/?uuid=c09b3bb1-94a7-4af4-ad54-eb4e411df9ca" ] } ], "mendeley" : { "formattedCitation" : "(Bae and Lee, 2011; Lindridge and Wang, 2008)", "manualFormatting" : "(e.g., Davis et al., 2014; Lee, 2011)", "plainTextFormattedCitation" : "(Bae and Lee, 2011; Lindridge and Wang, 2008)", "previouslyFormattedCitation" : "(Bae and Lee, 2011; Lindridge and Wang, 2008)" }, "properties" : { "noteIndex" : 0 }, "schema" : "https://github.com/citation-style-language/schema/raw/master/csl-citation.json" }</w:instrText>
      </w:r>
      <w:r w:rsidRPr="00746EDD">
        <w:rPr>
          <w:rFonts w:cs="Times New Roman"/>
          <w:szCs w:val="24"/>
          <w:lang w:val="en-US"/>
        </w:rPr>
        <w:fldChar w:fldCharType="separate"/>
      </w:r>
      <w:r w:rsidR="00D20C88" w:rsidRPr="00746EDD">
        <w:rPr>
          <w:rFonts w:cs="Times New Roman"/>
          <w:noProof/>
          <w:szCs w:val="24"/>
          <w:lang w:val="en-US"/>
        </w:rPr>
        <w:t>Davis</w:t>
      </w:r>
      <w:r w:rsidR="00E0702C" w:rsidRPr="00746EDD">
        <w:rPr>
          <w:rFonts w:cs="Times New Roman"/>
          <w:noProof/>
          <w:szCs w:val="24"/>
          <w:lang w:val="en-US"/>
        </w:rPr>
        <w:t xml:space="preserve"> et al. </w:t>
      </w:r>
      <w:r w:rsidRPr="00746EDD">
        <w:rPr>
          <w:rFonts w:cs="Times New Roman"/>
          <w:noProof/>
          <w:szCs w:val="24"/>
          <w:lang w:val="en-US"/>
        </w:rPr>
        <w:t>(2014)</w:t>
      </w:r>
      <w:r w:rsidRPr="00746EDD">
        <w:rPr>
          <w:rFonts w:cs="Times New Roman"/>
          <w:szCs w:val="24"/>
          <w:lang w:val="en-US"/>
        </w:rPr>
        <w:fldChar w:fldCharType="end"/>
      </w:r>
      <w:r w:rsidRPr="00746EDD">
        <w:rPr>
          <w:rFonts w:cs="Times New Roman"/>
          <w:szCs w:val="24"/>
          <w:lang w:val="en-US"/>
        </w:rPr>
        <w:t xml:space="preserve"> suggest </w:t>
      </w:r>
      <w:r w:rsidRPr="00CA58F5">
        <w:rPr>
          <w:rFonts w:cs="Times New Roman"/>
          <w:szCs w:val="24"/>
          <w:lang w:val="en-US"/>
        </w:rPr>
        <w:t>that online purchase intention for male shoppers is higher than for females</w:t>
      </w:r>
      <w:r w:rsidRPr="00746EDD">
        <w:rPr>
          <w:rFonts w:cs="Times New Roman"/>
          <w:szCs w:val="24"/>
          <w:lang w:val="en-US"/>
        </w:rPr>
        <w:t xml:space="preserve">. Interestingly, women were found to have different preferences from men regarding web site design features such as shapes, colors, and images </w:t>
      </w:r>
      <w:r w:rsidRPr="00746EDD">
        <w:rPr>
          <w:lang w:val="en-US"/>
        </w:rPr>
        <w:fldChar w:fldCharType="begin" w:fldLock="1"/>
      </w:r>
      <w:r w:rsidRPr="00746EDD">
        <w:rPr>
          <w:lang w:val="en-US"/>
        </w:rPr>
        <w:instrText>ADDIN CSL_CITATION { "citationItems" : [ { "id" : "ITEM-1", "itemData" : { "author" : [ { "dropping-particle" : "", "family" : "Moss, G., Gunn, R. and Heller", "given" : "J.", "non-dropping-particle" : "", "parse-names" : false, "suffix" : "" } ], "container-title" : "Journal of Consumer Behavior", "id" : "ITEM-1", "issue" : "4", "issued" : { "date-parts" : [ [ "2006" ] ] }, "page" : "328\u2013341", "title" : "Some Men Like It Black, Some Women Like It Pink: Consumer implications of differences in male and female website design", "type" : "article-journal", "volume" : "5" }, "uris" : [ "http://www.mendeley.com/documents/?uuid=df54ccd3-af15-459b-9a05-013d4fb7af8d" ] } ], "mendeley" : { "formattedCitation" : "(Moss, G., Gunn, R. and Heller 2006)", "plainTextFormattedCitation" : "(Moss, G., Gunn, R. and Heller 2006)", "previouslyFormattedCitation" : "(Moss, G., Gunn, R. and Heller 2006)" }, "properties" : { "noteIndex" : 0 }, "schema" : "https://github.com/citation-style-language/schema/raw/master/csl-citation.json" }</w:instrText>
      </w:r>
      <w:r w:rsidRPr="00746EDD">
        <w:rPr>
          <w:lang w:val="en-US"/>
        </w:rPr>
        <w:fldChar w:fldCharType="separate"/>
      </w:r>
      <w:r w:rsidRPr="00746EDD">
        <w:rPr>
          <w:noProof/>
          <w:lang w:val="en-US"/>
        </w:rPr>
        <w:t>(</w:t>
      </w:r>
      <w:r w:rsidRPr="00746EDD">
        <w:rPr>
          <w:lang w:val="en-US"/>
        </w:rPr>
        <w:t xml:space="preserve">Mahzari &amp; Ahmadzadeh, 2013; </w:t>
      </w:r>
      <w:r w:rsidRPr="00746EDD">
        <w:rPr>
          <w:noProof/>
          <w:lang w:val="en-US"/>
        </w:rPr>
        <w:t>Moss, Gunn, &amp; Heller, 2006)</w:t>
      </w:r>
      <w:r w:rsidRPr="00746EDD">
        <w:rPr>
          <w:lang w:val="en-US"/>
        </w:rPr>
        <w:fldChar w:fldCharType="end"/>
      </w:r>
      <w:r w:rsidRPr="00746EDD">
        <w:rPr>
          <w:rFonts w:cs="Times New Roman"/>
          <w:szCs w:val="24"/>
          <w:lang w:val="en-US"/>
        </w:rPr>
        <w:t xml:space="preserve">. </w:t>
      </w:r>
      <w:r w:rsidRPr="00746EDD">
        <w:rPr>
          <w:rFonts w:eastAsia="Times New Roman" w:cs="Times New Roman"/>
          <w:szCs w:val="24"/>
          <w:lang w:val="en-US"/>
        </w:rPr>
        <w:t>These differences between men and women may moderate the relationships between site stimuli and shopping outcomes such as online purchase intentions</w:t>
      </w:r>
      <w:r w:rsidRPr="00746EDD">
        <w:rPr>
          <w:rFonts w:cs="Times New Roman"/>
          <w:szCs w:val="24"/>
          <w:lang w:val="en-US"/>
        </w:rPr>
        <w:t xml:space="preserve">. </w:t>
      </w:r>
    </w:p>
    <w:p w:rsidR="00991D0F" w:rsidRPr="00CA58F5" w:rsidRDefault="00991D0F" w:rsidP="00991D0F">
      <w:pPr>
        <w:spacing w:line="360" w:lineRule="auto"/>
        <w:rPr>
          <w:rFonts w:eastAsia="Times New Roman" w:cs="Times New Roman"/>
          <w:szCs w:val="24"/>
          <w:lang w:val="en-US" w:eastAsia="en-GB"/>
        </w:rPr>
      </w:pPr>
      <w:r w:rsidRPr="00746EDD">
        <w:rPr>
          <w:rFonts w:cs="Times New Roman"/>
          <w:szCs w:val="24"/>
          <w:lang w:val="en-US"/>
        </w:rPr>
        <w:t xml:space="preserve">            Table 1 shows an overview of recent gender-related research that investigated the moderating role of gender in this context. The summary in Table 1 shows that there are very few studies focusing on the moderating effect of gender in the online shopping context. The recent study of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author" : [ { "dropping-particle" : "", "family" : "Holbrook", "given" : "M B", "non-dropping-particle" : "", "parse-names" : false, "suffix" : "" } ], "container-title" : "Journal of Consumer Research", "id" : "ITEM-1", "issued" : { "date-parts" : [ [ "1986" ] ] }, "page" : "337\u2013347", "title" : "Aims, concepts, and methods for the presentation of individual differences to design features", "type" : "article-journal", "volume" : "13" }, "uris" : [ "http://www.mendeley.com/documents/?uuid=32e51c2a-1e2a-4af9-bdab-59df32a2da3a" ] } ], "mendeley" : { "formattedCitation" : "(Holbrook, 1986)", "manualFormatting" : "Holbrook, 1986)", "plainTextFormattedCitation" : "(Holbrook, 1986)", "previouslyFormattedCitation" : "(Holbrook, 1986)"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Cyr and Head (2013)</w:t>
      </w:r>
      <w:r w:rsidRPr="00746EDD">
        <w:rPr>
          <w:rFonts w:cs="Times New Roman"/>
          <w:szCs w:val="24"/>
          <w:lang w:val="en-US"/>
        </w:rPr>
        <w:fldChar w:fldCharType="end"/>
      </w:r>
      <w:r w:rsidRPr="00746EDD">
        <w:rPr>
          <w:rFonts w:cs="Times New Roman"/>
          <w:szCs w:val="24"/>
          <w:lang w:val="en-US"/>
        </w:rPr>
        <w:t xml:space="preserve"> also emphasizes this research gap, and the authors </w:t>
      </w:r>
      <w:r w:rsidRPr="00746EDD">
        <w:rPr>
          <w:rFonts w:cs="Times New Roman"/>
          <w:szCs w:val="24"/>
          <w:lang w:val="en-US"/>
        </w:rPr>
        <w:lastRenderedPageBreak/>
        <w:t>encouraged future research in this particular area. Table 1 also shows that the relationship between WAVD and advertising attitude, brand attitude, and online purchase intention has never been examined across gender. Thus, this study attempts to</w:t>
      </w:r>
      <w:r w:rsidRPr="00746EDD">
        <w:rPr>
          <w:rFonts w:eastAsia="Times New Roman" w:cs="Times New Roman"/>
          <w:szCs w:val="24"/>
          <w:lang w:val="en-US" w:eastAsia="en-GB"/>
        </w:rPr>
        <w:t xml:space="preserve"> gain a fuller understanding of how gender works in this context</w:t>
      </w:r>
      <w:r w:rsidRPr="00746EDD">
        <w:rPr>
          <w:rFonts w:cs="Times New Roman"/>
          <w:szCs w:val="24"/>
          <w:lang w:val="en-US"/>
        </w:rPr>
        <w:t xml:space="preserve"> by investigating the moderating effect of gender on the relationships between WAVD, attitudinal effects, and behavioral intentions. </w:t>
      </w:r>
      <w:r w:rsidRPr="00746EDD">
        <w:rPr>
          <w:rFonts w:eastAsia="Times New Roman" w:cs="Times New Roman"/>
          <w:szCs w:val="24"/>
          <w:lang w:val="en-US" w:eastAsia="en-GB"/>
        </w:rPr>
        <w:t xml:space="preserve">It is widely believed that investigating gender differences in the process of decision making will provide better insights than examining their effects on outcomes </w:t>
      </w:r>
      <w:r w:rsidRPr="00746EDD">
        <w:rPr>
          <w:rFonts w:eastAsia="Times New Roman" w:cs="Times New Roman"/>
          <w:szCs w:val="24"/>
          <w:lang w:val="en-US" w:eastAsia="en-GB"/>
        </w:rPr>
        <w:fldChar w:fldCharType="begin" w:fldLock="1"/>
      </w:r>
      <w:r w:rsidRPr="00746EDD">
        <w:rPr>
          <w:rFonts w:eastAsia="Times New Roman" w:cs="Times New Roman"/>
          <w:szCs w:val="24"/>
          <w:lang w:val="en-US" w:eastAsia="en-GB"/>
        </w:rPr>
        <w:instrText>ADDIN CSL_CITATION { "citationItems" : [ { "id" : "ITEM-1", "itemData" : { "author" : [ { "dropping-particle" : "", "family" : "Venkatesh", "given" : "V", "non-dropping-particle" : "", "parse-names" : false, "suffix" : "" }, { "dropping-particle" : "", "family" : "Morris", "given" : "M G", "non-dropping-particle" : "", "parse-names" : false, "suffix" : "" } ], "container-title" : "MIS Quarterly", "id" : "ITEM-1", "issue" : "1", "issued" : { "date-parts" : [ [ "2000" ] ] }, "page" : "115\u2013139", "title" : "Why don\u2019t men ever stop to ask for directions? Gender, social influence, and their role in technology acceptance and usage behavior", "type" : "article-journal", "volume" : "24" }, "uris" : [ "http://www.mendeley.com/documents/?uuid=a665e7ca-7f83-4fba-859b-feb4de101400", "http://www.mendeley.com/documents/?uuid=79f17784-0368-412d-8d5b-f319f287fa3e", "http://www.mendeley.com/documents/?uuid=e588805a-2b00-40ae-ad2e-659b9fcf1ba8", "http://www.mendeley.com/documents/?uuid=1618c3bf-f1c1-4a77-b24e-1921ac9f3d9d", "http://www.mendeley.com/documents/?uuid=728e0619-a289-4c55-9c92-8ccfd07d8ed9", "http://www.mendeley.com/documents/?uuid=032329b7-0ebb-46dc-b469-81888eeb5e8f", "http://www.mendeley.com/documents/?uuid=45f5bc13-7587-4b37-8fd3-35dba04d5c02", "http://www.mendeley.com/documents/?uuid=67a2364c-da45-4701-b301-9d31241bc398", "http://www.mendeley.com/documents/?uuid=64f7e2a0-120d-4967-ae41-1dd82381eed3" ] }, { "id" : "ITEM-2", "itemData" : { "DOI" : "10.1016/j.chb.2010.06.009", "ISBN" : "0747-5632", "ISSN" : "07475632", "abstract" : "Informativeness and entertainment are regarded as two types of advertising value that can influence consumers' attitudes toward Web advertising. Despite of many studies on these two factors, there are two research gaps in extant literature. First, the effects of informativeness and entertainment on attitude are considered separately, yet their interaction effect is neglected. Second, the role of individual characteristics (e.g., gender) in the advertising evaluation process is far from clear. To address these two issues, a laboratory experiment was conducted to investigate the interaction effect between informativeness and entertainment, and also the moderating role of gender. The results indicate that informativeness can help form a more positive attitude for males than for females, and entertainment can lead to a more positive attitude for females than for males. It is also found that there is a three-way interaction among informativeness, entertainment, and gender. More specifically, the interaction effect between informativeness and entertainment is significant for females, but insignificant for males. Results, research contributions, and limitations are discussed, and implications for future studies are suggested. ?? 2010 Elsevier Ltd. All rights reserved.", "author" : [ { "dropping-particle" : "", "family" : "Sun", "given" : "Yongqiang", "non-dropping-particle" : "", "parse-names" : false, "suffix" : "" }, { "dropping-particle" : "", "family" : "Lim", "given" : "Kai H.", "non-dropping-particle" : "", "parse-names" : false, "suffix" : "" }, { "dropping-particle" : "", "family" : "Jiang", "given" : "Chunping", "non-dropping-particle" : "", "parse-names" : false, "suffix" : "" }, { "dropping-particle" : "", "family" : "Peng", "given" : "Jerry Zeyu", "non-dropping-particle" : "", "parse-names" : false, "suffix" : "" }, { "dropping-particle" : "", "family" : "Chen", "given" : "Xiaojian", "non-dropping-particle" : "", "parse-names" : false, "suffix" : "" } ], "container-title" : "Computers in Human Behavior", "id" : "ITEM-2", "issue" : "6", "issued" : { "date-parts" : [ [ "2010" ] ] }, "page" : "1614-1624", "publisher" : "Elsevier Ltd", "title" : "Do males and females think in the same way? An empirical investigation on the gender differences in Web advertising evaluation", "type" : "article-journal", "volume" : "26" }, "uris" : [ "http://www.mendeley.com/documents/?uuid=1930225a-dd15-42e3-a4cd-9b73d17e193f" ] } ], "mendeley" : { "formattedCitation" : "(Sun et al., 2010; Venkatesh and Morris, 2000)", "manualFormatting" : "(Venkatesh and Morris, 2000; Sun et al., 2010)", "plainTextFormattedCitation" : "(Sun et al., 2010; Venkatesh and Morris, 2000)", "previouslyFormattedCitation" : "(Sun et al., 2010; Venkatesh and Morris, 2000)" }, "properties" : { "noteIndex" : 0 }, "schema" : "https://github.com/citation-style-language/schema/raw/master/csl-citation.json" }</w:instrText>
      </w:r>
      <w:r w:rsidRPr="00746EDD">
        <w:rPr>
          <w:rFonts w:eastAsia="Times New Roman" w:cs="Times New Roman"/>
          <w:szCs w:val="24"/>
          <w:lang w:val="en-US" w:eastAsia="en-GB"/>
        </w:rPr>
        <w:fldChar w:fldCharType="separate"/>
      </w:r>
      <w:r w:rsidRPr="00746EDD">
        <w:rPr>
          <w:rFonts w:eastAsia="Times New Roman" w:cs="Times New Roman"/>
          <w:noProof/>
          <w:szCs w:val="24"/>
          <w:lang w:val="en-US" w:eastAsia="en-GB"/>
        </w:rPr>
        <w:t>(Sun et al., 2010; Venkatesh &amp; Morris, 2000)</w:t>
      </w:r>
      <w:r w:rsidRPr="00746EDD">
        <w:rPr>
          <w:rFonts w:eastAsia="Times New Roman" w:cs="Times New Roman"/>
          <w:szCs w:val="24"/>
          <w:lang w:val="en-US" w:eastAsia="en-GB"/>
        </w:rPr>
        <w:fldChar w:fldCharType="end"/>
      </w:r>
      <w:r w:rsidRPr="00CA58F5">
        <w:rPr>
          <w:rFonts w:eastAsia="Times New Roman" w:cs="Times New Roman"/>
          <w:szCs w:val="24"/>
          <w:lang w:val="en-US" w:eastAsia="en-GB"/>
        </w:rPr>
        <w:t xml:space="preserve">. </w:t>
      </w:r>
    </w:p>
    <w:p w:rsidR="00991D0F" w:rsidRPr="00CA58F5" w:rsidRDefault="00991D0F" w:rsidP="00991D0F">
      <w:pPr>
        <w:spacing w:after="0" w:line="360" w:lineRule="auto"/>
        <w:ind w:right="95"/>
        <w:rPr>
          <w:rFonts w:eastAsia="Times New Roman" w:cs="Times New Roman"/>
          <w:szCs w:val="24"/>
          <w:lang w:val="en-US" w:eastAsia="en-GB"/>
        </w:rPr>
      </w:pPr>
    </w:p>
    <w:p w:rsidR="00991D0F" w:rsidRPr="00CA58F5" w:rsidRDefault="00991D0F" w:rsidP="00991D0F">
      <w:pPr>
        <w:pStyle w:val="ListParagraph"/>
        <w:spacing w:line="360" w:lineRule="auto"/>
        <w:ind w:left="0" w:right="95"/>
        <w:jc w:val="center"/>
        <w:rPr>
          <w:rFonts w:cs="Times New Roman"/>
          <w:szCs w:val="24"/>
          <w:lang w:val="en-US"/>
        </w:rPr>
      </w:pPr>
      <w:r w:rsidRPr="00CA58F5">
        <w:rPr>
          <w:rFonts w:cs="Times New Roman"/>
          <w:szCs w:val="24"/>
          <w:lang w:val="en-US"/>
        </w:rPr>
        <w:t>---------------------------------------------------</w:t>
      </w:r>
    </w:p>
    <w:p w:rsidR="00991D0F" w:rsidRPr="00CA58F5" w:rsidRDefault="00991D0F" w:rsidP="00991D0F">
      <w:pPr>
        <w:pStyle w:val="ListParagraph"/>
        <w:spacing w:line="360" w:lineRule="auto"/>
        <w:ind w:left="0" w:right="95"/>
        <w:jc w:val="center"/>
        <w:rPr>
          <w:rFonts w:cs="Times New Roman"/>
          <w:szCs w:val="24"/>
          <w:lang w:val="en-US"/>
        </w:rPr>
      </w:pPr>
      <w:r w:rsidRPr="00CA58F5">
        <w:rPr>
          <w:rFonts w:cs="Times New Roman"/>
          <w:szCs w:val="24"/>
          <w:lang w:val="en-US"/>
        </w:rPr>
        <w:t>Table 1 about here</w:t>
      </w:r>
    </w:p>
    <w:p w:rsidR="00991D0F" w:rsidRPr="00CA58F5" w:rsidRDefault="00991D0F" w:rsidP="00991D0F">
      <w:pPr>
        <w:pStyle w:val="ListParagraph"/>
        <w:spacing w:line="360" w:lineRule="auto"/>
        <w:ind w:left="0" w:right="95"/>
        <w:jc w:val="center"/>
        <w:rPr>
          <w:rFonts w:cs="Times New Roman"/>
          <w:szCs w:val="24"/>
          <w:lang w:val="en-US"/>
        </w:rPr>
      </w:pPr>
      <w:r w:rsidRPr="00CA58F5">
        <w:rPr>
          <w:rFonts w:cs="Times New Roman"/>
          <w:szCs w:val="24"/>
          <w:lang w:val="en-US"/>
        </w:rPr>
        <w:t>---------------------------------------------------</w:t>
      </w:r>
    </w:p>
    <w:p w:rsidR="00991D0F" w:rsidRPr="00CA58F5" w:rsidRDefault="00991D0F" w:rsidP="00991D0F">
      <w:pPr>
        <w:pStyle w:val="ListParagraph"/>
        <w:spacing w:line="360" w:lineRule="auto"/>
        <w:ind w:left="0" w:right="95"/>
        <w:rPr>
          <w:rFonts w:cs="Times New Roman"/>
          <w:szCs w:val="24"/>
          <w:lang w:val="en-US"/>
        </w:rPr>
      </w:pPr>
    </w:p>
    <w:p w:rsidR="00991D0F" w:rsidRPr="00CA58F5" w:rsidRDefault="00991D0F" w:rsidP="00991D0F">
      <w:pPr>
        <w:pStyle w:val="ListParagraph"/>
        <w:numPr>
          <w:ilvl w:val="0"/>
          <w:numId w:val="1"/>
        </w:numPr>
        <w:spacing w:line="360" w:lineRule="auto"/>
        <w:ind w:left="0" w:right="95"/>
        <w:rPr>
          <w:rFonts w:cs="Times New Roman"/>
          <w:szCs w:val="24"/>
          <w:lang w:val="en-US"/>
        </w:rPr>
      </w:pPr>
      <w:r w:rsidRPr="00CA58F5">
        <w:rPr>
          <w:rFonts w:cs="Times New Roman"/>
          <w:b/>
          <w:szCs w:val="24"/>
          <w:lang w:val="en-US"/>
        </w:rPr>
        <w:t>Research model and hypotheses development</w:t>
      </w:r>
    </w:p>
    <w:p w:rsidR="00991D0F" w:rsidRPr="00CA58F5" w:rsidRDefault="00991D0F" w:rsidP="00991D0F">
      <w:pPr>
        <w:spacing w:line="360" w:lineRule="auto"/>
        <w:ind w:right="95"/>
        <w:rPr>
          <w:rFonts w:cs="Times New Roman"/>
          <w:szCs w:val="24"/>
          <w:lang w:val="en-US"/>
        </w:rPr>
      </w:pPr>
      <w:r w:rsidRPr="00AA0497">
        <w:rPr>
          <w:rFonts w:cs="Times New Roman"/>
          <w:i/>
          <w:szCs w:val="24"/>
          <w:lang w:val="en-US"/>
        </w:rPr>
        <w:t>3.1</w:t>
      </w:r>
      <w:r w:rsidRPr="00CA58F5">
        <w:rPr>
          <w:rFonts w:cs="Times New Roman"/>
          <w:szCs w:val="24"/>
          <w:lang w:val="en-US"/>
        </w:rPr>
        <w:t xml:space="preserve"> </w:t>
      </w:r>
      <w:r w:rsidRPr="00CA58F5">
        <w:rPr>
          <w:rFonts w:cs="Times New Roman"/>
          <w:i/>
          <w:szCs w:val="24"/>
          <w:lang w:val="en-US"/>
        </w:rPr>
        <w:t>Research model</w:t>
      </w:r>
    </w:p>
    <w:p w:rsidR="00991D0F" w:rsidRPr="00746EDD" w:rsidRDefault="00991D0F" w:rsidP="00991D0F">
      <w:pPr>
        <w:spacing w:after="0" w:line="360" w:lineRule="auto"/>
        <w:ind w:right="95"/>
        <w:rPr>
          <w:rFonts w:eastAsia="Times New Roman" w:cs="Times New Roman"/>
          <w:szCs w:val="24"/>
          <w:lang w:val="en-US" w:eastAsia="en-GB"/>
        </w:rPr>
      </w:pPr>
      <w:r w:rsidRPr="00CA58F5">
        <w:rPr>
          <w:lang w:val="en-US"/>
        </w:rPr>
        <w:t>In this section, we develop a conceptual model to</w:t>
      </w:r>
      <w:r w:rsidRPr="00AA0497">
        <w:rPr>
          <w:rFonts w:cs="Times New Roman"/>
          <w:szCs w:val="24"/>
          <w:lang w:val="en-US"/>
        </w:rPr>
        <w:t xml:space="preserve"> better understand the impact of the elements of </w:t>
      </w:r>
      <w:r w:rsidRPr="00CA58F5">
        <w:rPr>
          <w:lang w:val="en-US"/>
        </w:rPr>
        <w:t>WAVD, such as background colors, pictures, and flash design, on consumers’ purchase intentions. Moreover, we attempt to discover whether or not gender moderates the relationships in our model. Based on the research gaps identified in our literature review, it can be seen that the proposed model is of great importance. It will help marketers and researchers to understand how visual cues in advertising affect shopper behaviors and outcomes in an online environment where attention to web advertising is very low. According to</w:t>
      </w:r>
      <w:r w:rsidRPr="00CA58F5">
        <w:rPr>
          <w:rFonts w:cs="Times New Roman"/>
          <w:szCs w:val="24"/>
          <w:lang w:val="en-US"/>
        </w:rPr>
        <w:t xml:space="preserve"> </w:t>
      </w:r>
      <w:r w:rsidRPr="00CA58F5">
        <w:rPr>
          <w:lang w:val="en-US"/>
        </w:rPr>
        <w:fldChar w:fldCharType="begin" w:fldLock="1"/>
      </w:r>
      <w:r w:rsidRPr="00CA58F5">
        <w:rPr>
          <w:lang w:val="en-US"/>
        </w:rPr>
        <w:instrText>ADDIN CSL_CITATION { "citationItems" : [ { "id" : "ITEM-1", "itemData" : { "author" : [ { "dropping-particle" : "", "family" : "MediaMind", "given" : "", "non-dropping-particle" : "", "parse-names" : false, "suffix" : "" } ], "id" : "ITEM-1", "issued" : { "date-parts" : [ [ "2010" ] ] }, "title" : "Standard banners, non-standard results", "type" : "webpage" }, "uris" : [ "http://www.mendeley.com/documents/?uuid=032d42d2-6842-45de-9734-59ec5bfcc14b", "http://www.mendeley.com/documents/?uuid=ad0a4775-9bd7-4693-bb32-c26c5632757c" ] } ], "mendeley" : { "formattedCitation" : "(MediaMind, 2010)", "manualFormatting" : "MediaMind (2010)", "plainTextFormattedCitation" : "(MediaMind, 2010)", "previouslyFormattedCitation" : "(MediaMind, 2010)" }, "properties" : { "noteIndex" : 0 }, "schema" : "https://github.com/citation-style-language/schema/raw/master/csl-citation.json" }</w:instrText>
      </w:r>
      <w:r w:rsidRPr="00CA58F5">
        <w:rPr>
          <w:lang w:val="en-US"/>
        </w:rPr>
        <w:fldChar w:fldCharType="separate"/>
      </w:r>
      <w:r w:rsidRPr="00CA58F5">
        <w:rPr>
          <w:noProof/>
          <w:lang w:val="en-US"/>
        </w:rPr>
        <w:t>MediaMind (2010)</w:t>
      </w:r>
      <w:r w:rsidRPr="00CA58F5">
        <w:rPr>
          <w:lang w:val="en-US"/>
        </w:rPr>
        <w:fldChar w:fldCharType="end"/>
      </w:r>
      <w:r w:rsidRPr="00CA58F5">
        <w:rPr>
          <w:lang w:val="en-US"/>
        </w:rPr>
        <w:t xml:space="preserve">, click-through rates are only 0.09%. </w:t>
      </w:r>
      <w:r w:rsidRPr="00AA0497">
        <w:rPr>
          <w:rFonts w:cs="Times New Roman"/>
          <w:szCs w:val="24"/>
          <w:lang w:val="en-US"/>
        </w:rPr>
        <w:t xml:space="preserve">It has been proven that </w:t>
      </w:r>
      <w:r w:rsidRPr="00CA58F5">
        <w:rPr>
          <w:lang w:val="en-US"/>
        </w:rPr>
        <w:t xml:space="preserve">most purchase decisions are taken based on peripheral cues such as color, animation, music, entertainment, pictures, </w:t>
      </w:r>
      <w:r w:rsidRPr="00746EDD">
        <w:rPr>
          <w:lang w:val="en-US"/>
        </w:rPr>
        <w:t xml:space="preserve">and summary content rather than text-heavy content </w:t>
      </w:r>
      <w:r w:rsidRPr="00746EDD">
        <w:rPr>
          <w:lang w:val="en-US"/>
        </w:rPr>
        <w:fldChar w:fldCharType="begin" w:fldLock="1"/>
      </w:r>
      <w:r w:rsidRPr="00746EDD">
        <w:rPr>
          <w:lang w:val="en-US"/>
        </w:rPr>
        <w:instrText>ADDIN CSL_CITATION { "citationItems" : [ { "id" : "ITEM-1", "itemData" : { "author" : [ { "dropping-particle" : "", "family" : "Park", "given" : "C S", "non-dropping-particle" : "", "parse-names" : false, "suffix" : "" }, { "dropping-particle" : "", "family" : "Srinivasan", "given" : "V", "non-dropping-particle" : "", "parse-names" : false, "suffix" : "" } ], "container-title" : "Journal of Marketing Research", "id" : "ITEM-1", "issued" : { "date-parts" : [ [ "1994" ] ] }, "page" : "271-288", "title" : "Asrvey-based Method for Measuring and Understanding Brand Equity and its Extendibility", "type" : "article-journal", "volume" : "XXXI" }, "uris" : [ "http://www.mendeley.com/documents/?uuid=2e305c1f-3abc-4db9-b6cd-a38b95cfc3ce", "http://www.mendeley.com/documents/?uuid=f1e67a69-9905-4c39-a4f2-2351f96b05ff", "http://www.mendeley.com/documents/?uuid=827a6aac-97c5-4f5b-b7e8-a9551758b36e", "http://www.mendeley.com/documents/?uuid=b678829c-1a5a-49fc-8672-e02752bfc39c", "http://www.mendeley.com/documents/?uuid=f07d93c9-9b05-4c75-8162-096762d2a9be", "http://www.mendeley.com/documents/?uuid=ef600516-e476-4cc0-a065-bc4b406a033e", "http://www.mendeley.com/documents/?uuid=f427f302-2543-4344-9e42-09e345d9c7c6", "http://www.mendeley.com/documents/?uuid=c2f935b0-aa24-40c0-bebb-f1f01e00ebea", "http://www.mendeley.com/documents/?uuid=e9ad6f73-e719-44da-8b2b-294c437b61e2", "http://www.mendeley.com/documents/?uuid=4a9fe8e6-8378-46ef-91ed-0cc05dd8af3b", "http://www.mendeley.com/documents/?uuid=2a0bc715-46a9-46ae-aea2-41b6ab9139c6", "http://www.mendeley.com/documents/?uuid=0c54f79e-76db-4301-b151-1ddba2df164f", "http://www.mendeley.com/documents/?uuid=b54aaee0-9491-492e-a519-eb64618218a8", "http://www.mendeley.com/documents/?uuid=a476a3b1-205e-43a0-bff8-6800950e763d", "http://www.mendeley.com/documents/?uuid=ea1b1242-f517-4a17-a3a6-5b684d591fd3" ] } ], "mendeley" : { "formattedCitation" : "(Park and Srinivasan, 1994)", "plainTextFormattedCitation" : "(Park and Srinivasan, 1994)", "previouslyFormattedCitation" : "(Park and Srinivasan, 1994)" }, "properties" : { "noteIndex" : 0 }, "schema" : "https://github.com/citation-style-language/schema/raw/master/csl-citation.json" }</w:instrText>
      </w:r>
      <w:r w:rsidRPr="00746EDD">
        <w:rPr>
          <w:lang w:val="en-US"/>
        </w:rPr>
        <w:fldChar w:fldCharType="separate"/>
      </w:r>
      <w:r w:rsidRPr="00746EDD">
        <w:rPr>
          <w:noProof/>
          <w:lang w:val="en-US"/>
        </w:rPr>
        <w:t>(Park &amp; Srinivasan, 1994)</w:t>
      </w:r>
      <w:r w:rsidRPr="00746EDD">
        <w:rPr>
          <w:lang w:val="en-US"/>
        </w:rPr>
        <w:fldChar w:fldCharType="end"/>
      </w:r>
      <w:r w:rsidRPr="00746EDD">
        <w:rPr>
          <w:lang w:val="en-US"/>
        </w:rPr>
        <w:t xml:space="preserve">. Compared with physical stores, however, the visual appeal of online stores may be more important because visitors usually </w:t>
      </w:r>
      <w:r w:rsidRPr="00746EDD">
        <w:rPr>
          <w:rFonts w:cs="Times New Roman"/>
          <w:szCs w:val="24"/>
          <w:lang w:val="en-US"/>
        </w:rPr>
        <w:t>make their judgments about the store based on their initial impressions (</w:t>
      </w:r>
      <w:r w:rsidRPr="00746EDD">
        <w:rPr>
          <w:lang w:val="en-US"/>
        </w:rPr>
        <w:fldChar w:fldCharType="begin" w:fldLock="1"/>
      </w:r>
      <w:r w:rsidRPr="00746EDD">
        <w:rPr>
          <w:lang w:val="en-US"/>
        </w:rPr>
        <w:instrText>ADDIN CSL_CITATION { "citationItems" : [ { "id" : "ITEM-1", "itemData" : { "author" : [ { "dropping-particle" : "", "family" : "Park", "given" : "C S", "non-dropping-particle" : "", "parse-names" : false, "suffix" : "" }, { "dropping-particle" : "", "family" : "Srinivasan", "given" : "V", "non-dropping-particle" : "", "parse-names" : false, "suffix" : "" } ], "container-title" : "Journal of Marketing Research", "id" : "ITEM-1", "issued" : { "date-parts" : [ [ "1994" ] ] }, "page" : "271-288", "title" : "Asrvey-based Method for Measuring and Understanding Brand Equity and its Extendibility", "type" : "article-journal", "volume" : "XXXI" }, "uris" : [ "http://www.mendeley.com/documents/?uuid=2e305c1f-3abc-4db9-b6cd-a38b95cfc3ce", "http://www.mendeley.com/documents/?uuid=f1e67a69-9905-4c39-a4f2-2351f96b05ff", "http://www.mendeley.com/documents/?uuid=827a6aac-97c5-4f5b-b7e8-a9551758b36e", "http://www.mendeley.com/documents/?uuid=b678829c-1a5a-49fc-8672-e02752bfc39c", "http://www.mendeley.com/documents/?uuid=f07d93c9-9b05-4c75-8162-096762d2a9be", "http://www.mendeley.com/documents/?uuid=ef600516-e476-4cc0-a065-bc4b406a033e", "http://www.mendeley.com/documents/?uuid=f427f302-2543-4344-9e42-09e345d9c7c6", "http://www.mendeley.com/documents/?uuid=c2f935b0-aa24-40c0-bebb-f1f01e00ebea", "http://www.mendeley.com/documents/?uuid=e9ad6f73-e719-44da-8b2b-294c437b61e2", "http://www.mendeley.com/documents/?uuid=4a9fe8e6-8378-46ef-91ed-0cc05dd8af3b", "http://www.mendeley.com/documents/?uuid=2a0bc715-46a9-46ae-aea2-41b6ab9139c6", "http://www.mendeley.com/documents/?uuid=0c54f79e-76db-4301-b151-1ddba2df164f", "http://www.mendeley.com/documents/?uuid=b54aaee0-9491-492e-a519-eb64618218a8", "http://www.mendeley.com/documents/?uuid=a476a3b1-205e-43a0-bff8-6800950e763d", "http://www.mendeley.com/documents/?uuid=ea1b1242-f517-4a17-a3a6-5b684d591fd3" ] } ], "mendeley" : { "formattedCitation" : "(Park and Srinivasan, 1994)", "plainTextFormattedCitation" : "(Park and Srinivasan, 1994)", "previouslyFormattedCitation" : "(Park and Srinivasan, 1994)" }, "properties" : { "noteIndex" : 0 }, "schema" : "https://github.com/citation-style-language/schema/raw/master/csl-citation.json" }</w:instrText>
      </w:r>
      <w:r w:rsidRPr="00746EDD">
        <w:rPr>
          <w:lang w:val="en-US"/>
        </w:rPr>
        <w:fldChar w:fldCharType="separate"/>
      </w:r>
      <w:r w:rsidRPr="00746EDD">
        <w:rPr>
          <w:noProof/>
          <w:lang w:val="en-US"/>
        </w:rPr>
        <w:t>Chen &amp; Dhillon, 2002)</w:t>
      </w:r>
      <w:r w:rsidRPr="00746EDD">
        <w:rPr>
          <w:lang w:val="en-US"/>
        </w:rPr>
        <w:fldChar w:fldCharType="end"/>
      </w:r>
      <w:r w:rsidRPr="00746EDD">
        <w:rPr>
          <w:lang w:val="en-US"/>
        </w:rPr>
        <w:t>. Moreover, they</w:t>
      </w:r>
      <w:r w:rsidRPr="00746EDD">
        <w:rPr>
          <w:rFonts w:cs="Times New Roman"/>
          <w:szCs w:val="24"/>
          <w:lang w:val="en-US"/>
        </w:rPr>
        <w:t xml:space="preserve"> usually make their decisions to stay or leave the website within the first few minutes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author" : [ { "dropping-particle" : "", "family" : "Dahal", "given" : "S", "non-dropping-particle" : "", "parse-names" : false, "suffix" : "" } ], "id" : "ITEM-1", "issued" : { "date-parts" : [ [ "2011" ] ] }, "publisher" : "Missouri University of Science and Technology", "title" : "Eyes don\u00b4 t lie: Understanding users\u00b4 first impressions on website design using eye tracking", "type" : "thesis" }, "uris" : [ "http://www.mendeley.com/documents/?uuid=d6951b19-975e-441e-89d8-9a2f01131395" ] } ], "mendeley" : { "formattedCitation" : "(Dahal 2011)", "plainTextFormattedCitation" : "(Dahal 2011)"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Dahal, 2011)</w:t>
      </w:r>
      <w:r w:rsidRPr="00746EDD">
        <w:rPr>
          <w:rFonts w:cs="Times New Roman"/>
          <w:szCs w:val="24"/>
          <w:lang w:val="en-US"/>
        </w:rPr>
        <w:fldChar w:fldCharType="end"/>
      </w:r>
      <w:r w:rsidRPr="00746EDD">
        <w:rPr>
          <w:rFonts w:cs="Times New Roman"/>
          <w:szCs w:val="24"/>
          <w:lang w:val="en-US"/>
        </w:rPr>
        <w:t xml:space="preserve">. </w:t>
      </w:r>
      <w:r w:rsidR="005F0751" w:rsidRPr="00746EDD">
        <w:rPr>
          <w:rFonts w:cs="Times New Roman"/>
          <w:szCs w:val="24"/>
          <w:lang w:val="en-US"/>
        </w:rPr>
        <w:t>As previous</w:t>
      </w:r>
      <w:r w:rsidR="00C0199C" w:rsidRPr="00746EDD">
        <w:rPr>
          <w:rFonts w:cs="Times New Roman"/>
          <w:szCs w:val="24"/>
          <w:lang w:val="en-US"/>
        </w:rPr>
        <w:t xml:space="preserve">ly mentioned, shoppers’ </w:t>
      </w:r>
      <w:r w:rsidR="005F0751" w:rsidRPr="00746EDD">
        <w:rPr>
          <w:rFonts w:cs="Times New Roman"/>
          <w:szCs w:val="24"/>
          <w:lang w:val="en-US"/>
        </w:rPr>
        <w:t>intention</w:t>
      </w:r>
      <w:r w:rsidR="00C0199C" w:rsidRPr="00746EDD">
        <w:rPr>
          <w:rFonts w:cs="Times New Roman"/>
          <w:szCs w:val="24"/>
          <w:lang w:val="en-US"/>
        </w:rPr>
        <w:t xml:space="preserve"> to purchase</w:t>
      </w:r>
      <w:r w:rsidR="005F0751" w:rsidRPr="00746EDD">
        <w:rPr>
          <w:rFonts w:cs="Times New Roman"/>
          <w:szCs w:val="24"/>
          <w:lang w:val="en-US"/>
        </w:rPr>
        <w:t xml:space="preserve"> is considered a </w:t>
      </w:r>
      <w:r w:rsidR="00C0199C" w:rsidRPr="00746EDD">
        <w:rPr>
          <w:rFonts w:cs="Times New Roman"/>
          <w:szCs w:val="24"/>
          <w:lang w:val="en-US"/>
        </w:rPr>
        <w:t xml:space="preserve">strong </w:t>
      </w:r>
      <w:r w:rsidR="005F0751" w:rsidRPr="00746EDD">
        <w:rPr>
          <w:rFonts w:cs="Times New Roman"/>
          <w:szCs w:val="24"/>
          <w:lang w:val="en-US"/>
        </w:rPr>
        <w:t>predictor of their actual behavior (</w:t>
      </w:r>
      <w:r w:rsidR="005F0751" w:rsidRPr="00746EDD">
        <w:rPr>
          <w:rFonts w:cs="Times New Roman"/>
          <w:szCs w:val="24"/>
          <w:lang w:val="en-US"/>
        </w:rPr>
        <w:fldChar w:fldCharType="begin" w:fldLock="1"/>
      </w:r>
      <w:r w:rsidR="005F0751" w:rsidRPr="00746EDD">
        <w:rPr>
          <w:rFonts w:cs="Times New Roman"/>
          <w:szCs w:val="24"/>
          <w:lang w:val="en-US"/>
        </w:rPr>
        <w:instrText>ADDIN CSL_CITATION { "citationItems" : [ { "id" : "ITEM-1", "itemData" : { "author" : [ { "dropping-particle" : "", "family" : "Fang", "given" : "Y", "non-dropping-particle" : "", "parse-names" : false, "suffix" : "" }, { "dropping-particle" : "", "family" : "Qureshi", "given" : "I", "non-dropping-particle" : "", "parse-names" : false, "suffix" : "" }, { "dropping-particle" : "", "family" : "Sun", "given" : "H", "non-dropping-particle" : "", "parse-names" : false, "suffix" : "" }, { "dropping-particle" : "", "family" : "McCole", "given" : "P", "non-dropping-particle" : "", "parse-names" : false, "suffix" : "" }, { "dropping-particle" : "", "family" : "Ramsey", "given" : "E", "non-dropping-particle" : "", "parse-names" : false, "suffix" : "" }, { "dropping-particle" : "", "family" : "Lim", "given" : "K", "non-dropping-particle" : "", "parse-names" : false, "suffix" : "" } ], "container-title" : "MIS Quarterly", "id" : "ITEM-1", "issue" : "2", "issued" : { "date-parts" : [ [ "2014" ] ] }, "page" : "407-427", "title" : "TRUST, SATISFACTION, AND ONLINE REPURCHASE INTENTION: THE MODERATING ROLE OF PERCEIVED EFFECTIVENESS OF E-COMMERCE INSTITUTIONAL MECHANISMS", "type" : "article-journal", "volume" : "38" }, "uris" : [ "http://www.mendeley.com/documents/?uuid=ad8c02b8-f71a-48f2-888d-d738a117e149" ] }, { "id" : "ITEM-2", "itemData" : { "author" : [ { "dropping-particle" : "", "family" : "Bagozzi", "given" : "R P", "non-dropping-particle" : "", "parse-names" : false, "suffix" : "" }, { "dropping-particle" : "", "family" : "Silk", "given" : "A J", "non-dropping-particle" : "", "parse-names" : false, "suffix" : "" } ], "container-title" : "Marketing Science", "id" : "ITEM-2", "issue" : "2", "issued" : { "date-parts" : [ [ "1983" ] ] }, "page" : "95-134", "title" : "Recall, Recognition, and the Measurement of Memory for Print Advertisements", "type" : "article-journal", "volume" : "2" }, "uris" : [ "http://www.mendeley.com/documents/?uuid=8ec7f19b-2415-485d-a8e3-2aa168b92a60" ] }, { "id" : "ITEM-3", "itemData" : { "author" : [ { "dropping-particle" : "", "family" : "Gardial", "given" : "S F", "non-dropping-particle" : "", "parse-names" : false, "suffix" : "" }, { "dropping-particle" : "", "family" : "Clemons", "given" : "D S", "non-dropping-particle" : "", "parse-names" : false, "suffix" : "" }, { "dropping-particle" : "", "family" : "Woodruff", "given" : "R B", "non-dropping-particle" : "", "parse-names" : false, "suffix" : "" }, { "dropping-particle" : "", "family" : "Schumann", "given" : "D W", "non-dropping-particle" : "", "parse-names" : false, "suffix" : "" } ], "container-title" : "Journal of Consumer Research", "id" : "ITEM-3", "issue" : "4", "issued" : { "date-parts" : [ [ "1994" ] ] }, "page" : "548-560", "title" : "Comparing Consumers\u2019 Recall of Prepurchase and Postpurchase Product Evaluation Experiences", "type" : "article-journal", "volume" : "20" }, "uris" : [ "http://www.mendeley.com/documents/?uuid=38a4ad9a-33e9-4daa-9219-cd2cbdbb4e25" ] } ], "mendeley" : { "formattedCitation" : "(Bagozzi and Silk, 1983; Fang et al., 2014; Gardial et al., 1994)", "plainTextFormattedCitation" : "(Bagozzi and Silk, 1983; Fang et al., 2014; Gardial et al., 1994)", "previouslyFormattedCitation" : "(Bagozzi and Silk, 1983; Fang et al., 2014; Gardial et al., 1994)" }, "properties" : { "noteIndex" : 0 }, "schema" : "https://github.com/citation-style-language/schema/raw/master/csl-citation.json" }</w:instrText>
      </w:r>
      <w:r w:rsidR="005F0751" w:rsidRPr="00746EDD">
        <w:rPr>
          <w:rFonts w:cs="Times New Roman"/>
          <w:szCs w:val="24"/>
          <w:lang w:val="en-US"/>
        </w:rPr>
        <w:fldChar w:fldCharType="separate"/>
      </w:r>
      <w:r w:rsidR="005F0751" w:rsidRPr="00746EDD">
        <w:rPr>
          <w:rFonts w:cs="Times New Roman"/>
          <w:noProof/>
          <w:szCs w:val="24"/>
          <w:lang w:val="en-US"/>
        </w:rPr>
        <w:t>Pavlou &amp; Fygenson, 2006)</w:t>
      </w:r>
      <w:r w:rsidR="005F0751" w:rsidRPr="00746EDD">
        <w:rPr>
          <w:rFonts w:cs="Times New Roman"/>
          <w:szCs w:val="24"/>
          <w:lang w:val="en-US"/>
        </w:rPr>
        <w:fldChar w:fldCharType="end"/>
      </w:r>
      <w:r w:rsidR="005F0751" w:rsidRPr="00746EDD">
        <w:rPr>
          <w:rFonts w:cs="Times New Roman"/>
          <w:szCs w:val="24"/>
          <w:lang w:val="en-US"/>
        </w:rPr>
        <w:t xml:space="preserve">. </w:t>
      </w:r>
      <w:r w:rsidRPr="00746EDD">
        <w:rPr>
          <w:rFonts w:eastAsia="Times New Roman" w:cs="Times New Roman"/>
          <w:szCs w:val="24"/>
          <w:lang w:val="en-US" w:eastAsia="en-GB"/>
        </w:rPr>
        <w:t>As such, it is vital for web advertisers and marke</w:t>
      </w:r>
      <w:r w:rsidR="005F0751" w:rsidRPr="00746EDD">
        <w:rPr>
          <w:rFonts w:eastAsia="Times New Roman" w:cs="Times New Roman"/>
          <w:szCs w:val="24"/>
          <w:lang w:val="en-US" w:eastAsia="en-GB"/>
        </w:rPr>
        <w:t xml:space="preserve">ters to understand </w:t>
      </w:r>
      <w:r w:rsidR="008D495D">
        <w:rPr>
          <w:rFonts w:eastAsia="Times New Roman" w:cs="Times New Roman"/>
          <w:szCs w:val="24"/>
          <w:lang w:val="en-US" w:eastAsia="en-GB"/>
        </w:rPr>
        <w:t xml:space="preserve">how visual appeal affects </w:t>
      </w:r>
      <w:r w:rsidR="005F0751" w:rsidRPr="00746EDD">
        <w:rPr>
          <w:rFonts w:eastAsia="Times New Roman" w:cs="Times New Roman"/>
          <w:szCs w:val="24"/>
          <w:lang w:val="en-US" w:eastAsia="en-GB"/>
        </w:rPr>
        <w:t xml:space="preserve">purchase intentions for </w:t>
      </w:r>
      <w:r w:rsidR="00C0199C" w:rsidRPr="00746EDD">
        <w:rPr>
          <w:rFonts w:eastAsia="Times New Roman" w:cs="Times New Roman"/>
          <w:szCs w:val="24"/>
          <w:lang w:val="en-US" w:eastAsia="en-GB"/>
        </w:rPr>
        <w:t>online shoppers.</w:t>
      </w:r>
      <w:r w:rsidR="00D07C0A" w:rsidRPr="00746EDD">
        <w:rPr>
          <w:rFonts w:eastAsia="Times New Roman" w:cs="Times New Roman"/>
          <w:szCs w:val="24"/>
          <w:lang w:val="en-US" w:eastAsia="en-GB"/>
        </w:rPr>
        <w:t xml:space="preserve"> </w:t>
      </w:r>
    </w:p>
    <w:p w:rsidR="00991D0F" w:rsidRPr="00CA58F5" w:rsidRDefault="00991D0F" w:rsidP="00991D0F">
      <w:pPr>
        <w:spacing w:after="0" w:line="360" w:lineRule="auto"/>
        <w:ind w:right="95"/>
        <w:rPr>
          <w:lang w:val="en-US"/>
        </w:rPr>
      </w:pPr>
      <w:r w:rsidRPr="00746EDD">
        <w:rPr>
          <w:rFonts w:eastAsia="Times New Roman" w:cs="Times New Roman"/>
          <w:szCs w:val="24"/>
          <w:lang w:val="en-US" w:eastAsia="en-GB"/>
        </w:rPr>
        <w:lastRenderedPageBreak/>
        <w:t xml:space="preserve">               Among the models explaining the determinants of behavioral intentions, </w:t>
      </w:r>
      <w:r w:rsidRPr="00746EDD">
        <w:rPr>
          <w:lang w:val="en-US"/>
        </w:rPr>
        <w:t xml:space="preserve">the theory of reasoned action </w:t>
      </w:r>
      <w:r w:rsidRPr="00746EDD">
        <w:rPr>
          <w:lang w:val="en-US"/>
        </w:rPr>
        <w:fldChar w:fldCharType="begin" w:fldLock="1"/>
      </w:r>
      <w:r w:rsidRPr="00746EDD">
        <w:rPr>
          <w:lang w:val="en-US"/>
        </w:rPr>
        <w:instrText>ADDIN CSL_CITATION { "citationItems" : [ { "id" : "ITEM-1", "itemData" : { "author" : [ { "dropping-particle" : "", "family" : "Fishbein", "given" : "M", "non-dropping-particle" : "", "parse-names" : false, "suffix" : "" }, { "dropping-particle" : "", "family" : "Ajzen", "given" : "I", "non-dropping-particle" : "", "parse-names" : false, "suffix" : "" } ], "id" : "ITEM-1", "issued" : { "date-parts" : [ [ "1975" ] ] }, "publisher" : "Addison-Wesley", "publisher-place" : "Reading, MA", "title" : "Belief, attitude, intention, and behavior: An introduction to theory and research", "type" : "book" }, "uris" : [ "http://www.mendeley.com/documents/?uuid=6e9a5381-5c52-4ab9-8ede-6357d9f8e1d5", "http://www.mendeley.com/documents/?uuid=95f06f99-c280-4053-a6b0-6d04bb22a9eb", "http://www.mendeley.com/documents/?uuid=196ce1ba-620c-460d-ac6d-ccbb84425e1d" ] } ], "mendeley" : { "formattedCitation" : "(Fishbein and Ajzen, 1975)", "manualFormatting" : "(Fishbein and Ajzen, 1975)", "plainTextFormattedCitation" : "(Fishbein and Ajzen, 1975)", "previouslyFormattedCitation" : "(Fishbein and Ajzen, 1975)" }, "properties" : { "noteIndex" : 0 }, "schema" : "https://github.com/citation-style-language/schema/raw/master/csl-citation.json" }</w:instrText>
      </w:r>
      <w:r w:rsidRPr="00746EDD">
        <w:rPr>
          <w:lang w:val="en-US"/>
        </w:rPr>
        <w:fldChar w:fldCharType="separate"/>
      </w:r>
      <w:r w:rsidRPr="00746EDD">
        <w:rPr>
          <w:noProof/>
          <w:lang w:val="en-US"/>
        </w:rPr>
        <w:t>(Fishbein &amp; Ajzen, 1975)</w:t>
      </w:r>
      <w:r w:rsidRPr="00746EDD">
        <w:rPr>
          <w:lang w:val="en-US"/>
        </w:rPr>
        <w:fldChar w:fldCharType="end"/>
      </w:r>
      <w:r w:rsidRPr="00746EDD">
        <w:rPr>
          <w:lang w:val="en-US"/>
        </w:rPr>
        <w:t xml:space="preserve"> and its extensions </w:t>
      </w:r>
      <w:r w:rsidRPr="00746EDD">
        <w:rPr>
          <w:rFonts w:cs="Times New Roman"/>
          <w:szCs w:val="24"/>
          <w:lang w:val="en-US"/>
        </w:rPr>
        <w:t xml:space="preserve">are considered robust models in a wide variety of contexts, including e-commerce </w:t>
      </w:r>
      <w:r w:rsidRPr="00746EDD">
        <w:rPr>
          <w:lang w:val="en-US"/>
        </w:rPr>
        <w:fldChar w:fldCharType="begin" w:fldLock="1"/>
      </w:r>
      <w:r w:rsidRPr="00746EDD">
        <w:rPr>
          <w:lang w:val="en-US"/>
        </w:rPr>
        <w:instrText>ADDIN CSL_CITATION { "citationItems" : [ { "id" : "ITEM-1", "itemData" : { "author" : [ { "dropping-particle" : "", "family" : "Fishbein", "given" : "M", "non-dropping-particle" : "", "parse-names" : false, "suffix" : "" }, { "dropping-particle" : "", "family" : "Ajzen", "given" : "I", "non-dropping-particle" : "", "parse-names" : false, "suffix" : "" } ], "id" : "ITEM-1", "issued" : { "date-parts" : [ [ "1975" ] ] }, "publisher" : "Addison-Wesley", "publisher-place" : "Reading, MA", "title" : "Belief, attitude, intention, and behavior: An introduction to theory and research", "type" : "book" }, "uris" : [ "http://www.mendeley.com/documents/?uuid=6e9a5381-5c52-4ab9-8ede-6357d9f8e1d5", "http://www.mendeley.com/documents/?uuid=95f06f99-c280-4053-a6b0-6d04bb22a9eb", "http://www.mendeley.com/documents/?uuid=196ce1ba-620c-460d-ac6d-ccbb84425e1d" ] } ], "mendeley" : { "formattedCitation" : "(Fishbein and Ajzen, 1975)", "manualFormatting" : "(Fishbein and Ajzen, 1975)", "plainTextFormattedCitation" : "(Fishbein and Ajzen, 1975)", "previouslyFormattedCitation" : "(Fishbein and Ajzen, 1975)" }, "properties" : { "noteIndex" : 0 }, "schema" : "https://github.com/citation-style-language/schema/raw/master/csl-citation.json" }</w:instrText>
      </w:r>
      <w:r w:rsidRPr="00746EDD">
        <w:rPr>
          <w:lang w:val="en-US"/>
        </w:rPr>
        <w:fldChar w:fldCharType="separate"/>
      </w:r>
      <w:r w:rsidRPr="00746EDD">
        <w:rPr>
          <w:noProof/>
          <w:lang w:val="en-US"/>
        </w:rPr>
        <w:t>(Elwalda et al., 2016; Ha &amp; Janda, 2014; Pavlou &amp; Fygenson, 2006)</w:t>
      </w:r>
      <w:r w:rsidRPr="00746EDD">
        <w:rPr>
          <w:lang w:val="en-US"/>
        </w:rPr>
        <w:fldChar w:fldCharType="end"/>
      </w:r>
      <w:r w:rsidRPr="00746EDD">
        <w:rPr>
          <w:rFonts w:cs="Times New Roman"/>
          <w:szCs w:val="24"/>
          <w:lang w:val="en-US"/>
        </w:rPr>
        <w:t xml:space="preserve">. One advantage of this theory is that it includes cognitive components such as attitudes, which are known to direct human judgments </w:t>
      </w:r>
      <w:r w:rsidRPr="00CA58F5">
        <w:rPr>
          <w:rFonts w:cs="Times New Roman"/>
          <w:szCs w:val="24"/>
          <w:lang w:val="en-US"/>
        </w:rPr>
        <w:t xml:space="preserve">and behaviors. In particular, </w:t>
      </w:r>
      <w:r w:rsidRPr="00CA58F5">
        <w:rPr>
          <w:szCs w:val="24"/>
          <w:lang w:val="en-US"/>
        </w:rPr>
        <w:t xml:space="preserve">the theory of reasoned action assumes that an individual’s </w:t>
      </w:r>
      <w:r w:rsidRPr="00CA58F5">
        <w:rPr>
          <w:lang w:val="en-US"/>
        </w:rPr>
        <w:t xml:space="preserve">intention to engage in a behavior is largely determined by the positive attitudes the individual has toward the behavior. However, this is not universal, and some limitations touching this view have been found in recent years. In the context of web advertising, for example, some research suggests that online shoppers are willing to purchase online only if they like the design of web </w:t>
      </w:r>
      <w:r w:rsidRPr="00746EDD">
        <w:rPr>
          <w:lang w:val="en-US"/>
        </w:rPr>
        <w:t xml:space="preserve">advertisements </w:t>
      </w:r>
      <w:r w:rsidRPr="00746EDD">
        <w:rPr>
          <w:rFonts w:cs="Times New Roman"/>
          <w:szCs w:val="24"/>
          <w:lang w:val="en-US"/>
        </w:rPr>
        <w:t>(</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DOI" : "10.1287/mksc.l070.0272", "author" : [ { "dropping-particle" : "", "family" : "Smith", "given" : "Robert E", "non-dropping-particle" : "", "parse-names" : false, "suffix" : "" }, { "dropping-particle" : "", "family" : "Mackenzie", "given" : "Scott B", "non-dropping-particle" : "", "parse-names" : false, "suffix" : "" }, { "dropping-particle" : "", "family" : "Yang", "given" : "Xiaojing", "non-dropping-particle" : "", "parse-names" : false, "suffix" : "" }, { "dropping-particle" : "", "family" : "Buchholz", "given" : "Laura M", "non-dropping-particle" : "", "parse-names" : false, "suffix" : "" }, { "dropping-particle" : "", "family" : "Darley", "given" : "K", "non-dropping-particle" : "", "parse-names" : false, "suffix" : "" } ], "id" : "ITEM-1", "issue" : "6", "issued" : { "date-parts" : [ [ "2013" ] ] }, "page" : "819-833", "title" : "Modeling Creativity Advertising", "type" : "article-journal", "volume" : "26" }, "uris" : [ "http://www.mendeley.com/documents/?uuid=a91a0f09-1c91-43b9-a3e1-1b7f3bff81bc" ] } ], "mendeley" : { "formattedCitation" : "(Smith et al., 2013)", "manualFormatting" : "Smith et al. (2007)", "plainTextFormattedCitation" : "(Smith et al., 2013)", "previouslyFormattedCitation" : "(Smith et al., 2013)" }, "properties" : { "noteIndex" : 0 }, "schema" : "https://github.com/citation-style-language/schema/raw/master/csl-citation.json" }</w:instrText>
      </w:r>
      <w:r w:rsidRPr="00746EDD">
        <w:rPr>
          <w:rFonts w:cs="Times New Roman"/>
          <w:szCs w:val="24"/>
          <w:lang w:val="en-US"/>
        </w:rPr>
        <w:fldChar w:fldCharType="end"/>
      </w:r>
      <w:r w:rsidRPr="00746EDD">
        <w:rPr>
          <w:lang w:val="en-US"/>
        </w:rPr>
        <w:fldChar w:fldCharType="begin" w:fldLock="1"/>
      </w:r>
      <w:r w:rsidRPr="00746EDD">
        <w:instrText>ADDIN CSL_CITATION { "citationItems" : [ { "id" : "ITEM-1", "itemData" : { "author" : [ { "dropping-particle" : "", "family" : "Goodrich", "given" : "K", "non-dropping-particle" : "", "parse-names" : false, "suffix" : "" } ], "container-title" : "Psychology and Marketing", "id" : "ITEM-1", "issued" : { "date-parts" : [ [ "2011" ] ] }, "page" : "417\u2013440", "title" : "Anarchy of effects? Exploring attention to online advertising and multiple outcomes", "type" : "article-journal", "volume" : "28" }, "uris" : [ "http://www.mendeley.com/documents/?uuid=168b309a-3ade-46bd-a2ee-7aadf1708b95" ] } ], "mendeley" : { "formattedCitation" : "(Goodrich, 2011a)", "manualFormatting" : "(Goodrich, 2011)", "plainTextFormattedCitation" : "(Goodrich, 2011a)", "previouslyFormattedCitation" : "(Goodrich, 2011a)" }, "properties" : { "noteIndex" : 0 }, "schema" : "https://github.com/citation-style-language/schema/raw/master/csl-citation.json" }</w:instrText>
      </w:r>
      <w:r w:rsidRPr="00746EDD">
        <w:rPr>
          <w:lang w:val="en-US"/>
        </w:rPr>
        <w:fldChar w:fldCharType="separate"/>
      </w:r>
      <w:r w:rsidRPr="00746EDD">
        <w:rPr>
          <w:noProof/>
          <w:lang w:val="en-US"/>
        </w:rPr>
        <w:t>Goodrich, 2011</w:t>
      </w:r>
      <w:r w:rsidRPr="00746EDD">
        <w:rPr>
          <w:lang w:val="en-US"/>
        </w:rPr>
        <w:fldChar w:fldCharType="end"/>
      </w:r>
      <w:r w:rsidRPr="00746EDD">
        <w:rPr>
          <w:lang w:val="en-US"/>
        </w:rPr>
        <w:t xml:space="preserve">). On these </w:t>
      </w:r>
      <w:r w:rsidRPr="00746EDD">
        <w:rPr>
          <w:rFonts w:cs="Times New Roman"/>
          <w:szCs w:val="24"/>
          <w:lang w:val="en-US"/>
        </w:rPr>
        <w:t xml:space="preserve">lines, several authors such as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DOI" : "10.1509/jm.13.0253", "ISSN" : "0022-2429", "abstract" : "Across three studies, this research examines how marketers can capitalize on their brand\u2019s standing in the marketplace through strategic logo placement on their packaging. Using a conceptual metaphor framework, the authors find that consumers prefer powerful brands more when the brand logo is featured high rather than low on the brand\u2019s packaging, whereas they prefer less powerful brands more when the brand logo is featured low rather than high on the brand\u2019s packaging. Furthermore, the authors confirm that the underlying mechanism for this shift in preference is a fluency effect derived from consumers intuitively linking the concept of power with height. Given this finding, the authors then demonstrate an important boundary condition by varying a person\u2019s state of power to be at odds with the metaphoric link. The results demonstrate when and how marketers can capitalize on consumers\u2019 latent associations through package design.", "author" : [ { "dropping-particle" : "", "family" : "Sundar", "given" : "Aparna", "non-dropping-particle" : "", "parse-names" : false, "suffix" : "" }, { "dropping-particle" : "", "family" : "Noseworthy", "given" : "Theodore J.", "non-dropping-particle" : "", "parse-names" : false, "suffix" : "" } ], "container-title" : "Journal of Marketing", "id" : "ITEM-1", "issue" : "September", "issued" : { "date-parts" : [ [ "2014" ] ] }, "page" : "140730115311002", "title" : "Place the Logo High or Low? Using Conceptual Metaphors of Power in Packaging Design", "type" : "article-journal", "volume" : "78" }, "uris" : [ "http://www.mendeley.com/documents/?uuid=ac68e35e-94a3-4c43-aa05-ed8c179297e1" ] } ], "mendeley" : { "formattedCitation" : "(Sundar and Noseworthy, 2014)", "manualFormatting" : "Sundar and Noseworthy (2014)", "plainTextFormattedCitation" : "(Sundar and Noseworthy, 2014)", "previouslyFormattedCitation" : "(Sundar and Noseworthy, 2014)"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Sundar and Noseworthy (2014)</w:t>
      </w:r>
      <w:r w:rsidRPr="00746EDD">
        <w:rPr>
          <w:rFonts w:cs="Times New Roman"/>
          <w:szCs w:val="24"/>
          <w:lang w:val="en-US"/>
        </w:rPr>
        <w:fldChar w:fldCharType="end"/>
      </w:r>
      <w:r w:rsidRPr="00746EDD">
        <w:rPr>
          <w:rFonts w:cs="Times New Roman"/>
          <w:szCs w:val="24"/>
          <w:lang w:val="en-US"/>
        </w:rPr>
        <w:t xml:space="preserve"> and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DOI" : "Article", "ISBN" : "0276-7783", "ISSN" : "0276-7783", "PMID" : "43538993", "abstract" : "Effective visual design of e-commerce websites enhances website aesthetics and emotional appeal for the user. To gain insight into how Internet users perceive human images as one element of website design, a controlled experiment was con- ducted using a questionnaire, interviews, and eye-tracking methodology. Three conditions of human images were created including human images with facial features, human images without facial features, and a control condition with no human images. It was expected that human images with facial features would induce a user to perceive the website as more appealing, having warmth or social presence, and as more trustworthy. In turn, higher levels of image appeal and perceived social presence were predicted to result in trust. All expected relationships in the model were supported except no direct relationship was found between the human image conditions and trust. Additional analyses revealed subtle dif- ferences in the perception of human images across cultures (Canada, Germany, and Japan). While the general impact of human images seems universal across country groups, based on interview data four concepts emerged\u2014aesthetics, symbolism, affective property, and functional property\u2014with participants from each culture focusing on different concepts as applied to website design. Implications for research and practice are discussed. Keywords:", "author" : [ { "dropping-particle" : "", "family" : "Cyr", "given" : "Dianne", "non-dropping-particle" : "", "parse-names" : false, "suffix" : "" }, { "dropping-particle" : "", "family" : "Head", "given" : "Milena", "non-dropping-particle" : "", "parse-names" : false, "suffix" : "" }, { "dropping-particle" : "", "family" : "Larios", "given" : "Hector", "non-dropping-particle" : "", "parse-names" : false, "suffix" : "" }, { "dropping-particle" : "", "family" : "Pan", "given" : "Bing", "non-dropping-particle" : "", "parse-names" : false, "suffix" : "" } ], "container-title" : "MIS Quarterly", "id" : "ITEM-1", "issue" : "3", "issued" : { "date-parts" : [ [ "2009" ] ] }, "page" : "539-566", "title" : "Exploring Human Images in Website Design: A Multi-Method Approach", "type" : "article-journal", "volume" : "33" }, "uris" : [ "http://www.mendeley.com/documents/?uuid=44a7931e-2538-49d2-8a90-fb63726d4630" ] } ], "mendeley" : { "formattedCitation" : "(Cyr et al., 2009)", "manualFormatting" : "Cyr et al. (2009", "plainTextFormattedCitation" : "(Cyr et al., 2009)", "previouslyFormattedCitation" : "(Cyr et al., 2009)"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DOI" : "10.1002/hfm", "abstract" : "Digital Human Models (DHMs) are fast becoming an effective tool for performing proactive ergonomics analysis and design. DHM software, such as Jack, SAFEWORK, RAMSIS, SAMMIE, and the UM 3DSSP, are meant to assist a designer early in a product development process, when he or she is attempting to improve the physical design of vehicle interiors and manufacturing workplaces. To become even more effective in meeting such a goal, it is proposed that future DHMs must include valid posture and motion prediction models for various populations. It is argued in this article that existing posture and motion prediction models now used in DHMs must be based on real motion data to assure validity for complex dynamic task simulations. It is further proposed that if valid human posture and motion prediction models are developed, these can be combined with psychophysical and biomechanical models to provide a very powerful tool for predicting dynamic human performance and population specific limitations.", "author" : [ { "dropping-particle" : "", "family" : "Wang", "given" : "J", "non-dropping-particle" : "", "parse-names" : false, "suffix" : "" }, { "dropping-particle" : "", "family" : "Cheng", "given" : "Y", "non-dropping-particle" : "", "parse-names" : false, "suffix" : "" }, { "dropping-particle" : "", "family" : "Chu", "given" : "Y", "non-dropping-particle" : "", "parse-names" : false, "suffix" : "" } ], "container-title" : "Human Factors and Ergonomics in Manufacturing &amp; Service Industries", "id" : "ITEM-1", "issue" : "5", "issued" : { "date-parts" : [ [ "2013" ] ] }, "page" : "357-367", "title" : "Effect of Celebrity Endorsements on Consumer Purchase Intentions: Advertising Effect and Advertising Appeal as Mediators", "type" : "article-journal", "volume" : "23" }, "uris" : [ "http://www.mendeley.com/documents/?uuid=7c5c1540-deee-4986-82cd-3ac90d15fb31" ] } ], "mendeley" : { "formattedCitation" : "(Wang et al., 2013)", "plainTextFormattedCitation" : "(Wang et al., 2013)", "previouslyFormattedCitation" : "(Wang et al., 2013)"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Wang, Cheng, and Chu (2013)</w:t>
      </w:r>
      <w:r w:rsidRPr="00746EDD">
        <w:rPr>
          <w:rFonts w:cs="Times New Roman"/>
          <w:szCs w:val="24"/>
          <w:lang w:val="en-US"/>
        </w:rPr>
        <w:fldChar w:fldCharType="end"/>
      </w:r>
      <w:r w:rsidRPr="00746EDD">
        <w:rPr>
          <w:rFonts w:cs="Times New Roman"/>
          <w:noProof/>
          <w:szCs w:val="24"/>
          <w:lang w:val="en-US"/>
        </w:rPr>
        <w:t xml:space="preserve"> </w:t>
      </w:r>
      <w:r w:rsidRPr="00746EDD">
        <w:rPr>
          <w:rFonts w:cs="Times New Roman"/>
          <w:szCs w:val="24"/>
          <w:lang w:val="en-US"/>
        </w:rPr>
        <w:fldChar w:fldCharType="end"/>
      </w:r>
      <w:r w:rsidRPr="00746EDD">
        <w:rPr>
          <w:rFonts w:cs="Times New Roman"/>
          <w:szCs w:val="24"/>
          <w:lang w:val="en-US"/>
        </w:rPr>
        <w:t>support this idea, and they suggest that visual appeal has the potential to influence shoppers’ behavioral intentions, even without the influence of consumers’ cognitive judgment such as attitude. This is also consistent with the theory of Visual Rhetoric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DOI" : "10.1086/209396", "ISBN" : "00935301", "ISSN" : "0093-5301", "abstract" : "In this article, past consumer research dealing with advertising images is analyzed and critiqued for its underlying assumption: that pictures are reflections of reality. The case against this assumption is presented, and an alternative view, in which visuals are a convention-based symbolic system, is formulated. In this alternative view, pictures must be cognitively processed, rather than absorbed peripherally or automatically. The author argues that current conceptualizations of advertising images are incommensurate with what ads are really like, and that many images currently dismissed as affect laden or information devoid are, in fact, complex figurative arguments. A new theoretical framework for the study of images is advanced in which advertising images are a sophisticated form of visual rhetoric. The process of consumer response implied by the new framework differs radically from past concepts in many ways, but also suggests new ways to approach questions currently open in the literature on the nature and processing of imagery. A pluralistic program for studying advertising pictures as persuasion is outlined. ", "author" : [ { "dropping-particle" : "", "family" : "Scott", "given" : "Linda M.", "non-dropping-particle" : "", "parse-names" : false, "suffix" : "" } ], "container-title" : "Journal of Consumer Research", "id" : "ITEM-1", "issue" : "2", "issued" : { "date-parts" : [ [ "1994" ] ] }, "page" : "252", "title" : "Images in Advertising: The Need for a Theory of Visual Rhetoric", "type" : "article-journal", "volume" : "21" }, "uris" : [ "http://www.mendeley.com/documents/?uuid=58d51420-d450-4515-99cb-a35a84eb9ea1", "http://www.mendeley.com/documents/?uuid=7d3ecd67-7f63-48ca-9ecc-065b0d02d3a6", "http://www.mendeley.com/documents/?uuid=7a3688e2-7edc-4dc9-ac00-b74de0a18f4d", "http://www.mendeley.com/documents/?uuid=4a0161b0-bd12-48af-935c-e5967b0af870", "http://www.mendeley.com/documents/?uuid=08c324f0-7b26-4cce-a81c-5156cf53651b", "http://www.mendeley.com/documents/?uuid=97e90cd1-eb17-4a98-8fea-1a10156945b9", "http://www.mendeley.com/documents/?uuid=49fee106-efd6-4994-b0b0-f8ea815d1d47", "http://www.mendeley.com/documents/?uuid=480e74d7-b12d-4764-bf60-5d8b95a9df06", "http://www.mendeley.com/documents/?uuid=8cef3f2e-339e-4098-b144-d70cdc272d80", "http://www.mendeley.com/documents/?uuid=8e7e9dea-cc82-40f9-9daa-6b6e6050f683", "http://www.mendeley.com/documents/?uuid=387738c2-6a99-4ade-b221-5e61606ce908", "http://www.mendeley.com/documents/?uuid=6b529ad2-2775-41bb-accd-4834d009ff8a" ] } ], "mendeley" : { "formattedCitation" : "(Scott, 1994)", "manualFormatting" : "Scott(1994, p.253)", "plainTextFormattedCitation" : "(Scott, 1994)", "previouslyFormattedCitation" : "(Scott, 1994)"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Scott, 1994)</w:t>
      </w:r>
      <w:r w:rsidRPr="00746EDD">
        <w:rPr>
          <w:rFonts w:cs="Times New Roman"/>
          <w:szCs w:val="24"/>
          <w:lang w:val="en-US"/>
        </w:rPr>
        <w:fldChar w:fldCharType="end"/>
      </w:r>
      <w:r w:rsidRPr="00746EDD">
        <w:rPr>
          <w:rFonts w:cs="Times New Roman"/>
          <w:szCs w:val="24"/>
          <w:lang w:val="en-US"/>
        </w:rPr>
        <w:t xml:space="preserve">, which supposes that our behaviors can be affected by visual dimensions (e.g. images and colors) without the need for cognitive responses. In different models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author" : [ { "dropping-particle" : "", "family" : "Shimp", "given" : "T A", "non-dropping-particle" : "", "parse-names" : false, "suffix" : "" } ], "container-title" : "Journat of Advertising", "id" : "ITEM-1", "issue" : "2", "issued" : { "date-parts" : [ [ "1981" ] ] }, "page" : "9-15", "title" : "Attitude toward the Ad as a Mediator of Consumer Brand Choice", "type" : "article-journal", "volume" : "10" }, "uris" : [ "http://www.mendeley.com/documents/?uuid=fbf68227-cc0c-4d48-8dcd-505e4810fa83" ] }, { "id" : "ITEM-2", "itemData" : { "DOI" : "10.2307/1251413", "ISBN" : "00222429", "ISSN" : "00222429", "abstract" : "Recent research has identified attitude toward the ad (AAd) as an important construct mediating the effects of advertising on brand attitude and purchase intention. To date, however, little attention has been directed toward explaining the origins of AAd. The authors present the latest version of a theory of AAd formation, report the results of an empirical test of a portion of that theory, and offer further refinements to the theory based on the observed results. Implications of the findings for advertising practice are discussed. [ABSTRACT FROM AUTHOR]", "author" : [ { "dropping-particle" : "", "family" : "MacKenzie", "given" : "Scott B", "non-dropping-particle" : "", "parse-names" : false, "suffix" : "" }, { "dropping-particle" : "", "family" : "Lutz", "given" : "Richard J", "non-dropping-particle" : "", "parse-names" : false, "suffix" : "" } ], "container-title" : "Journal of Marketing", "id" : "ITEM-2", "issue" : "April", "issued" : { "date-parts" : [ [ "1989" ] ] }, "page" : "48-65", "title" : "An Empirical Examination of the Structural Antecedents of Attitude Toward the Ad in an Advertising Pretesting Context", "type" : "article-journal", "volume" : "53" }, "uris" : [ "http://www.mendeley.com/documents/?uuid=e3ffb4f4-8f42-411f-a61b-e0aa550cd3c1" ] }, { "id" : "ITEM-3", "itemData" : { "author" : [ { "dropping-particle" : "", "family" : "Holbrook", "given" : "M B", "non-dropping-particle" : "", "parse-names" : false, "suffix" : "" }, { "dropping-particle" : "", "family" : "Batra", "given" : "R", "non-dropping-particle" : "", "parse-names" : false, "suffix" : "" } ], "container-title" : "Journal of Consumer Research", "id" : "ITEM-3", "issue" : "3", "issued" : { "date-parts" : [ [ "1987" ] ] }, "page" : "404-420", "title" : "Assessing the Role of Emotions as Mediations of Consumer Responses to Advertising", "type" : "article-journal", "volume" : "14" }, "uris" : [ "http://www.mendeley.com/documents/?uuid=09e6ea76-4d0d-4018-a075-6a17d50de1f3", "http://www.mendeley.com/documents/?uuid=f3e65002-417b-45e9-a7c1-e4dee270232e", "http://www.mendeley.com/documents/?uuid=a891904e-785a-457a-beca-17c6c0151437" ] }, { "id" : "ITEM-4", "itemData" : { "author" : [ { "dropping-particle" : "", "family" : "Mitchell", "given" : "A A", "non-dropping-particle" : "", "parse-names" : false, "suffix" : "" }, { "dropping-particle" : "", "family" : "Olson", "given" : "J C", "non-dropping-particle" : "", "parse-names" : false, "suffix" : "" } ], "container-title" : "journal af Marketing Research", "id" : "ITEM-4", "issue" : "3", "issued" : { "date-parts" : [ [ "1981" ] ] }, "page" : "318-332", "title" : "Are Product Attribute Beliefs the Only Mediator of Advertis ing Effects on Brand Attitudes?", "type" : "article-journal", "volume" : "18" }, "uris" : [ "http://www.mendeley.com/documents/?uuid=45f3975b-82cb-4349-9362-683324e5ec75" ] } ], "mendeley" : { "formattedCitation" : "(Holbrook and Batra, 1987; MacKenzie and Lutz, 1989; Mitchell and Olson, 1981; Shimp, 1981)", "manualFormatting" : "(Shimp, 1981; MacKenzie and Lutz, 1989; Holbrook and Batra, 1987; Mitchell and Olson, 1981", "plainTextFormattedCitation" : "(Holbrook and Batra, 1987; MacKenzie and Lutz, 1989; Mitchell and Olson, 1981; Shimp, 1981)", "previouslyFormattedCitation" : "(Holbrook and Batra, 1987; MacKenzie and Lutz, 1989; Mitchell and Olson, 1981; Shimp, 1981)"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e.g. MacKenzie &amp; Lutz, 1989; Mitchell &amp; Olson, 1981</w:t>
      </w:r>
      <w:r w:rsidRPr="00746EDD">
        <w:rPr>
          <w:rFonts w:cs="Times New Roman"/>
          <w:szCs w:val="24"/>
          <w:lang w:val="en-US"/>
        </w:rPr>
        <w:fldChar w:fldCharType="end"/>
      </w:r>
      <w:r w:rsidRPr="00746EDD">
        <w:rPr>
          <w:rFonts w:cs="Times New Roman"/>
          <w:szCs w:val="24"/>
          <w:lang w:val="en-US"/>
        </w:rPr>
        <w:t>;</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author" : [ { "dropping-particle" : "", "family" : "Shimp", "given" : "T A", "non-dropping-particle" : "", "parse-names" : false, "suffix" : "" } ], "container-title" : "Journat of Advertising", "id" : "ITEM-1", "issue" : "2", "issued" : { "date-parts" : [ [ "1981" ] ] }, "page" : "9-15", "title" : "Attitude toward the Ad as a Mediator of Consumer Brand Choice", "type" : "article-journal", "volume" : "10" }, "uris" : [ "http://www.mendeley.com/documents/?uuid=fbf68227-cc0c-4d48-8dcd-505e4810fa83" ] }, { "id" : "ITEM-2", "itemData" : { "DOI" : "10.2307/1251413", "ISBN" : "00222429", "ISSN" : "00222429", "abstract" : "Recent research has identified attitude toward the ad (AAd) as an important construct mediating the effects of advertising on brand attitude and purchase intention. To date, however, little attention has been directed toward explaining the origins of AAd. The authors present the latest version of a theory of AAd formation, report the results of an empirical test of a portion of that theory, and offer further refinements to the theory based on the observed results. Implications of the findings for advertising practice are discussed. [ABSTRACT FROM AUTHOR]", "author" : [ { "dropping-particle" : "", "family" : "MacKenzie", "given" : "Scott B", "non-dropping-particle" : "", "parse-names" : false, "suffix" : "" }, { "dropping-particle" : "", "family" : "Lutz", "given" : "Richard J", "non-dropping-particle" : "", "parse-names" : false, "suffix" : "" } ], "container-title" : "Journal of Marketing", "id" : "ITEM-2", "issue" : "April", "issued" : { "date-parts" : [ [ "1989" ] ] }, "page" : "48-65", "title" : "An Empirical Examination of the Structural Antecedents of Attitude Toward the Ad in an Advertising Pretesting Context", "type" : "article-journal", "volume" : "53" }, "uris" : [ "http://www.mendeley.com/documents/?uuid=e3ffb4f4-8f42-411f-a61b-e0aa550cd3c1" ] }, { "id" : "ITEM-3", "itemData" : { "author" : [ { "dropping-particle" : "", "family" : "Holbrook", "given" : "M B", "non-dropping-particle" : "", "parse-names" : false, "suffix" : "" }, { "dropping-particle" : "", "family" : "Batra", "given" : "R", "non-dropping-particle" : "", "parse-names" : false, "suffix" : "" } ], "container-title" : "Journal of Consumer Research", "id" : "ITEM-3", "issue" : "3", "issued" : { "date-parts" : [ [ "1987" ] ] }, "page" : "404-420", "title" : "Assessing the Role of Emotions as Mediations of Consumer Responses to Advertising", "type" : "article-journal", "volume" : "14" }, "uris" : [ "http://www.mendeley.com/documents/?uuid=09e6ea76-4d0d-4018-a075-6a17d50de1f3", "http://www.mendeley.com/documents/?uuid=f3e65002-417b-45e9-a7c1-e4dee270232e", "http://www.mendeley.com/documents/?uuid=a891904e-785a-457a-beca-17c6c0151437" ] }, { "id" : "ITEM-4", "itemData" : { "author" : [ { "dropping-particle" : "", "family" : "Mitchell", "given" : "A A", "non-dropping-particle" : "", "parse-names" : false, "suffix" : "" }, { "dropping-particle" : "", "family" : "Olson", "given" : "J C", "non-dropping-particle" : "", "parse-names" : false, "suffix" : "" } ], "container-title" : "journal af Marketing Research", "id" : "ITEM-4", "issue" : "3", "issued" : { "date-parts" : [ [ "1981" ] ] }, "page" : "318-332", "title" : "Are Product Attribute Beliefs the Only Mediator of Advertis ing Effects on Brand Attitudes?", "type" : "article-journal", "volume" : "18" }, "uris" : [ "http://www.mendeley.com/documents/?uuid=45f3975b-82cb-4349-9362-683324e5ec75" ] } ], "mendeley" : { "formattedCitation" : "(Holbrook and Batra, 1987; MacKenzie and Lutz, 1989; Mitchell and Olson, 1981; Shimp, 1981)", "manualFormatting" : "(Shimp, 1981; MacKenzie and Lutz, 1989; Holbrook and Batra, 1987; Mitchell and Olson, 1981", "plainTextFormattedCitation" : "(Holbrook and Batra, 1987; MacKenzie and Lutz, 1989; Mitchell and Olson, 1981; Shimp, 1981)", "previouslyFormattedCitation" : "(Holbrook and Batra, 1987; MacKenzie and Lutz, 1989; Mitchell and Olson, 1981; Shimp, 1981)"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 xml:space="preserve"> Shimp, 1981</w:t>
      </w:r>
      <w:r w:rsidRPr="00746EDD">
        <w:rPr>
          <w:rFonts w:cs="Times New Roman"/>
          <w:szCs w:val="24"/>
          <w:lang w:val="en-US"/>
        </w:rPr>
        <w:fldChar w:fldCharType="end"/>
      </w:r>
      <w:r w:rsidR="002A4A4C" w:rsidRPr="00746EDD">
        <w:rPr>
          <w:rFonts w:cs="Times New Roman"/>
          <w:szCs w:val="24"/>
          <w:lang w:val="en-US"/>
        </w:rPr>
        <w:t xml:space="preserve">), </w:t>
      </w:r>
      <w:r w:rsidRPr="00746EDD">
        <w:rPr>
          <w:rFonts w:cs="Times New Roman"/>
          <w:szCs w:val="24"/>
          <w:lang w:val="en-US"/>
        </w:rPr>
        <w:t>attitude</w:t>
      </w:r>
      <w:r w:rsidR="002A4A4C" w:rsidRPr="00746EDD">
        <w:rPr>
          <w:rFonts w:cs="Times New Roman"/>
          <w:szCs w:val="24"/>
          <w:lang w:val="en-US"/>
        </w:rPr>
        <w:t xml:space="preserve"> toward advertising (ATA) </w:t>
      </w:r>
      <w:r w:rsidRPr="00746EDD">
        <w:rPr>
          <w:rFonts w:cs="Times New Roman"/>
          <w:szCs w:val="24"/>
          <w:lang w:val="en-US"/>
        </w:rPr>
        <w:t xml:space="preserve"> and attitude</w:t>
      </w:r>
      <w:r w:rsidR="002A4A4C" w:rsidRPr="00746EDD">
        <w:rPr>
          <w:rFonts w:cs="Times New Roman"/>
          <w:szCs w:val="24"/>
          <w:lang w:val="en-US"/>
        </w:rPr>
        <w:t xml:space="preserve"> toward brand (ATB)</w:t>
      </w:r>
      <w:r w:rsidRPr="00746EDD">
        <w:rPr>
          <w:rFonts w:cs="Times New Roman"/>
          <w:szCs w:val="24"/>
          <w:lang w:val="en-US"/>
        </w:rPr>
        <w:t xml:space="preserve"> are considered as the main cognitive responses mediating the effect </w:t>
      </w:r>
      <w:r w:rsidRPr="00CA58F5">
        <w:rPr>
          <w:rFonts w:cs="Times New Roman"/>
          <w:szCs w:val="24"/>
          <w:lang w:val="en-US"/>
        </w:rPr>
        <w:t xml:space="preserve">of advertising messages on purchase intention. </w:t>
      </w:r>
      <w:r w:rsidRPr="00CA58F5">
        <w:rPr>
          <w:rFonts w:eastAsia="Times New Roman" w:cs="Times New Roman"/>
          <w:szCs w:val="24"/>
          <w:lang w:val="en-US" w:eastAsia="en-GB"/>
        </w:rPr>
        <w:t>As such,</w:t>
      </w:r>
      <w:r w:rsidRPr="00CA58F5">
        <w:rPr>
          <w:rFonts w:cs="Times New Roman"/>
          <w:szCs w:val="24"/>
          <w:lang w:val="en-US"/>
        </w:rPr>
        <w:t xml:space="preserve"> it is crucial to examine how likely WAVD is to influence consumers’ purchase intention with and without the role of cognitive states. </w:t>
      </w:r>
    </w:p>
    <w:p w:rsidR="00991D0F" w:rsidRPr="00CA58F5" w:rsidRDefault="00991D0F" w:rsidP="00991D0F">
      <w:pPr>
        <w:spacing w:after="0" w:line="360" w:lineRule="auto"/>
        <w:ind w:right="95" w:firstLine="720"/>
        <w:rPr>
          <w:lang w:val="en-US"/>
        </w:rPr>
      </w:pPr>
      <w:r w:rsidRPr="00CA58F5">
        <w:rPr>
          <w:lang w:val="en-US"/>
        </w:rPr>
        <w:t xml:space="preserve">To address this issue, the proposed model postulates: (1) online purchase intention will be influenced directly by WAVD, as suggested by the theory of </w:t>
      </w:r>
      <w:r w:rsidRPr="00CA58F5">
        <w:rPr>
          <w:rFonts w:cs="Times New Roman"/>
          <w:szCs w:val="24"/>
          <w:lang w:val="en-US"/>
        </w:rPr>
        <w:t xml:space="preserve">Visual Rhetoric and previous research; and (2) online purchase intention will be affected indirectly by the power of attitudinal effects, as suggested by the theory of reasoned action. </w:t>
      </w:r>
      <w:r w:rsidRPr="00487EBC">
        <w:rPr>
          <w:rFonts w:cs="Times New Roman"/>
          <w:szCs w:val="24"/>
          <w:lang w:val="en-US"/>
        </w:rPr>
        <w:t>By combining both effects (direct and indirect), we hope to propose a new explanation of how visual dimensions affect consumers’ behavioral intentions in online settings.</w:t>
      </w:r>
      <w:r w:rsidRPr="00CA58F5">
        <w:rPr>
          <w:lang w:val="en-US"/>
        </w:rPr>
        <w:t xml:space="preserve"> In one study in which the viewing time was examined as an outcome of advertising messages, </w:t>
      </w:r>
      <w:r w:rsidRPr="00CA58F5">
        <w:rPr>
          <w:rFonts w:cs="Times New Roman"/>
          <w:szCs w:val="24"/>
          <w:lang w:val="en-US"/>
        </w:rPr>
        <w:fldChar w:fldCharType="begin" w:fldLock="1"/>
      </w:r>
      <w:r w:rsidRPr="00CA58F5">
        <w:rPr>
          <w:rFonts w:cs="Times New Roman"/>
          <w:szCs w:val="24"/>
          <w:lang w:val="en-US"/>
        </w:rPr>
        <w:instrText>ADDIN CSL_CITATION { "citationItems" : [ { "id" : "ITEM-1", "itemData" : { "author" : [ { "dropping-particle" : "", "family" : "Krugman", "given" : "H E", "non-dropping-particle" : "", "parse-names" : false, "suffix" : "" } ], "container-title" : "Public Opinion Quarterly", "id" : "ITEM-1", "issued" : { "date-parts" : [ [ "1966" ] ] }, "page" : "583\u2013596", "title" : "The measurement of advertising involvement", "type" : "article-journal", "volume" : "30" }, "uris" : [ "http://www.mendeley.com/documents/?uuid=b966d47b-4513-474e-9f54-69f9c59f43ab", "http://www.mendeley.com/documents/?uuid=e87386c2-a51d-4dfa-aeb0-37f6764186a1", "http://www.mendeley.com/documents/?uuid=1587ce37-a6d7-431e-8082-32bde5ebc653" ] }, { "id" : "ITEM-2", "itemData" : { "DOI" : "10.2501/JAR-54-1-032-043", "ISSN" : "00218499", "abstract" : "Prior research suggested that males are more selective information processors and females are more detailed processors, but effects on advertising attention and attitudes have been largely unstudied. In particular, mere-exposure effects (more favorable attitudes with little or no advertising attention) are expected to be more pronounced for males than for females, due to less comprehensive heuristic processing by males. Furthermore, gender differences in hemispheric (brain) processing are predicted, with males expected to have more favorable attitudes from advertisements on the left of the page and females expected to have more favorable attitudes from advertisements on the right of the page. Hypothesized marketing outcomes are generally supported. Management implications are discussed. [ABSTRACT FROM AUTHOR] ", "author" : [ { "dropping-particle" : "", "family" : "Goodrich", "given" : "Kendall", "non-dropping-particle" : "", "parse-names" : false, "suffix" : "" } ], "container-title" : "Journal of Advertising Research", "id" : "ITEM-2", "issue" : "1", "issued" : { "date-parts" : [ [ "2014" ] ] }, "page" : "32-43", "title" : "The gender gap: Brain-processing differences between the sexes shape attitudes about online advertising", "type" : "article-journal", "volume" : "54" }, "uris" : [ "http://www.mendeley.com/documents/?uuid=114b4881-30d4-4493-9068-d56d32dd4c42" ] }, { "id" : "ITEM-3", "itemData" : { "DOI" : "10.1016/j.jbusres.2009.02.027", "ISBN" : "0148-2963", "ISSN" : "01482963", "abstract" : "This research examined the influence of Internet experience and web atmospherics on consumer online behavior. It developed a model of web navigation behavior where these antecedent variables drove website exploratory behavior and website involvement, which in turn, drove site attitudes and pre-purchase evaluations. These relationships were tested and confirmed in the context of a pharmaceutical website. Further, men and women differed in web navigation behavior, with men engaging in less exploratory behavior and developing less website involvement than women. However, across the two sexes, entertainment, challenge, and effectiveness of information content were the key drivers of website attitudes. The findings provide several guidelines for online communication strategy.", "author" : [ { "dropping-particle" : "", "family" : "Richard", "given" : "Marie-Odile", "non-dropping-particle" : "", "parse-names" : false, "suffix" : "" }, { "dropping-particle" : "", "family" : "Chebat", "given" : "Jean-Charles", "non-dropping-particle" : "", "parse-names" : false, "suffix" : "" }, { "dropping-particle" : "", "family" : "Yang", "given" : "Zhiyong", "non-dropping-particle" : "", "parse-names" : false, "suffix" : "" }, { "dropping-particle" : "", "family" : "Putrevu", "given" : "Sanjay", "non-dropping-particle" : "", "parse-names" : false, "suffix" : "" } ], "container-title" : "Journal of Business Research", "id" : "ITEM-3", "issue" : "9-10", "issued" : { "date-parts" : [ [ "2010" ] ] }, "page" : "926-934", "publisher" : "Elsevier Inc.", "title" : "A proposed model of online consumer behavior: Assessing the role of gender", "type" : "article-journal", "volume" : "63" }, "uris" : [ "http://www.mendeley.com/documents/?uuid=bed5547f-cea6-4ba6-acdf-8f6ce84e8e8a" ] }, { "id" : "ITEM-4", "itemData" : { "author" : [ { "dropping-particle" : "", "family" : "Meyers-Levy", "given" : "J", "non-dropping-particle" : "", "parse-names" : false, "suffix" : "" } ], "container-title" : "Cognitive and affective responses to advertising", "editor" : [ { "dropping-particle" : "", "family" : "Cafferata", "given" : "P", "non-dropping-particle" : "", "parse-names" : false, "suffix" : "" }, { "dropping-particle" : "", "family" : "Tybout", "given" : "A", "non-dropping-particle" : "", "parse-names" : false, "suffix" : "" } ], "id" : "ITEM-4", "issued" : { "date-parts" : [ [ "1989" ] ] }, "publisher" : "Lexington Books", "publisher-place" : "Lexington", "title" : "Gender differences in information processing: A selective interpretation", "type" : "chapter" }, "uris" : [ "http://www.mendeley.com/documents/?uuid=3154f1e5-2afe-47a2-85c2-f860d2b72b27", "http://www.mendeley.com/documents/?uuid=c1c1ee5a-672a-457f-9f0d-f2227f6491ab", "http://www.mendeley.com/documents/?uuid=e427da61-b4ee-4e1f-869c-28d4686d06cc" ] } ], "mendeley" : { "formattedCitation" : "(Goodrich, 2014; Krugman, 1966; Meyers-Levy, 1989; Richard et al., 2010)", "manualFormatting" : "Meyers-Levy, 1989)", "plainTextFormattedCitation" : "(Goodrich, 2014; Krugman, 1966; Meyers-Levy, 1989; Richard et al., 2010)", "previouslyFormattedCitation" : "(Goodrich, 2014; Krugman, 1966; Meyers-Levy, 1989; Richard et al., 2010)" }, "properties" : { "noteIndex" : 0 }, "schema" : "https://github.com/citation-style-language/schema/raw/master/csl-citation.json" }</w:instrText>
      </w:r>
      <w:r w:rsidRPr="00CA58F5">
        <w:rPr>
          <w:rFonts w:cs="Times New Roman"/>
          <w:szCs w:val="24"/>
          <w:lang w:val="en-US"/>
        </w:rPr>
        <w:fldChar w:fldCharType="separate"/>
      </w:r>
      <w:r w:rsidRPr="00CA58F5">
        <w:rPr>
          <w:rFonts w:cs="Times New Roman"/>
          <w:noProof/>
          <w:szCs w:val="24"/>
          <w:lang w:val="en-US"/>
        </w:rPr>
        <w:t>Olney, Holbrook, and Batra (1991</w:t>
      </w:r>
      <w:r w:rsidRPr="00CA58F5">
        <w:rPr>
          <w:rFonts w:cs="Times New Roman"/>
          <w:noProof/>
          <w:szCs w:val="24"/>
          <w:lang w:val="en-US"/>
        </w:rPr>
        <w:fldChar w:fldCharType="begin" w:fldLock="1"/>
      </w:r>
      <w:r w:rsidRPr="00CA58F5">
        <w:rPr>
          <w:rFonts w:cs="Times New Roman"/>
          <w:noProof/>
          <w:szCs w:val="24"/>
          <w:lang w:val="en-US"/>
        </w:rPr>
        <w:instrText>ADDIN CSL_CITATION { "citationItems" : [ { "id" : "ITEM-1", "itemData" : { "DOI" : "10.1016/j.jbusres.2009.02.027", "ISBN" : "0148-2963", "ISSN" : "01482963", "abstract" : "This research examined the influence of Internet experience and web atmospherics on consumer online behavior. It developed a model of web navigation behavior where these antecedent variables drove website exploratory behavior and website involvement, which in turn, drove site attitudes and pre-purchase evaluations. These relationships were tested and confirmed in the context of a pharmaceutical website. Further, men and women differed in web navigation behavior, with men engaging in less exploratory behavior and developing less website involvement than women. However, across the two sexes, entertainment, challenge, and effectiveness of information content were the key drivers of website attitudes. The findings provide several guidelines for online communication strategy.", "author" : [ { "dropping-particle" : "", "family" : "Richard", "given" : "Marie-Odile", "non-dropping-particle" : "", "parse-names" : false, "suffix" : "" }, { "dropping-particle" : "", "family" : "Chebat", "given" : "Jean-Charles", "non-dropping-particle" : "", "parse-names" : false, "suffix" : "" }, { "dropping-particle" : "", "family" : "Yang", "given" : "Zhiyong", "non-dropping-particle" : "", "parse-names" : false, "suffix" : "" }, { "dropping-particle" : "", "family" : "Putrevu", "given" : "Sanjay", "non-dropping-particle" : "", "parse-names" : false, "suffix" : "" } ], "container-title" : "Journal of Business Research", "id" : "ITEM-1", "issue" : "9-10", "issued" : { "date-parts" : [ [ "2010" ] ] }, "page" : "926-934", "publisher" : "Elsevier Inc.", "title" : "A proposed model of online consumer behavior: Assessing the role of gender", "type" : "article-journal", "volume" : "63" }, "uris" : [ "http://www.mendeley.com/documents/?uuid=bed5547f-cea6-4ba6-acdf-8f6ce84e8e8a" ] } ], "mendeley" : { "formattedCitation" : "(Richard et al., 2010)", "manualFormatting" : ")", "plainTextFormattedCitation" : "(Richard et al., 2010)", "previouslyFormattedCitation" : "(Richard et al., 2010)" }, "properties" : { "noteIndex" : 0 }, "schema" : "https://github.com/citation-style-language/schema/raw/master/csl-citation.json" }</w:instrText>
      </w:r>
      <w:r w:rsidRPr="00CA58F5">
        <w:rPr>
          <w:rFonts w:cs="Times New Roman"/>
          <w:noProof/>
          <w:szCs w:val="24"/>
          <w:lang w:val="en-US"/>
        </w:rPr>
        <w:fldChar w:fldCharType="separate"/>
      </w:r>
      <w:r w:rsidRPr="00CA58F5">
        <w:rPr>
          <w:rFonts w:cs="Times New Roman"/>
          <w:noProof/>
          <w:szCs w:val="24"/>
          <w:lang w:val="en-US"/>
        </w:rPr>
        <w:t>)</w:t>
      </w:r>
      <w:r w:rsidRPr="00CA58F5">
        <w:rPr>
          <w:rFonts w:cs="Times New Roman"/>
          <w:noProof/>
          <w:szCs w:val="24"/>
          <w:lang w:val="en-US"/>
        </w:rPr>
        <w:fldChar w:fldCharType="end"/>
      </w:r>
      <w:r w:rsidRPr="00CA58F5">
        <w:rPr>
          <w:rFonts w:cs="Times New Roman"/>
          <w:szCs w:val="24"/>
          <w:lang w:val="en-US"/>
        </w:rPr>
        <w:fldChar w:fldCharType="end"/>
      </w:r>
      <w:r w:rsidRPr="00CA58F5">
        <w:rPr>
          <w:rFonts w:cs="Times New Roman"/>
          <w:szCs w:val="24"/>
          <w:lang w:val="en-US"/>
        </w:rPr>
        <w:t xml:space="preserve"> </w:t>
      </w:r>
      <w:r w:rsidRPr="00746EDD">
        <w:rPr>
          <w:rFonts w:cs="Times New Roman"/>
          <w:szCs w:val="24"/>
          <w:lang w:val="en-US"/>
        </w:rPr>
        <w:t xml:space="preserve">propose that attitudinal components may not mediate the effect of advertising messages on advertising outcomes. </w:t>
      </w:r>
      <w:r w:rsidRPr="00746EDD">
        <w:rPr>
          <w:lang w:val="en-US"/>
        </w:rPr>
        <w:t xml:space="preserve">Recently, researchers (e.g. </w:t>
      </w:r>
      <w:r w:rsidRPr="00746EDD">
        <w:rPr>
          <w:lang w:val="en-US"/>
        </w:rPr>
        <w:fldChar w:fldCharType="begin" w:fldLock="1"/>
      </w:r>
      <w:r w:rsidRPr="00746EDD">
        <w:rPr>
          <w:lang w:val="en-US"/>
        </w:rPr>
        <w:instrText>ADDIN CSL_CITATION { "citationItems" : [ { "id" : "ITEM-1", "itemData" : { "author" : [ { "dropping-particle" : "", "family" : "Ha", "given" : "H Y", "non-dropping-particle" : "", "parse-names" : false, "suffix" : "" }, { "dropping-particle" : "", "family" : "Janda", "given" : "S", "non-dropping-particle" : "", "parse-names" : false, "suffix" : "" } ], "container-title" : "Internet Research", "id" : "ITEM-1", "issue" : "4", "issued" : { "date-parts" : [ [ "2014" ] ] }, "page" : "496-519", "title" : "The effect of customized information on online purchase intentions", "type" : "article-journal", "volume" : "24" }, "uris" : [ "http://www.mendeley.com/documents/?uuid=2be77001-869e-4aec-9a52-3b1a339f4f65" ] } ], "mendeley" : { "formattedCitation" : "(Ha &amp; Janda 2014)", "plainTextFormattedCitation" : "(Ha &amp; Janda 2014)", "previouslyFormattedCitation" : "(Ha &amp; Janda 2014)" }, "properties" : { "noteIndex" : 0 }, "schema" : "https://github.com/citation-style-language/schema/raw/master/csl-citation.json" }</w:instrText>
      </w:r>
      <w:r w:rsidRPr="00746EDD">
        <w:rPr>
          <w:lang w:val="en-US"/>
        </w:rPr>
        <w:fldChar w:fldCharType="separate"/>
      </w:r>
      <w:r w:rsidR="005150E3" w:rsidRPr="00746EDD">
        <w:rPr>
          <w:noProof/>
          <w:lang w:val="en-US"/>
        </w:rPr>
        <w:t>Beullens &amp; Vandenbosch, 2015; H</w:t>
      </w:r>
      <w:r w:rsidRPr="00746EDD">
        <w:rPr>
          <w:noProof/>
          <w:lang w:val="en-US"/>
        </w:rPr>
        <w:t xml:space="preserve">a &amp; Janda, 2014; </w:t>
      </w:r>
      <w:r w:rsidRPr="00746EDD">
        <w:rPr>
          <w:lang w:val="en-US"/>
        </w:rPr>
        <w:fldChar w:fldCharType="end"/>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DOI" : "10.1108/17505931111187785", "ISBN" : "2040-7122", "ISSN" : "2040-7122", "abstract" : "The purpose of this paper is to better understand the relationship between web site design characteristics and revisit intention by examining the roles of satisfaction and consumer motives, thus providing managers with strategies that they can adopt to secure revisiting consumers at their web sites. This paper uses survey method to collect data from 238 respondents and mediation hypotheses are tested with structural equation modelling using LISREL. The results indicate that for goal-directed consumers web site content and customization play a more significant role in influencing their satisfaction and revisit intentions than convenience. However, for experiential consumers, content and convenience play a more significant role in satisfaction and revisit intentions than customization options at a web site. One type of online business is used as a stimulus in this study. Future studies may include different types of web sites. Also, researchers in the future may use actual behavior, instead of intention, to increase the validity of the results. This paper suggests that marketers interested in revisiting consumers should focus on web site characteristics that lead to satisfaction during their web visit. Also, marketers need to pay attention to the consumer motives at the web site, so that the web site characteristics can be tailored to the motives and would ultimately lead to positive consumer outcomes. This is the first paper that investigates the moderating effect of consumer motives and mediating effect of web site satisfaction on web site characteristics and revisit intention relationship.", "author" : [ { "dropping-particle" : "", "family" : "Kabadayi", "given" : "Sertan", "non-dropping-particle" : "", "parse-names" : false, "suffix" : "" }, { "dropping-particle" : "", "family" : "Gupta", "given" : "Reetika", "non-dropping-particle" : "", "parse-names" : false, "suffix" : "" } ], "container-title" : "Journal of Research in Interactive Marketing", "id" : "ITEM-1", "issue" : "2/3", "issued" : { "date-parts" : [ [ "2011" ] ] }, "page" : "153-169", "title" : "Managing motives and design to influence web site revisits", "type" : "article-journal", "volume" : "5" }, "uris" : [ "http://www.mendeley.com/documents/?uuid=aa7b6382-b588-4916-beb4-85590c46d48b" ] } ], "mendeley" : { "formattedCitation" : "(Kabadayi and Gupta, 2011)", "manualFormatting" : "(Kabadayi and Gupta, 2011)", "plainTextFormattedCitation" : "(Kabadayi and Gupta, 2011)", "previouslyFormattedCitation" : "(Kabadayi and Gupta, 2011)"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Kabadayi &amp; Gupta, 2011)</w:t>
      </w:r>
      <w:r w:rsidRPr="00746EDD">
        <w:rPr>
          <w:rFonts w:cs="Times New Roman"/>
          <w:szCs w:val="24"/>
          <w:lang w:val="en-US"/>
        </w:rPr>
        <w:fldChar w:fldCharType="end"/>
      </w:r>
      <w:r w:rsidRPr="00746EDD">
        <w:rPr>
          <w:lang w:val="en-US"/>
        </w:rPr>
        <w:t xml:space="preserve"> have adopted the </w:t>
      </w:r>
      <w:r w:rsidRPr="00746EDD">
        <w:rPr>
          <w:i/>
          <w:lang w:val="en-US"/>
        </w:rPr>
        <w:t>“direct effect model”</w:t>
      </w:r>
      <w:r w:rsidRPr="00746EDD">
        <w:rPr>
          <w:lang w:val="en-US"/>
        </w:rPr>
        <w:t xml:space="preserve"> to understand how online stimuli </w:t>
      </w:r>
      <w:r w:rsidRPr="00CA58F5">
        <w:rPr>
          <w:lang w:val="en-US"/>
        </w:rPr>
        <w:t xml:space="preserve">can influence consumers’ responses. They further </w:t>
      </w:r>
      <w:r w:rsidRPr="00CA58F5">
        <w:rPr>
          <w:rFonts w:cs="Times New Roman"/>
          <w:szCs w:val="24"/>
          <w:lang w:val="en-US"/>
        </w:rPr>
        <w:t>believe that such investigations may be beneficial in terms of the prediction of online consumer behaviors.</w:t>
      </w:r>
      <w:r w:rsidRPr="00CA58F5">
        <w:rPr>
          <w:lang w:val="en-US"/>
        </w:rPr>
        <w:t xml:space="preserve"> </w:t>
      </w:r>
    </w:p>
    <w:p w:rsidR="00991D0F" w:rsidRPr="00746EDD" w:rsidRDefault="00991D0F" w:rsidP="00991D0F">
      <w:pPr>
        <w:spacing w:after="0" w:line="360" w:lineRule="auto"/>
        <w:ind w:right="95" w:firstLine="720"/>
        <w:rPr>
          <w:lang w:val="en-US"/>
        </w:rPr>
      </w:pPr>
      <w:r w:rsidRPr="00CA58F5">
        <w:rPr>
          <w:rFonts w:cs="Times New Roman"/>
          <w:szCs w:val="24"/>
          <w:lang w:val="en-US"/>
        </w:rPr>
        <w:lastRenderedPageBreak/>
        <w:t xml:space="preserve">  The </w:t>
      </w:r>
      <w:r w:rsidRPr="00CA58F5">
        <w:rPr>
          <w:lang w:val="en-US"/>
        </w:rPr>
        <w:t xml:space="preserve">moderating effects of gender are assumed by adopting the Selectivity Model </w:t>
      </w:r>
      <w:r w:rsidRPr="00CA58F5">
        <w:rPr>
          <w:rFonts w:cs="Times New Roman"/>
          <w:szCs w:val="24"/>
          <w:lang w:val="en-US"/>
        </w:rPr>
        <w:t>(</w:t>
      </w:r>
      <w:r w:rsidRPr="00CA58F5">
        <w:rPr>
          <w:rFonts w:cs="Times New Roman"/>
          <w:szCs w:val="24"/>
          <w:lang w:val="en-US"/>
        </w:rPr>
        <w:fldChar w:fldCharType="begin" w:fldLock="1"/>
      </w:r>
      <w:r w:rsidRPr="00CA58F5">
        <w:rPr>
          <w:rFonts w:cs="Times New Roman"/>
          <w:szCs w:val="24"/>
          <w:lang w:val="en-US"/>
        </w:rPr>
        <w:instrText>ADDIN CSL_CITATION { "citationItems" : [ { "id" : "ITEM-1", "itemData" : { "author" : [ { "dropping-particle" : "", "family" : "Krugman", "given" : "H E", "non-dropping-particle" : "", "parse-names" : false, "suffix" : "" } ], "container-title" : "Public Opinion Quarterly", "id" : "ITEM-1", "issued" : { "date-parts" : [ [ "1966" ] ] }, "page" : "583\u2013596", "title" : "The measurement of advertising involvement", "type" : "article-journal", "volume" : "30" }, "uris" : [ "http://www.mendeley.com/documents/?uuid=b966d47b-4513-474e-9f54-69f9c59f43ab", "http://www.mendeley.com/documents/?uuid=e87386c2-a51d-4dfa-aeb0-37f6764186a1", "http://www.mendeley.com/documents/?uuid=1587ce37-a6d7-431e-8082-32bde5ebc653" ] }, { "id" : "ITEM-2", "itemData" : { "DOI" : "10.2501/JAR-54-1-032-043", "ISSN" : "00218499", "abstract" : "Prior research suggested that males are more selective information processors and females are more detailed processors, but effects on advertising attention and attitudes have been largely unstudied. In particular, mere-exposure effects (more favorable attitudes with little or no advertising attention) are expected to be more pronounced for males than for females, due to less comprehensive heuristic processing by males. Furthermore, gender differences in hemispheric (brain) processing are predicted, with males expected to have more favorable attitudes from advertisements on the left of the page and females expected to have more favorable attitudes from advertisements on the right of the page. Hypothesized marketing outcomes are generally supported. Management implications are discussed. [ABSTRACT FROM AUTHOR] ", "author" : [ { "dropping-particle" : "", "family" : "Goodrich", "given" : "Kendall", "non-dropping-particle" : "", "parse-names" : false, "suffix" : "" } ], "container-title" : "Journal of Advertising Research", "id" : "ITEM-2", "issue" : "1", "issued" : { "date-parts" : [ [ "2014" ] ] }, "page" : "32-43", "title" : "The gender gap: Brain-processing differences between the sexes shape attitudes about online advertising", "type" : "article-journal", "volume" : "54" }, "uris" : [ "http://www.mendeley.com/documents/?uuid=114b4881-30d4-4493-9068-d56d32dd4c42" ] }, { "id" : "ITEM-3", "itemData" : { "DOI" : "10.1016/j.jbusres.2009.02.027", "ISBN" : "0148-2963", "ISSN" : "01482963", "abstract" : "This research examined the influence of Internet experience and web atmospherics on consumer online behavior. It developed a model of web navigation behavior where these antecedent variables drove website exploratory behavior and website involvement, which in turn, drove site attitudes and pre-purchase evaluations. These relationships were tested and confirmed in the context of a pharmaceutical website. Further, men and women differed in web navigation behavior, with men engaging in less exploratory behavior and developing less website involvement than women. However, across the two sexes, entertainment, challenge, and effectiveness of information content were the key drivers of website attitudes. The findings provide several guidelines for online communication strategy.", "author" : [ { "dropping-particle" : "", "family" : "Richard", "given" : "Marie-Odile", "non-dropping-particle" : "", "parse-names" : false, "suffix" : "" }, { "dropping-particle" : "", "family" : "Chebat", "given" : "Jean-Charles", "non-dropping-particle" : "", "parse-names" : false, "suffix" : "" }, { "dropping-particle" : "", "family" : "Yang", "given" : "Zhiyong", "non-dropping-particle" : "", "parse-names" : false, "suffix" : "" }, { "dropping-particle" : "", "family" : "Putrevu", "given" : "Sanjay", "non-dropping-particle" : "", "parse-names" : false, "suffix" : "" } ], "container-title" : "Journal of Business Research", "id" : "ITEM-3", "issue" : "9-10", "issued" : { "date-parts" : [ [ "2010" ] ] }, "page" : "926-934", "publisher" : "Elsevier Inc.", "title" : "A proposed model of online consumer behavior: Assessing the role of gender", "type" : "article-journal", "volume" : "63" }, "uris" : [ "http://www.mendeley.com/documents/?uuid=bed5547f-cea6-4ba6-acdf-8f6ce84e8e8a" ] }, { "id" : "ITEM-4", "itemData" : { "author" : [ { "dropping-particle" : "", "family" : "Meyers-Levy", "given" : "J", "non-dropping-particle" : "", "parse-names" : false, "suffix" : "" } ], "container-title" : "Cognitive and affective responses to advertising", "editor" : [ { "dropping-particle" : "", "family" : "Cafferata", "given" : "P", "non-dropping-particle" : "", "parse-names" : false, "suffix" : "" }, { "dropping-particle" : "", "family" : "Tybout", "given" : "A", "non-dropping-particle" : "", "parse-names" : false, "suffix" : "" } ], "id" : "ITEM-4", "issued" : { "date-parts" : [ [ "1989" ] ] }, "publisher" : "Lexington Books", "publisher-place" : "Lexington", "title" : "Gender differences in information processing: A selective interpretation", "type" : "chapter" }, "uris" : [ "http://www.mendeley.com/documents/?uuid=3154f1e5-2afe-47a2-85c2-f860d2b72b27", "http://www.mendeley.com/documents/?uuid=c1c1ee5a-672a-457f-9f0d-f2227f6491ab", "http://www.mendeley.com/documents/?uuid=e427da61-b4ee-4e1f-869c-28d4686d06cc" ] } ], "mendeley" : { "formattedCitation" : "(Goodrich, 2014; Krugman, 1966; Meyers-Levy, 1989; Richard et al., 2010)", "manualFormatting" : "Meyers-Levy, 1989)", "plainTextFormattedCitation" : "(Goodrich, 2014; Krugman, 1966; Meyers-Levy, 1989; Richard et al., 2010)", "previouslyFormattedCitation" : "(Goodrich, 2014; Krugman, 1966; Meyers-Levy, 1989; Richard et al., 2010)" }, "properties" : { "noteIndex" : 0 }, "schema" : "https://github.com/citation-style-language/schema/raw/master/csl-citation.json" }</w:instrText>
      </w:r>
      <w:r w:rsidRPr="00CA58F5">
        <w:rPr>
          <w:rFonts w:cs="Times New Roman"/>
          <w:szCs w:val="24"/>
          <w:lang w:val="en-US"/>
        </w:rPr>
        <w:fldChar w:fldCharType="separate"/>
      </w:r>
      <w:r w:rsidRPr="00CA58F5">
        <w:rPr>
          <w:rFonts w:cs="Times New Roman"/>
          <w:noProof/>
          <w:szCs w:val="24"/>
          <w:lang w:val="en-US"/>
        </w:rPr>
        <w:t>Meyers-Levy, 1989</w:t>
      </w:r>
      <w:r w:rsidRPr="00CA58F5">
        <w:rPr>
          <w:rFonts w:cs="Times New Roman"/>
          <w:noProof/>
          <w:szCs w:val="24"/>
          <w:lang w:val="en-US"/>
        </w:rPr>
        <w:fldChar w:fldCharType="begin" w:fldLock="1"/>
      </w:r>
      <w:r w:rsidRPr="00CA58F5">
        <w:rPr>
          <w:rFonts w:cs="Times New Roman"/>
          <w:noProof/>
          <w:szCs w:val="24"/>
          <w:lang w:val="en-US"/>
        </w:rPr>
        <w:instrText>ADDIN CSL_CITATION { "citationItems" : [ { "id" : "ITEM-1", "itemData" : { "DOI" : "10.1016/j.jbusres.2009.02.027", "ISBN" : "0148-2963", "ISSN" : "01482963", "abstract" : "This research examined the influence of Internet experience and web atmospherics on consumer online behavior. It developed a model of web navigation behavior where these antecedent variables drove website exploratory behavior and website involvement, which in turn, drove site attitudes and pre-purchase evaluations. These relationships were tested and confirmed in the context of a pharmaceutical website. Further, men and women differed in web navigation behavior, with men engaging in less exploratory behavior and developing less website involvement than women. However, across the two sexes, entertainment, challenge, and effectiveness of information content were the key drivers of website attitudes. The findings provide several guidelines for online communication strategy.", "author" : [ { "dropping-particle" : "", "family" : "Richard", "given" : "Marie-Odile", "non-dropping-particle" : "", "parse-names" : false, "suffix" : "" }, { "dropping-particle" : "", "family" : "Chebat", "given" : "Jean-Charles", "non-dropping-particle" : "", "parse-names" : false, "suffix" : "" }, { "dropping-particle" : "", "family" : "Yang", "given" : "Zhiyong", "non-dropping-particle" : "", "parse-names" : false, "suffix" : "" }, { "dropping-particle" : "", "family" : "Putrevu", "given" : "Sanjay", "non-dropping-particle" : "", "parse-names" : false, "suffix" : "" } ], "container-title" : "Journal of Business Research", "id" : "ITEM-1", "issue" : "9-10", "issued" : { "date-parts" : [ [ "2010" ] ] }, "page" : "926-934", "publisher" : "Elsevier Inc.", "title" : "A proposed model of online consumer behavior: Assessing the role of gender", "type" : "article-journal", "volume" : "63" }, "uris" : [ "http://www.mendeley.com/documents/?uuid=bed5547f-cea6-4ba6-acdf-8f6ce84e8e8a" ] } ], "mendeley" : { "formattedCitation" : "(Richard et al., 2010)", "manualFormatting" : ")", "plainTextFormattedCitation" : "(Richard et al., 2010)", "previouslyFormattedCitation" : "(Richard et al., 2010)" }, "properties" : { "noteIndex" : 0 }, "schema" : "https://github.com/citation-style-language/schema/raw/master/csl-citation.json" }</w:instrText>
      </w:r>
      <w:r w:rsidRPr="00CA58F5">
        <w:rPr>
          <w:rFonts w:cs="Times New Roman"/>
          <w:noProof/>
          <w:szCs w:val="24"/>
          <w:lang w:val="en-US"/>
        </w:rPr>
        <w:fldChar w:fldCharType="separate"/>
      </w:r>
      <w:r w:rsidRPr="00CA58F5">
        <w:rPr>
          <w:rFonts w:cs="Times New Roman"/>
          <w:noProof/>
          <w:szCs w:val="24"/>
          <w:lang w:val="en-US"/>
        </w:rPr>
        <w:t>)</w:t>
      </w:r>
      <w:r w:rsidRPr="00CA58F5">
        <w:rPr>
          <w:rFonts w:cs="Times New Roman"/>
          <w:noProof/>
          <w:szCs w:val="24"/>
          <w:lang w:val="en-US"/>
        </w:rPr>
        <w:fldChar w:fldCharType="end"/>
      </w:r>
      <w:r w:rsidRPr="00CA58F5">
        <w:rPr>
          <w:rFonts w:cs="Times New Roman"/>
          <w:szCs w:val="24"/>
          <w:lang w:val="en-US"/>
        </w:rPr>
        <w:fldChar w:fldCharType="end"/>
      </w:r>
      <w:r w:rsidRPr="00CA58F5">
        <w:rPr>
          <w:rFonts w:cs="Times New Roman"/>
          <w:szCs w:val="24"/>
          <w:lang w:val="en-US"/>
        </w:rPr>
        <w:t xml:space="preserve">, which suggests that men are selective processors and usually focus on  overall message themes, whereas women are </w:t>
      </w:r>
      <w:r w:rsidRPr="00CA58F5">
        <w:rPr>
          <w:lang w:val="en-US"/>
        </w:rPr>
        <w:t>comprehensive processors and usually</w:t>
      </w:r>
      <w:r w:rsidRPr="00CA58F5">
        <w:rPr>
          <w:rFonts w:cs="Times New Roman"/>
          <w:szCs w:val="24"/>
          <w:lang w:val="en-US"/>
        </w:rPr>
        <w:t xml:space="preserve">  engage in a detailed </w:t>
      </w:r>
      <w:r w:rsidRPr="00746EDD">
        <w:rPr>
          <w:rFonts w:cs="Times New Roman"/>
          <w:szCs w:val="24"/>
          <w:lang w:val="en-US"/>
        </w:rPr>
        <w:t>elaboration of message content.</w:t>
      </w:r>
      <w:r w:rsidRPr="00746EDD">
        <w:rPr>
          <w:lang w:val="en-US"/>
        </w:rPr>
        <w:t xml:space="preserve"> The Selectivity Model has a history of use in a wide variety of domains, including e-commerce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DOI" : "10.1108/17505931111187785", "ISBN" : "2040-7122", "ISSN" : "2040-7122", "abstract" : "The purpose of this paper is to better understand the relationship between web site design characteristics and revisit intention by examining the roles of satisfaction and consumer motives, thus providing managers with strategies that they can adopt to secure revisiting consumers at their web sites. This paper uses survey method to collect data from 238 respondents and mediation hypotheses are tested with structural equation modelling using LISREL. The results indicate that for goal-directed consumers web site content and customization play a more significant role in influencing their satisfaction and revisit intentions than convenience. However, for experiential consumers, content and convenience play a more significant role in satisfaction and revisit intentions than customization options at a web site. One type of online business is used as a stimulus in this study. Future studies may include different types of web sites. Also, researchers in the future may use actual behavior, instead of intention, to increase the validity of the results. This paper suggests that marketers interested in revisiting consumers should focus on web site characteristics that lead to satisfaction during their web visit. Also, marketers need to pay attention to the consumer motives at the web site, so that the web site characteristics can be tailored to the motives and would ultimately lead to positive consumer outcomes. This is the first paper that investigates the moderating effect of consumer motives and mediating effect of web site satisfaction on web site characteristics and revisit intention relationship.", "author" : [ { "dropping-particle" : "", "family" : "Kabadayi", "given" : "Sertan", "non-dropping-particle" : "", "parse-names" : false, "suffix" : "" }, { "dropping-particle" : "", "family" : "Gupta", "given" : "Reetika", "non-dropping-particle" : "", "parse-names" : false, "suffix" : "" } ], "container-title" : "Journal of Research in Interactive Marketing", "id" : "ITEM-1", "issue" : "2/3", "issued" : { "date-parts" : [ [ "2011" ] ] }, "page" : "153-169", "title" : "Managing motives and design to influence web site revisits", "type" : "article-journal", "volume" : "5" }, "uris" : [ "http://www.mendeley.com/documents/?uuid=aa7b6382-b588-4916-beb4-85590c46d48b" ] } ], "mendeley" : { "formattedCitation" : "(Kabadayi and Gupta, 2011)", "manualFormatting" : "(Kabadayi and Gupta, 2011)", "plainTextFormattedCitation" : "(Kabadayi and Gupta, 2011)", "previouslyFormattedCitation" : "(Kabadayi and Gupta, 2011)"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 xml:space="preserve">Goodrich, 2014; Tsichla et al., 2014) </w:t>
      </w:r>
      <w:r w:rsidRPr="00746EDD">
        <w:rPr>
          <w:rFonts w:cs="Times New Roman"/>
          <w:szCs w:val="24"/>
          <w:lang w:val="en-US"/>
        </w:rPr>
        <w:fldChar w:fldCharType="end"/>
      </w:r>
      <w:r w:rsidRPr="00746EDD">
        <w:rPr>
          <w:rFonts w:cs="Times New Roman"/>
          <w:szCs w:val="24"/>
          <w:lang w:val="en-US"/>
        </w:rPr>
        <w:t>.</w:t>
      </w:r>
      <w:r w:rsidRPr="00746EDD">
        <w:rPr>
          <w:lang w:val="en-US"/>
        </w:rPr>
        <w:t xml:space="preserve"> </w:t>
      </w:r>
    </w:p>
    <w:p w:rsidR="00991D0F" w:rsidRPr="00CA58F5" w:rsidRDefault="00991D0F" w:rsidP="00991D0F">
      <w:pPr>
        <w:spacing w:after="0" w:line="360" w:lineRule="auto"/>
        <w:ind w:right="95"/>
        <w:rPr>
          <w:rFonts w:eastAsia="Times New Roman" w:cs="Times New Roman"/>
          <w:szCs w:val="24"/>
          <w:lang w:val="en-US" w:eastAsia="en-GB"/>
        </w:rPr>
      </w:pPr>
      <w:r w:rsidRPr="00746EDD">
        <w:rPr>
          <w:lang w:val="en-US"/>
        </w:rPr>
        <w:t xml:space="preserve">             The proposed model is the first to combine </w:t>
      </w:r>
      <w:r w:rsidRPr="00CA58F5">
        <w:rPr>
          <w:lang w:val="en-US"/>
        </w:rPr>
        <w:t xml:space="preserve">the direct and indirect effects of WAVD on OPI by employing the theory of reasoned action and the theory of </w:t>
      </w:r>
      <w:r w:rsidRPr="00CA58F5">
        <w:rPr>
          <w:rFonts w:cs="Times New Roman"/>
          <w:szCs w:val="24"/>
          <w:lang w:val="en-US"/>
        </w:rPr>
        <w:t xml:space="preserve">Visual Rhetoric. The model also proposes that of </w:t>
      </w:r>
      <w:r w:rsidRPr="00CA58F5">
        <w:rPr>
          <w:rFonts w:eastAsia="Times New Roman" w:cs="Times New Roman"/>
          <w:szCs w:val="24"/>
          <w:lang w:val="en-US" w:eastAsia="en-GB"/>
        </w:rPr>
        <w:t>the role of visual elements in online purchase formation varies by gender. To the best of our knowledge, such investigation has not been explored in previous models.</w:t>
      </w:r>
      <w:r w:rsidR="0084008A">
        <w:rPr>
          <w:rFonts w:eastAsia="Times New Roman" w:cs="Times New Roman"/>
          <w:szCs w:val="24"/>
          <w:lang w:val="en-US" w:eastAsia="en-GB"/>
        </w:rPr>
        <w:t xml:space="preserve"> Our proposed model is presented in Figure 1.</w:t>
      </w:r>
    </w:p>
    <w:p w:rsidR="00991D0F" w:rsidRPr="00CA58F5" w:rsidRDefault="00991D0F" w:rsidP="00991D0F">
      <w:pPr>
        <w:spacing w:after="0" w:line="360" w:lineRule="auto"/>
        <w:ind w:right="95"/>
        <w:rPr>
          <w:rFonts w:eastAsia="Times New Roman" w:cs="Times New Roman"/>
          <w:szCs w:val="24"/>
          <w:lang w:val="en-US" w:eastAsia="en-GB"/>
        </w:rPr>
      </w:pPr>
    </w:p>
    <w:p w:rsidR="00991D0F" w:rsidRPr="00CA58F5" w:rsidRDefault="00991D0F" w:rsidP="00991D0F">
      <w:pPr>
        <w:pStyle w:val="ListParagraph"/>
        <w:spacing w:line="360" w:lineRule="auto"/>
        <w:ind w:left="0" w:right="95"/>
        <w:jc w:val="center"/>
        <w:rPr>
          <w:rFonts w:cs="Times New Roman"/>
          <w:szCs w:val="24"/>
          <w:lang w:val="en-US"/>
        </w:rPr>
      </w:pPr>
      <w:r w:rsidRPr="00CA58F5">
        <w:rPr>
          <w:rFonts w:cs="Times New Roman"/>
          <w:szCs w:val="24"/>
          <w:lang w:val="en-US"/>
        </w:rPr>
        <w:t>---------------------------------------------------</w:t>
      </w:r>
    </w:p>
    <w:p w:rsidR="00991D0F" w:rsidRPr="00CA58F5" w:rsidRDefault="00991D0F" w:rsidP="00991D0F">
      <w:pPr>
        <w:pStyle w:val="ListParagraph"/>
        <w:spacing w:line="360" w:lineRule="auto"/>
        <w:ind w:left="0" w:right="95"/>
        <w:jc w:val="center"/>
        <w:rPr>
          <w:rFonts w:cs="Times New Roman"/>
          <w:szCs w:val="24"/>
          <w:lang w:val="en-US"/>
        </w:rPr>
      </w:pPr>
      <w:r w:rsidRPr="00CA58F5">
        <w:rPr>
          <w:rFonts w:cs="Times New Roman"/>
          <w:szCs w:val="24"/>
          <w:lang w:val="en-US"/>
        </w:rPr>
        <w:t>Figure 1 about here</w:t>
      </w:r>
    </w:p>
    <w:p w:rsidR="00991D0F" w:rsidRPr="00CA58F5" w:rsidRDefault="00991D0F" w:rsidP="00991D0F">
      <w:pPr>
        <w:pStyle w:val="ListParagraph"/>
        <w:spacing w:line="360" w:lineRule="auto"/>
        <w:ind w:left="0" w:right="95"/>
        <w:jc w:val="center"/>
        <w:rPr>
          <w:rFonts w:cs="Times New Roman"/>
          <w:szCs w:val="24"/>
          <w:lang w:val="en-US"/>
        </w:rPr>
      </w:pPr>
      <w:r w:rsidRPr="00CA58F5">
        <w:rPr>
          <w:rFonts w:cs="Times New Roman"/>
          <w:szCs w:val="24"/>
          <w:lang w:val="en-US"/>
        </w:rPr>
        <w:t>---------------------------------------------------</w:t>
      </w:r>
    </w:p>
    <w:p w:rsidR="00991D0F" w:rsidRPr="00CA58F5" w:rsidRDefault="00991D0F" w:rsidP="00991D0F">
      <w:pPr>
        <w:pStyle w:val="NormalWeb"/>
        <w:spacing w:after="0" w:line="360" w:lineRule="auto"/>
        <w:ind w:right="95"/>
        <w:rPr>
          <w:lang w:val="en-US"/>
        </w:rPr>
      </w:pPr>
      <w:r w:rsidRPr="00CA58F5">
        <w:rPr>
          <w:lang w:val="en-US"/>
        </w:rPr>
        <w:t xml:space="preserve">3.2 </w:t>
      </w:r>
      <w:r w:rsidRPr="00CA58F5">
        <w:rPr>
          <w:i/>
          <w:lang w:val="en-US"/>
        </w:rPr>
        <w:t>Hypothesis development</w:t>
      </w:r>
    </w:p>
    <w:p w:rsidR="00991D0F" w:rsidRPr="00CA58F5" w:rsidRDefault="003627C5" w:rsidP="003627C5">
      <w:pPr>
        <w:pStyle w:val="NormalWeb"/>
        <w:spacing w:line="360" w:lineRule="auto"/>
        <w:ind w:right="95"/>
        <w:rPr>
          <w:lang w:val="en-US"/>
        </w:rPr>
      </w:pPr>
      <w:r>
        <w:rPr>
          <w:lang w:val="en-US"/>
        </w:rPr>
        <w:t xml:space="preserve"> </w:t>
      </w:r>
      <w:r w:rsidR="00991D0F" w:rsidRPr="00CA58F5">
        <w:rPr>
          <w:lang w:val="en-US"/>
        </w:rPr>
        <w:t>In this section, the hypotheses that pertain to the proposed model are developed. The first three hypotheses (H1, H2, and H3) specify the expected effect of web advertising’s visual design (WAVD) on attitude toward advertising (ATA), attitude toward brand (ATB), and online purchase intention (OPI), respectively. H4 and H5 specify the expected impact of advertising attitude on brand attitude and purchase intention. However, the relationship between brand attitude and purchase intention is explained by H6. The rest of the hypotheses (H7a, H7b, H7c, H7d, H7e, and H7h) specify the expected effects of gender as a moderator on all the relationships in our proposed model.</w:t>
      </w:r>
    </w:p>
    <w:p w:rsidR="00991D0F" w:rsidRPr="00CA58F5" w:rsidRDefault="00991D0F" w:rsidP="00991D0F">
      <w:pPr>
        <w:spacing w:line="360" w:lineRule="auto"/>
        <w:ind w:right="95"/>
        <w:rPr>
          <w:rFonts w:cs="Times New Roman"/>
          <w:i/>
          <w:szCs w:val="24"/>
          <w:lang w:val="en-US"/>
        </w:rPr>
      </w:pPr>
      <w:r w:rsidRPr="00CA58F5">
        <w:rPr>
          <w:rFonts w:cs="Times New Roman"/>
          <w:i/>
          <w:szCs w:val="24"/>
          <w:lang w:val="en-US"/>
        </w:rPr>
        <w:t>3.2.1. The effects of WAVD on advertising attitude and brand attitude</w:t>
      </w:r>
    </w:p>
    <w:p w:rsidR="00991D0F" w:rsidRPr="00746EDD" w:rsidRDefault="00991D0F" w:rsidP="00991D0F">
      <w:pPr>
        <w:spacing w:line="360" w:lineRule="auto"/>
        <w:rPr>
          <w:lang w:val="en-US"/>
        </w:rPr>
      </w:pPr>
      <w:r w:rsidRPr="00CA58F5">
        <w:rPr>
          <w:rFonts w:cs="Times New Roman"/>
          <w:szCs w:val="24"/>
          <w:lang w:val="en-US"/>
        </w:rPr>
        <w:t xml:space="preserve">For a long time, </w:t>
      </w:r>
      <w:r w:rsidRPr="00746EDD">
        <w:rPr>
          <w:rFonts w:cs="Times New Roman"/>
          <w:szCs w:val="24"/>
          <w:lang w:val="en-US"/>
        </w:rPr>
        <w:t xml:space="preserve">the advertising message has been considered to have a considerable influence on consumers’ attitudes toward advertising, as well as brand and purchase intentions, through hierarchical effects models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author" : [ { "dropping-particle" : "", "family" : "Shimp", "given" : "T A", "non-dropping-particle" : "", "parse-names" : false, "suffix" : "" } ], "container-title" : "Journat of Advertising", "id" : "ITEM-1", "issue" : "2", "issued" : { "date-parts" : [ [ "1981" ] ] }, "page" : "9-15", "title" : "Attitude toward the Ad as a Mediator of Consumer Brand Choice", "type" : "article-journal", "volume" : "10" }, "uris" : [ "http://www.mendeley.com/documents/?uuid=fbf68227-cc0c-4d48-8dcd-505e4810fa83" ] }, { "id" : "ITEM-2", "itemData" : { "DOI" : "10.2307/1251413", "ISBN" : "00222429", "ISSN" : "00222429", "abstract" : "Recent research has identified attitude toward the ad (AAd) as an important construct mediating the effects of advertising on brand attitude and purchase intention. To date, however, little attention has been directed toward explaining the origins of AAd. The authors present the latest version of a theory of AAd formation, report the results of an empirical test of a portion of that theory, and offer further refinements to the theory based on the observed results. Implications of the findings for advertising practice are discussed. [ABSTRACT FROM AUTHOR]", "author" : [ { "dropping-particle" : "", "family" : "MacKenzie", "given" : "Scott B", "non-dropping-particle" : "", "parse-names" : false, "suffix" : "" }, { "dropping-particle" : "", "family" : "Lutz", "given" : "Richard J", "non-dropping-particle" : "", "parse-names" : false, "suffix" : "" } ], "container-title" : "Journal of Marketing", "id" : "ITEM-2", "issue" : "April", "issued" : { "date-parts" : [ [ "1989" ] ] }, "page" : "48-65", "title" : "An Empirical Examination of the Structural Antecedents of Attitude Toward the Ad in an Advertising Pretesting Context", "type" : "article-journal", "volume" : "53" }, "uris" : [ "http://www.mendeley.com/documents/?uuid=e3ffb4f4-8f42-411f-a61b-e0aa550cd3c1" ] }, { "id" : "ITEM-3", "itemData" : { "author" : [ { "dropping-particle" : "", "family" : "Holbrook", "given" : "M B", "non-dropping-particle" : "", "parse-names" : false, "suffix" : "" }, { "dropping-particle" : "", "family" : "Batra", "given" : "R", "non-dropping-particle" : "", "parse-names" : false, "suffix" : "" } ], "container-title" : "Journal of Consumer Research", "id" : "ITEM-3", "issue" : "3", "issued" : { "date-parts" : [ [ "1987" ] ] }, "page" : "404-420", "title" : "Assessing the Role of Emotions as Mediations of Consumer Responses to Advertising", "type" : "article-journal", "volume" : "14" }, "uris" : [ "http://www.mendeley.com/documents/?uuid=09e6ea76-4d0d-4018-a075-6a17d50de1f3", "http://www.mendeley.com/documents/?uuid=f3e65002-417b-45e9-a7c1-e4dee270232e", "http://www.mendeley.com/documents/?uuid=a891904e-785a-457a-beca-17c6c0151437" ] }, { "id" : "ITEM-4", "itemData" : { "author" : [ { "dropping-particle" : "", "family" : "Mitchell", "given" : "A A", "non-dropping-particle" : "", "parse-names" : false, "suffix" : "" }, { "dropping-particle" : "", "family" : "Olson", "given" : "J C", "non-dropping-particle" : "", "parse-names" : false, "suffix" : "" } ], "container-title" : "journal af Marketing Research", "id" : "ITEM-4", "issue" : "3", "issued" : { "date-parts" : [ [ "1981" ] ] }, "page" : "318-332", "title" : "Are Product Attribute Beliefs the Only Mediator of Advertis ing Effects on Brand Attitudes?", "type" : "article-journal", "volume" : "18" }, "uris" : [ "http://www.mendeley.com/documents/?uuid=45f3975b-82cb-4349-9362-683324e5ec75" ] } ], "mendeley" : { "formattedCitation" : "(Holbrook and Batra, 1987; MacKenzie and Lutz, 1989; Mitchell and Olson, 1981; Shimp, 1981)", "manualFormatting" : "(Shimp, 1981; MacKenzie and Lutz, 1989; Holbrook and Batra, 1987; Mitchell and Olson, 1981", "plainTextFormattedCitation" : "(Holbrook and Batra, 1987; MacKenzie and Lutz, 1989; Mitchell and Olson, 1981; Shimp, 1981)", "previouslyFormattedCitation" : "(Holbrook and Batra, 1987; MacKenzie and Lutz, 1989; Mitchell and Olson, 1981; Shimp, 1981)"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MacKenzie &amp; Lutz, 1989; Mitchell &amp; Olson, 1981</w:t>
      </w:r>
      <w:r w:rsidRPr="00746EDD">
        <w:rPr>
          <w:rFonts w:cs="Times New Roman"/>
          <w:szCs w:val="24"/>
          <w:lang w:val="en-US"/>
        </w:rPr>
        <w:fldChar w:fldCharType="end"/>
      </w:r>
      <w:r w:rsidRPr="00746EDD">
        <w:rPr>
          <w:rFonts w:cs="Times New Roman"/>
          <w:szCs w:val="24"/>
          <w:lang w:val="en-US"/>
        </w:rPr>
        <w:t>;</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author" : [ { "dropping-particle" : "", "family" : "Shimp", "given" : "T A", "non-dropping-particle" : "", "parse-names" : false, "suffix" : "" } ], "container-title" : "Journat of Advertising", "id" : "ITEM-1", "issue" : "2", "issued" : { "date-parts" : [ [ "1981" ] ] }, "page" : "9-15", "title" : "Attitude toward the Ad as a Mediator of Consumer Brand Choice", "type" : "article-journal", "volume" : "10" }, "uris" : [ "http://www.mendeley.com/documents/?uuid=fbf68227-cc0c-4d48-8dcd-505e4810fa83" ] }, { "id" : "ITEM-2", "itemData" : { "DOI" : "10.2307/1251413", "ISBN" : "00222429", "ISSN" : "00222429", "abstract" : "Recent research has identified attitude toward the ad (AAd) as an important construct mediating the effects of advertising on brand attitude and purchase intention. To date, however, little attention has been directed toward explaining the origins of AAd. The authors present the latest version of a theory of AAd formation, report the results of an empirical test of a portion of that theory, and offer further refinements to the theory based on the observed results. Implications of the findings for advertising practice are discussed. [ABSTRACT FROM AUTHOR]", "author" : [ { "dropping-particle" : "", "family" : "MacKenzie", "given" : "Scott B", "non-dropping-particle" : "", "parse-names" : false, "suffix" : "" }, { "dropping-particle" : "", "family" : "Lutz", "given" : "Richard J", "non-dropping-particle" : "", "parse-names" : false, "suffix" : "" } ], "container-title" : "Journal of Marketing", "id" : "ITEM-2", "issue" : "April", "issued" : { "date-parts" : [ [ "1989" ] ] }, "page" : "48-65", "title" : "An Empirical Examination of the Structural Antecedents of Attitude Toward the Ad in an Advertising Pretesting Context", "type" : "article-journal", "volume" : "53" }, "uris" : [ "http://www.mendeley.com/documents/?uuid=e3ffb4f4-8f42-411f-a61b-e0aa550cd3c1" ] }, { "id" : "ITEM-3", "itemData" : { "author" : [ { "dropping-particle" : "", "family" : "Holbrook", "given" : "M B", "non-dropping-particle" : "", "parse-names" : false, "suffix" : "" }, { "dropping-particle" : "", "family" : "Batra", "given" : "R", "non-dropping-particle" : "", "parse-names" : false, "suffix" : "" } ], "container-title" : "Journal of Consumer Research", "id" : "ITEM-3", "issue" : "3", "issued" : { "date-parts" : [ [ "1987" ] ] }, "page" : "404-420", "title" : "Assessing the Role of Emotions as Mediations of Consumer Responses to Advertising", "type" : "article-journal", "volume" : "14" }, "uris" : [ "http://www.mendeley.com/documents/?uuid=09e6ea76-4d0d-4018-a075-6a17d50de1f3", "http://www.mendeley.com/documents/?uuid=f3e65002-417b-45e9-a7c1-e4dee270232e", "http://www.mendeley.com/documents/?uuid=a891904e-785a-457a-beca-17c6c0151437" ] }, { "id" : "ITEM-4", "itemData" : { "author" : [ { "dropping-particle" : "", "family" : "Mitchell", "given" : "A A", "non-dropping-particle" : "", "parse-names" : false, "suffix" : "" }, { "dropping-particle" : "", "family" : "Olson", "given" : "J C", "non-dropping-particle" : "", "parse-names" : false, "suffix" : "" } ], "container-title" : "journal af Marketing Research", "id" : "ITEM-4", "issue" : "3", "issued" : { "date-parts" : [ [ "1981" ] ] }, "page" : "318-332", "title" : "Are Product Attribute Beliefs the Only Mediator of Advertis ing Effects on Brand Attitudes?", "type" : "article-journal", "volume" : "18" }, "uris" : [ "http://www.mendeley.com/documents/?uuid=45f3975b-82cb-4349-9362-683324e5ec75" ] } ], "mendeley" : { "formattedCitation" : "(Holbrook and Batra, 1987; MacKenzie and Lutz, 1989; Mitchell and Olson, 1981; Shimp, 1981)", "manualFormatting" : "(Shimp, 1981; MacKenzie and Lutz, 1989; Holbrook and Batra, 1987; Mitchell and Olson, 1981", "plainTextFormattedCitation" : "(Holbrook and Batra, 1987; MacKenzie and Lutz, 1989; Mitchell and Olson, 1981; Shimp, 1981)", "previouslyFormattedCitation" : "(Holbrook and Batra, 1987; MacKenzie and Lutz, 1989; Mitchell and Olson, 1981; Shimp, 1981)"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 xml:space="preserve"> Shimp, 1981</w:t>
      </w:r>
      <w:r w:rsidRPr="00746EDD">
        <w:rPr>
          <w:rFonts w:cs="Times New Roman"/>
          <w:szCs w:val="24"/>
          <w:lang w:val="en-US"/>
        </w:rPr>
        <w:fldChar w:fldCharType="end"/>
      </w:r>
      <w:r w:rsidRPr="00746EDD">
        <w:rPr>
          <w:rFonts w:cs="Times New Roman"/>
          <w:szCs w:val="24"/>
          <w:lang w:val="en-US"/>
        </w:rPr>
        <w:t xml:space="preserve">). However,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DOI" : "10.1287/mksc.l070.0272", "author" : [ { "dropping-particle" : "", "family" : "Smith", "given" : "Robert E", "non-dropping-particle" : "", "parse-names" : false, "suffix" : "" }, { "dropping-particle" : "", "family" : "Mackenzie", "given" : "Scott B", "non-dropping-particle" : "", "parse-names" : false, "suffix" : "" }, { "dropping-particle" : "", "family" : "Yang", "given" : "Xiaojing", "non-dropping-particle" : "", "parse-names" : false, "suffix" : "" }, { "dropping-particle" : "", "family" : "Buchholz", "given" : "Laura M", "non-dropping-particle" : "", "parse-names" : false, "suffix" : "" }, { "dropping-particle" : "", "family" : "Darley", "given" : "K", "non-dropping-particle" : "", "parse-names" : false, "suffix" : "" } ], "id" : "ITEM-1", "issue" : "6", "issued" : { "date-parts" : [ [ "2013" ] ] }, "page" : "819-833", "title" : "Modeling Creativity Advertising", "type" : "article-journal", "volume" : "26" }, "uris" : [ "http://www.mendeley.com/documents/?uuid=a91a0f09-1c91-43b9-a3e1-1b7f3bff81bc" ] } ], "mendeley" : { "formattedCitation" : "(Smith et al., 2013)", "manualFormatting" : "Smith et al. (2007)", "plainTextFormattedCitation" : "(Smith et al., 2013)", "previouslyFormattedCitation" : "(Smith et al., 2013)"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Smith et al. (2007)</w:t>
      </w:r>
      <w:r w:rsidRPr="00746EDD">
        <w:rPr>
          <w:rFonts w:cs="Times New Roman"/>
          <w:szCs w:val="24"/>
          <w:lang w:val="en-US"/>
        </w:rPr>
        <w:fldChar w:fldCharType="end"/>
      </w:r>
      <w:r w:rsidRPr="00746EDD">
        <w:rPr>
          <w:rFonts w:cs="Times New Roman"/>
          <w:szCs w:val="24"/>
          <w:lang w:val="en-US"/>
        </w:rPr>
        <w:t xml:space="preserve"> speculate that ATA may not mediate the relationship between advertising exposure and brand attitudes at </w:t>
      </w:r>
      <w:r w:rsidRPr="00CA58F5">
        <w:rPr>
          <w:rFonts w:cs="Times New Roman"/>
          <w:szCs w:val="24"/>
          <w:lang w:val="en-US"/>
        </w:rPr>
        <w:t>low levels of processing. In a visual context, it is widely accepted that visual dimensions (</w:t>
      </w:r>
      <w:r w:rsidR="0084008A">
        <w:rPr>
          <w:rFonts w:cs="Times New Roman"/>
          <w:szCs w:val="24"/>
          <w:lang w:val="en-US"/>
        </w:rPr>
        <w:t>e.g.</w:t>
      </w:r>
      <w:r w:rsidRPr="00CA58F5">
        <w:rPr>
          <w:rFonts w:cs="Times New Roman"/>
          <w:szCs w:val="24"/>
          <w:lang w:val="en-US"/>
        </w:rPr>
        <w:t xml:space="preserve"> color, brightness, size, images, and shapes) often contribute to an individual’s judgments. Considering a specific </w:t>
      </w:r>
      <w:r w:rsidRPr="00CA58F5">
        <w:rPr>
          <w:rFonts w:cs="Times New Roman"/>
          <w:szCs w:val="24"/>
          <w:lang w:val="en-US"/>
        </w:rPr>
        <w:lastRenderedPageBreak/>
        <w:t xml:space="preserve">visual factor, a recent study has revealed that the color green has the potential to generate more positive attitudes toward the stimulus than other colors such as white, yellow, or pink </w:t>
      </w:r>
      <w:r w:rsidRPr="00CA58F5">
        <w:rPr>
          <w:rFonts w:cs="Times New Roman"/>
          <w:szCs w:val="24"/>
          <w:lang w:val="en-US"/>
        </w:rPr>
        <w:fldChar w:fldCharType="begin" w:fldLock="1"/>
      </w:r>
      <w:r w:rsidRPr="00CA58F5">
        <w:rPr>
          <w:rFonts w:cs="Times New Roman"/>
          <w:szCs w:val="24"/>
          <w:lang w:val="en-US"/>
        </w:rPr>
        <w:instrText>ADDIN CSL_CITATION { "citationItems" : [ { "id" : "ITEM-1", "itemData" : { "DOI" : "10.1002/col.21788", "ISSN" : "03612317", "abstract" : "This study investigated how color stimuli that consisted of green foliage plants (Epipremnum aureum) with same sized area of Kalanchoe spp. plants with four different flower colors (white, yellow, pink, and red; Kalanchoe spp.) on a dark green background influenced the brain waves and emotions of 30 undergraduate students. Electroencephalography tests were performed in order to monitor the brain-wave responses in the prefrontal, frontal, parietal, and occipital lobes in response to the different plant color stimuli. Fourteen pairs of adjectives on the semantic differential scale were used to measure emotional changes. A statistical analysis showed that all of the color stimuli correlated with some emotional keywords and physiological responses. Green plants (E.aureum) produced more positive attitudes, and brain functions were more active compared to those observed after the participants were exposed to white, yellow, pink, or red flowers on a green background. In addition, when participants looked at the green plants, the relative fast alpha power spectrum increased, indicating the involvement of improved concentration, creativity, and attention. However, optical stimuli from the yellow flowers had a positive effect on the parietal and occipital lobes, producing a high relative theta power spectrum and indicating that concentration was improved and that the subjects were happier. The choice of adjectives and the EEG patterns were weakly but significantly correlated. These results may have practical applications because green plants can be used in places where comfort and high concentration are required, plants with white and yellow flowers can be used to make a place more pleasant, and red flowering plants can be used to create a luxurious environment.", "author" : [ { "dropping-particle" : "", "family" : "Jang", "given" : "Hye Sook", "non-dropping-particle" : "", "parse-names" : false, "suffix" : "" }, { "dropping-particle" : "", "family" : "Kim", "given" : "Jongyun", "non-dropping-particle" : "", "parse-names" : false, "suffix" : "" }, { "dropping-particle" : "", "family" : "Kim", "given" : "Ki Seong", "non-dropping-particle" : "", "parse-names" : false, "suffix" : "" }, { "dropping-particle" : "", "family" : "Pak", "given" : "Chun Ho", "non-dropping-particle" : "", "parse-names" : false, "suffix" : "" } ], "container-title" : "Color Research &amp; Application", "id" : "ITEM-1", "issue" : "3", "issued" : { "date-parts" : [ [ "2014" ] ] }, "page" : "307-316", "title" : "Human brain activity and emotional responses to plant color stimuli", "type" : "article-journal", "volume" : "39" }, "uris" : [ "http://www.mendeley.com/documents/?uuid=13f1943c-2ac4-4b0f-b7fd-0dbc89fe7234" ] } ], "mendeley" : { "formattedCitation" : "(Jang et al., 2014)", "plainTextFormattedCitation" : "(Jang et al., 2014)", "previouslyFormattedCitation" : "(Jang et al., 2014)" }, "properties" : { "noteIndex" : 0 }, "schema" : "https://github.com/citation-style-language/schema/raw/master/csl-citation.json" }</w:instrText>
      </w:r>
      <w:r w:rsidRPr="00CA58F5">
        <w:rPr>
          <w:rFonts w:cs="Times New Roman"/>
          <w:szCs w:val="24"/>
          <w:lang w:val="en-US"/>
        </w:rPr>
        <w:fldChar w:fldCharType="separate"/>
      </w:r>
      <w:r w:rsidRPr="00CA58F5">
        <w:rPr>
          <w:rFonts w:cs="Times New Roman"/>
          <w:noProof/>
          <w:szCs w:val="24"/>
          <w:lang w:val="en-US"/>
        </w:rPr>
        <w:t>(Jang, Kim, Kim, &amp; Pak, 2014)</w:t>
      </w:r>
      <w:r w:rsidRPr="00CA58F5">
        <w:rPr>
          <w:rFonts w:cs="Times New Roman"/>
          <w:szCs w:val="24"/>
          <w:lang w:val="en-US"/>
        </w:rPr>
        <w:fldChar w:fldCharType="end"/>
      </w:r>
      <w:r w:rsidRPr="00CA58F5">
        <w:rPr>
          <w:rFonts w:cs="Times New Roman"/>
          <w:szCs w:val="24"/>
          <w:lang w:val="en-US"/>
        </w:rPr>
        <w:t xml:space="preserve">. A study by </w:t>
      </w:r>
      <w:r w:rsidRPr="00CA58F5">
        <w:rPr>
          <w:lang w:val="en-US"/>
        </w:rPr>
        <w:fldChar w:fldCharType="begin" w:fldLock="1"/>
      </w:r>
      <w:r w:rsidRPr="00CA58F5">
        <w:rPr>
          <w:lang w:val="en-US"/>
        </w:rPr>
        <w:instrText>ADDIN CSL_CITATION { "citationItems" : [ { "id" : "ITEM-1", "itemData" : { "DOI" : "10.1016/j.ijhcs.2009.08.005", "ISBN" : "1071-5819", "ISSN" : "10715819", "abstract" : "Colour has the potential to elicit emotions or behaviors, yet there is little research in which colour treatments in website design are systematically tested. Little is known about how colour affects trust or satisfaction on the part of the viewer. Although the Internet is increasingly global, few systematic studies have been undertaken in which the impact of colour on culturally diverse viewers is investigated in website design. In this research three website colour treatments are tested across three culturally distinct viewer groups for their impact on user trust, satisfaction, and e-loyalty. To gather data, a rich multi-method approach is used including eye-tracking, a survey, and interviews. Results reveal that website colour appeal is a significant determinant for website trust and satisfaction with differences noted across cultures. The findings have practical value for web marketers and interface designers concerning effective colour use in website development. ?? 2009 Elsevier Ltd. All rights reserved.", "author" : [ { "dropping-particle" : "", "family" : "Cyr", "given" : "Dianne", "non-dropping-particle" : "", "parse-names" : false, "suffix" : "" }, { "dropping-particle" : "", "family" : "Head", "given" : "Milena", "non-dropping-particle" : "", "parse-names" : false, "suffix" : "" }, { "dropping-particle" : "", "family" : "Larios", "given" : "Hector", "non-dropping-particle" : "", "parse-names" : false, "suffix" : "" } ], "container-title" : "International Journal of Human Computer Studies", "id" : "ITEM-1", "issue" : "1-2", "issued" : { "date-parts" : [ [ "2010" ] ] }, "page" : "1-21", "publisher" : "Elsevier", "title" : "Colour appeal in website design within and across cultures: A multi-method evaluation", "type" : "article-journal", "volume" : "68" }, "uris" : [ "http://www.mendeley.com/documents/?uuid=2d181e33-850b-48fe-861e-9c3d8d4f7f55" ] } ], "mendeley" : { "formattedCitation" : "(Cyr et al. 2010)", "plainTextFormattedCitation" : "(Cyr et al. 2010)", "previouslyFormattedCitation" : "(Cyr et al. 2010)" }, "properties" : { "noteIndex" : 0 }, "schema" : "https://github.com/citation-style-language/schema/raw/master/csl-citation.json" }</w:instrText>
      </w:r>
      <w:r w:rsidRPr="00CA58F5">
        <w:rPr>
          <w:lang w:val="en-US"/>
        </w:rPr>
        <w:fldChar w:fldCharType="separate"/>
      </w:r>
      <w:r w:rsidRPr="00CA58F5">
        <w:rPr>
          <w:noProof/>
          <w:lang w:val="en-US"/>
        </w:rPr>
        <w:t>Cyr, Head, and Larios (2010)</w:t>
      </w:r>
      <w:r w:rsidRPr="00CA58F5">
        <w:rPr>
          <w:lang w:val="en-US"/>
        </w:rPr>
        <w:fldChar w:fldCharType="end"/>
      </w:r>
      <w:r w:rsidRPr="00CA58F5">
        <w:rPr>
          <w:rFonts w:cs="Times New Roman"/>
          <w:szCs w:val="24"/>
          <w:lang w:val="en-US"/>
        </w:rPr>
        <w:t xml:space="preserve"> showed similar results. In addition, evaluation of the brand name was found to be dependent on its location in the advertisement (right vs. left) and the type of advertising stimulus (verbal stimulus vs. pictorial stimulus) </w:t>
      </w:r>
      <w:r w:rsidRPr="00CA58F5">
        <w:rPr>
          <w:rFonts w:cs="Times New Roman"/>
          <w:szCs w:val="24"/>
          <w:lang w:val="en-US"/>
        </w:rPr>
        <w:fldChar w:fldCharType="begin" w:fldLock="1"/>
      </w:r>
      <w:r w:rsidRPr="00487EBC">
        <w:rPr>
          <w:rFonts w:cs="Times New Roman"/>
          <w:szCs w:val="24"/>
        </w:rPr>
        <w:instrText>ADDIN CSL_CITATION { "citationItems" : [ { "id" : "ITEM-1", "itemData" : { "DOI" : "10.1086/209356", "ISBN" : "00935301", "ISSN" : "0093-5301", "abstract" : "Mere exposure to a brand name or product package can encourage a consumer to have a more favorable attitude toward the brand, even when the consumer cannot recollect the initial exposure This article provides evidence that mere exposure effects persist when initial exposures to brand names and product packages are incidental, devoid of any intentional effort to process the brand information. These unintentional mere exposure effects are attributed to preattentive processes and are explained through hemispheric processing theory. CR - Copyright &amp;#169; 1993 Journal of Consumer Research, Inc.", "author" : [ { "dropping-particle" : "", "family" : "Janiszewski", "given" : "Chris", "non-dropping-particle" : "", "parse-names" : false, "suffix" : "" } ], "container-title" : "Journal of Consumer Research", "id" : "ITEM-1", "issue" : "3", "issued" : { "date-parts" : [ [ "1993" ] ] }, "page" : "376", "title" : "Preattentive Mere Exposure Effects", "type" : "article-journal", "volume" : "20" }, "uris" : [ "http://www.mendeley.com/documents/?uuid=8a608287-31d0-4cbe-9dbc-261ab09905b3" ] } ], "mendeley" : { "formattedCitation" : "(Janiszewski, 1993)", "manualFormatting" : "(e.g. Janiszewski, 1993", "plainTextFormattedCitation" : "(Janiszewski, 1993)", "previouslyFormattedCitation" : "(Janiszewski, 1993)" }, "properties" : { "noteIndex" : 0 }, "schema" : "https://github.com/citation-style-language/schema/raw/master/csl-citation.json" }</w:instrText>
      </w:r>
      <w:r w:rsidRPr="00CA58F5">
        <w:rPr>
          <w:rFonts w:cs="Times New Roman"/>
          <w:szCs w:val="24"/>
          <w:lang w:val="en-US"/>
        </w:rPr>
        <w:fldChar w:fldCharType="separate"/>
      </w:r>
      <w:r w:rsidRPr="00CA58F5">
        <w:rPr>
          <w:rFonts w:cs="Times New Roman"/>
          <w:noProof/>
          <w:szCs w:val="24"/>
          <w:lang w:val="en-US"/>
        </w:rPr>
        <w:t>(see Janiszewski, 1988, 1993</w:t>
      </w:r>
      <w:r w:rsidRPr="00CA58F5">
        <w:rPr>
          <w:rFonts w:cs="Times New Roman"/>
          <w:szCs w:val="24"/>
          <w:lang w:val="en-US"/>
        </w:rPr>
        <w:fldChar w:fldCharType="end"/>
      </w:r>
      <w:r w:rsidRPr="00CA58F5">
        <w:rPr>
          <w:rFonts w:cs="Times New Roman"/>
          <w:szCs w:val="24"/>
          <w:lang w:val="en-US"/>
        </w:rPr>
        <w:t xml:space="preserve">). </w:t>
      </w:r>
      <w:r w:rsidRPr="00CA58F5">
        <w:rPr>
          <w:lang w:val="en-US"/>
        </w:rPr>
        <w:fldChar w:fldCharType="begin" w:fldLock="1"/>
      </w:r>
      <w:r w:rsidRPr="00CA58F5">
        <w:rPr>
          <w:lang w:val="en-US"/>
        </w:rPr>
        <w:instrText>ADDIN CSL_CITATION { "citationItems" : [ { "id" : "ITEM-1", "itemData" : { "ISBN" : "0309056991028", "author" : [ { "dropping-particle" : "", "family" : "Liu", "given" : "S H", "non-dropping-particle" : "", "parse-names" : false, "suffix" : "" }, { "dropping-particle" : "", "family" : "Chou", "given" : "C H", "non-dropping-particle" : "", "parse-names" : false, "suffix" : "" }, { "dropping-particle" : "", "family" : "Liao", "given" : "H L", "non-dropping-particle" : "", "parse-names" : false, "suffix" : "" } ], "container-title" : "Internet Research", "id" : "ITEM-1", "issue" : "2", "issued" : { "date-parts" : [ [ "2015" ] ] }, "page" : "300-316", "title" : "An exploratory study of product placement in social media", "type" : "article-journal", "volume" : "25" }, "uris" : [ "http://www.mendeley.com/documents/?uuid=063162d1-f502-44cd-965b-a767ac9b9edc" ] } ], "mendeley" : { "formattedCitation" : "(Liu et al. 2015)", "plainTextFormattedCitation" : "(Liu et al. 2015)", "previouslyFormattedCitation" : "(Liu et al. 2015)" }, "properties" : { "noteIndex" : 0 }, "schema" : "https://github.com/citation-style-language/schema/raw/master/csl-citation.json" }</w:instrText>
      </w:r>
      <w:r w:rsidRPr="00CA58F5">
        <w:rPr>
          <w:lang w:val="en-US"/>
        </w:rPr>
        <w:fldChar w:fldCharType="separate"/>
      </w:r>
      <w:r w:rsidRPr="00CA58F5">
        <w:rPr>
          <w:noProof/>
          <w:lang w:val="en-US"/>
        </w:rPr>
        <w:t>Liu et al. (2015)</w:t>
      </w:r>
      <w:r w:rsidRPr="00CA58F5">
        <w:rPr>
          <w:lang w:val="en-US"/>
        </w:rPr>
        <w:fldChar w:fldCharType="end"/>
      </w:r>
      <w:r w:rsidRPr="00CA58F5">
        <w:rPr>
          <w:lang w:val="en-US"/>
        </w:rPr>
        <w:t xml:space="preserve"> also theorized a positive relationship between the attractive placement of products</w:t>
      </w:r>
      <w:r w:rsidR="002A4A4C">
        <w:rPr>
          <w:lang w:val="en-US"/>
        </w:rPr>
        <w:t xml:space="preserve"> </w:t>
      </w:r>
      <w:r w:rsidRPr="00CA58F5">
        <w:rPr>
          <w:lang w:val="en-US"/>
        </w:rPr>
        <w:t>and ATA</w:t>
      </w:r>
      <w:r w:rsidRPr="00CA58F5">
        <w:rPr>
          <w:rFonts w:cs="Times New Roman"/>
          <w:color w:val="002060"/>
          <w:szCs w:val="24"/>
          <w:lang w:val="en-US"/>
        </w:rPr>
        <w:t xml:space="preserve">. </w:t>
      </w:r>
      <w:r w:rsidRPr="00746EDD">
        <w:rPr>
          <w:rFonts w:cs="Times New Roman"/>
          <w:szCs w:val="24"/>
          <w:lang w:val="en-US"/>
        </w:rPr>
        <w:t xml:space="preserve">Additionally, several studies have examined the potential effect of site stimuli on visitors’ responses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DOI" : "10.1016/j.chb.2013.10.006", "ISSN" : "07475632", "abstract" : "Bilingual college students in Ecuador were presented with a Spanish-language website (either a video website or an online newspaper website). Each website contained a banner ad. The ad was for either a high-involvement product (a smartphone) or a low-involvement product (a news magazine). The type of ad (display ad with photograph vs. text-only, Google-style search ad), shape of ad (horizontal vs. vertical ad), and language of the ad (English vs. Spanish) varied for each type of website. The high-involvement product was seen as significantly more appealing than the low-involvement product, regardless of the type of ad. An interaction suggested that the high-involvement product was seen as somewhat more appealing if advertised with display ads rather than text-only ads; the low-involvement product was slightly more appealing if advertised with text-only ads. Both products - but especially the high-involvement product - attracted higher ratings if advertised with Spanish-language ads rather than English ads. Finally, products were somewhat more appealing if advertised on 'highly congruent' websites, where the advertised product was similar to the theme of the website (e.g.; a smartphone that plays videos advertised on a video website; a news magazine advertised on a newspaper website).", "author" : [ { "dropping-particle" : "", "family" : "Flores", "given" : "William", "non-dropping-particle" : "", "parse-names" : false, "suffix" : "" }, { "dropping-particle" : "", "family" : "Chen", "given" : "Jeng Chung Victor", "non-dropping-particle" : "", "parse-names" : false, "suffix" : "" }, { "dropping-particle" : "", "family" : "Ross", "given" : "William H.", "non-dropping-particle" : "", "parse-names" : false, "suffix" : "" } ], "container-title" : "Computers in Human Behavior", "id" : "ITEM-1", "issue" : "1", "issued" : { "date-parts" : [ [ "2014" ] ] }, "page" : "37-47", "publisher" : "Elsevier Ltd", "title" : "The effect of variations in banner ad, type of product, website context, and language of advertising on Internet users' attitudes", "type" : "article-journal", "volume" : "31" }, "uris" : [ "http://www.mendeley.com/documents/?uuid=c41c6f0c-82e7-41ce-bdf4-9cad3b716582" ] }, { "id" : "ITEM-2", "itemData" : { "DOI" : "10.1080/00913367.2005.10639189", "ISBN" : "00913367", "ISSN" : "0091-3367", "PMID" : "17518670", "abstract" : "Gaining consumers' attention and generating favorable attitudes are two key advertising objectives. Using two experiments in an on-line environment, we consider the effects of the congruity between the product foci of the advertiser and the Web site, as well as banner color and banner color-text color contrast on measures of attention (i.e., recall and recognition) and attitudes toward the ad and the Web site. Experiment 1 results indicate that incongruity has a more favorable effect on recall and recognition, whereas congruity has more favorable effects on attitudes. Experiment 2 results suggest that when ads generate sufficient attention to gain recall or recognition, moderate congruity offers the most favorable attitudes toward the ad. Managerial implications for the use of these ad execution cues are discussed and future research avenues are proposed.", "author" : [ { "dropping-particle" : "", "family" : "Moore", "given" : "Robert S.", "non-dropping-particle" : "", "parse-names" : false, "suffix" : "" }, { "dropping-particle" : "", "family" : "Stammerjohan", "given" : "Claire Allison", "non-dropping-particle" : "", "parse-names" : false, "suffix" : "" }, { "dropping-particle" : "", "family" : "Coulter", "given" : "Robin a.", "non-dropping-particle" : "", "parse-names" : false, "suffix" : "" } ], "container-title" : "Journal of Advertising", "id" : "ITEM-2", "issue" : "2", "issued" : { "date-parts" : [ [ "2005" ] ] }, "page" : "71-84", "title" : "Banner Advertiser-Web Site Context Congruity and Color Effects on Attention and Attitudes", "type" : "article-journal", "volume" : "34" }, "uris" : [ "http://www.mendeley.com/documents/?uuid=8564b08a-8895-4aee-8b21-d5e81e20b1f5" ] }, { "id" : "ITEM-3", "itemData" : { "DOI" : "10.1016/j.tourman.2007.03.020", "ISBN" : "0261-5177", "ISSN" : "02615177", "abstract" : "The Internet serves as a major marketing and communication tool in the tourism industry; it is, therefore, surprising that there have been few discussions of the structural relationship between tourism and Internet-based advertising. This study focuses on determining how Internet-based advertising has influenced travel agencies operating in the tourism industry. The sample of 605 respondents is, therefore, limited to those with experience of both Internet-based advertising and travel agencies. Using structural equation modeling (SEM), it was found that while both consumer contact and attention paid have a direct relationship to a consumer's attitude of an advertisement, they only indirectly affect the consumer's response. The level of importance ascribed to the content of Internet advertisements creates two distinct responses, indicating that the consumer's degree of product involvement is a significant variable in determining the success of Internet advertisements. ?? 2007 Elsevier Ltd. All rights reserved.", "author" : [ { "dropping-particle" : "", "family" : "Wu", "given" : "Shwu Ing", "non-dropping-particle" : "", "parse-names" : false, "suffix" : "" }, { "dropping-particle" : "", "family" : "Wei", "given" : "Pao Lien", "non-dropping-particle" : "", "parse-names" : false, "suffix" : "" }, { "dropping-particle" : "", "family" : "Chen", "given" : "Jui Ho", "non-dropping-particle" : "", "parse-names" : false, "suffix" : "" } ], "container-title" : "Tourism Management", "id" : "ITEM-3", "issue" : "2", "issued" : { "date-parts" : [ [ "2008" ] ] }, "page" : "221-236", "title" : "Influential factors and relational structure of Internet banner advertising in the tourism industry", "type" : "article-journal", "volume" : "29" }, "uris" : [ "http://www.mendeley.com/documents/?uuid=ad1293a8-3850-48e5-9f7f-6e342b99d037" ] }, { "id" : "ITEM-4", "itemData" : { "DOI" : "10.1016/j.ijhm.2011.01.011", "ISBN" : "0278-4319", "ISSN" : "02784319", "abstract" : "This study investigates the structural relationships among responses to website advertisements, website attitudes, brand attitudes, and purchase intentions in the case of web advertisements for casual-dining restaurants. Responses toward advertising (Rad) factors were categorized as cognitive responses and affective responses. The SEM model in LISREL was used to examine the interrelationships among the proposed hypothesized constructs. Several empirical results were obtained. First, Rad had a positive effect on website attitudes. Second, website attitudes had a positive effect on brand attitudes. Third, brand attitudes had a positive effect on purchase intentions. Finally, some discussion and implications of the study are provided. ?? 2011 Elsevier Ltd.", "author" : [ { "dropping-particle" : "", "family" : "Hwang", "given" : "Johye", "non-dropping-particle" : "", "parse-names" : false, "suffix" : "" }, { "dropping-particle" : "", "family" : "Yoon", "given" : "Yoo Shik", "non-dropping-particle" : "", "parse-names" : false, "suffix" : "" }, { "dropping-particle" : "", "family" : "Park", "given" : "No Hyeun", "non-dropping-particle" : "", "parse-names" : false, "suffix" : "" } ], "container-title" : "International Journal of Hospitality Management", "id" : "ITEM-4", "issue" : "4", "issued" : { "date-parts" : [ [ "2011" ] ] }, "page" : "897-907", "publisher" : "Elsevier Ltd", "title" : "Structural effects of cognitive and affective reponses to web advertisements, website and brand attitudes, and purchase intentions: The case of casual-dining restaurants", "type" : "article-journal", "volume" : "30" }, "uris" : [ "http://www.mendeley.com/documents/?uuid=008cd6c6-257b-49d6-aead-a1623ee9300a" ] }, { "id" : "ITEM-5", "itemData" : { "DOI" : "10.2501/JAR-54-1-032-043", "ISSN" : "00218499", "abstract" : "Prior research suggested that males are more selective information processors and females are more detailed processors, but effects on advertising attention and attitudes have been largely unstudied. In particular, mere-exposure effects (more favorable attitudes with little or no advertising attention) are expected to be more pronounced for males than for females, due to less comprehensive heuristic processing by males. Furthermore, gender differences in hemispheric (brain) processing are predicted, with males expected to have more favorable attitudes from advertisements on the left of the page and females expected to have more favorable attitudes from advertisements on the right of the page. Hypothesized marketing outcomes are generally supported. Management implications are discussed. [ABSTRACT FROM AUTHOR] ", "author" : [ { "dropping-particle" : "", "family" : "Goodrich", "given" : "Kendall", "non-dropping-particle" : "", "parse-names" : false, "suffix" : "" } ], "container-title" : "Journal of Advertising Research", "id" : "ITEM-5", "issue" : "1", "issued" : { "date-parts" : [ [ "2014" ] ] }, "page" : "32-43", "title" : "The gender gap: Brain-processing differences between the sexes shape attitudes about online advertising", "type" : "article-journal", "volume" : "54" }, "uris" : [ "http://www.mendeley.com/documents/?uuid=114b4881-30d4-4493-9068-d56d32dd4c42" ] } ], "mendeley" : { "formattedCitation" : "(Flores et al., 2014; Goodrich, 2014; Hwang et al., 2011; Moore et al., 2005; Wu et al., 2008)", "manualFormatting" : "(e.g., Ching et al.,2013 ;  Chen et al., 2010; Flores et al., 2014; Moore et al., 2005; Wu et al., 2008; Hwang et al., 2011; Goodrich, 2014)", "plainTextFormattedCitation" : "(Flores et al., 2014; Goodrich, 2014; Hwang et al., 2011; Moore et al., 2005; Wu et al., 2008)", "previouslyFormattedCitation" : "(Flores et al., 2014; Goodrich, 2014; Hwang et al., 2011; Moore et al., 2005; Wu et al., 2008)"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 xml:space="preserve">(Chen et al., 2010; </w:t>
      </w:r>
      <w:r w:rsidRPr="00746EDD">
        <w:rPr>
          <w:rFonts w:cs="Times New Roman"/>
          <w:noProof/>
          <w:szCs w:val="24"/>
          <w:lang w:val="en-US"/>
        </w:rPr>
        <w:fldChar w:fldCharType="begin" w:fldLock="1"/>
      </w:r>
      <w:r w:rsidRPr="00746EDD">
        <w:rPr>
          <w:rFonts w:cs="Times New Roman"/>
          <w:noProof/>
          <w:szCs w:val="24"/>
          <w:lang w:val="en-US"/>
        </w:rPr>
        <w:instrText>ADDIN CSL_CITATION { "citationItems" : [ { "id" : "ITEM-1", "itemData" : { "author" : [ { "dropping-particle" : "", "family" : "Vijayasarathy", "given" : "L R", "non-dropping-particle" : "", "parse-names" : false, "suffix" : "" } ], "container-title" : "Information Management", "id" : "ITEM-1", "issue" : "6", "issued" : { "date-parts" : [ [ "2004" ] ] }, "page" : "747\u2013762", "title" : "Predicting consumer intentions to use on-line shopping: the case for an augmented technology acceptance model", "type" : "article-journal", "volume" : "41" }, "uris" : [ "http://www.mendeley.com/documents/?uuid=edfbbe4f-81fb-4a07-9da4-93119dca984e", "http://www.mendeley.com/documents/?uuid=8a737404-ef92-4146-b0cc-27e4d1c47e22", "http://www.mendeley.com/documents/?uuid=bd1bcae9-2bd4-48cf-9426-6fe3c0f986b3" ] }, { "id" : "ITEM-2", "itemData" : { "author" : [ { "dropping-particle" : "", "family" : "Richard, M.O.", "given" : "2005", "non-dropping-particle" : "", "parse-names" : false, "suffix" : "" } ], "container-title" : "Journal of Business Research", "id" : "ITEM-2", "issue" : "12", "issued" : { "date-parts" : [ [ "2005" ] ] }, "page" : "1632\u20131642", "title" : "Modeling the impact of internet atmospherics on surfer behavior", "type" : "article-journal", "volume" : "58" }, "uris" : [ "http://www.mendeley.com/documents/?uuid=1f1f08dc-7111-4f11-8bda-f526095a949f", "http://www.mendeley.com/documents/?uuid=f54331c5-63f0-41a7-a1fa-c5a37da0c157", "http://www.mendeley.com/documents/?uuid=66f3d32e-573c-437b-8a76-9922e23dd92f" ] }, { "id" : "ITEM-3", "itemData" : { "DOI" : "10.1016/j.jbusres.2009.01.023", "ISBN" : "0148-2963", "ISSN" : "01482963", "abstract" : "Prior studies investigate factors that affect consumer preferences in online shopping websites. However, prior studies, due to their methodological limitations, do not thoroughly investigate consumer preference structures that reflect the relative importance of attributes and features of shopping websites. By synthesizing prior literature, this research proposes and investigates a comprehensive list of attributes and features of shopping websites that increase consumer purchase intention. This research used IT-based platforms for data collection, and collected data from university students. Data analysis enabled us to categorize consumers that use online shopping websites into three groups based on the attributes they prefer. Consumers with different levels of computer expertise also showed differing preference structures. This research has implications in both research and practice. ?? 2009 Elsevier Inc.", "author" : [ { "dropping-particle" : "", "family" : "Chen", "given" : "Ying Hueih", "non-dropping-particle" : "", "parse-names" : false, "suffix" : "" }, { "dropping-particle" : "", "family" : "Hsu", "given" : "I. Chieh", "non-dropping-particle" : "", "parse-names" : false, "suffix" : "" }, { "dropping-particle" : "", "family" : "Lin", "given" : "Chia Chen", "non-dropping-particle" : "", "parse-names" : false, "suffix" : "" } ], "container-title" : "Journal of Business Research", "id" : "ITEM-3", "issue" : "9-10", "issued" : { "date-parts" : [ [ "2010" ] ] }, "page" : "1007-1014", "publisher" : "Elsevier Inc.", "title" : "Website attributes that increase consumer purchase intention: A conjoint analysis", "type" : "article-journal", "volume" : "63" }, "uris" : [ "http://www.mendeley.com/documents/?uuid=151d88d1-7a37-421a-8c95-3efad3910135" ] } ], "mendeley" : { "formattedCitation" : "(Chen et al., 2010; Richard, M.O., 2005; Vijayasarathy, 2004)", "manualFormatting" : "Ching et al.,2013 ;  Chen et al., 2010; ", "plainTextFormattedCitation" : "(Chen et al., 2010; Richard, M.O., 2005; Vijayasarathy, 2004)", "previouslyFormattedCitation" : "(Chen et al., 2010; Richard, M.O., 2005; Vijayasarathy, 2004)" }, "properties" : { "noteIndex" : 0 }, "schema" : "https://github.com/citation-style-language/schema/raw/master/csl-citation.json" }</w:instrText>
      </w:r>
      <w:r w:rsidRPr="00746EDD">
        <w:rPr>
          <w:rFonts w:cs="Times New Roman"/>
          <w:noProof/>
          <w:szCs w:val="24"/>
          <w:lang w:val="en-US"/>
        </w:rPr>
        <w:fldChar w:fldCharType="separate"/>
      </w:r>
      <w:r w:rsidRPr="00746EDD">
        <w:rPr>
          <w:rFonts w:cs="Times New Roman"/>
          <w:noProof/>
          <w:szCs w:val="24"/>
          <w:lang w:val="en-US"/>
        </w:rPr>
        <w:fldChar w:fldCharType="begin" w:fldLock="1"/>
      </w:r>
      <w:r w:rsidRPr="00746EDD">
        <w:rPr>
          <w:rFonts w:cs="Times New Roman"/>
          <w:noProof/>
          <w:szCs w:val="24"/>
          <w:lang w:val="en-US"/>
        </w:rPr>
        <w:instrText>ADDIN CSL_CITATION { "citationItems" : [ { "id" : "ITEM-1", "itemData" : { "DOI" : "10.1108/IntR-04-2012-0077", "ISSN" : "1066-2243", "abstract" : "Purpose: Drawing on extant literature on narrative persuasion, online advertising, and transportation theory, this research aims to study Internet-based online narrative advertising and investigate the effects of four pertinent advertising design elements, interactivity, entertainment, vividness, and self-referencing, on consumer products and the moderating effects of advertisement involvement on these relationships. Design/methodology/approach: Data were collected using an online questionnaire that contained measures adapted from prior studies. Participants first selected a product that they would seriously consider purchasing and answered a set of questions prior to viewing a narrative online advertisement, which was followed by a different set of questions. Structural equation modeling was used to empirically test the authors' proposed model. Findings: Greater levels of interactivity, vividness, entertainment, and self-referencing in narrative online advertisements led to more favorable attitudes toward a product. In particular, self-referencing had a substantial effect on transportation in forming product attitudes. Advertisement Involvement moderates (i.e. enhances) the effect of self-referencing on attitudes toward a product. Practical implications: If properly designed, a narrative online advertisement can fully utilize Internet-enabled features and can maximize their potential to produce a favorable consumer attitude toward a featured product. Originality/value: This study advances narrative advertising research and provides empirical evidence to highlight the effects of the pertinent characteristics of Internet-based advertising, interactivity and entertainment in the conversion process of transportation and consumer attitudes. Moreover, this study identifies and sheds light on important contingencies (i.e. advertisement involvement) of the focal relationships. \u00a9 Emerald Group Publishing Limited.", "author" : [ { "dropping-particle" : "", "family" : "Ching", "given" : "R K H", "non-dropping-particle" : "", "parse-names" : false, "suffix" : "" }, { "dropping-particle" : "", "family" : "Tong", "given" : "P", "non-dropping-particle" : "", "parse-names" : false, "suffix" : "" }, { "dropping-particle" : "", "family" : "Chen", "given" : "J.-S.", "non-dropping-particle" : "", "parse-names" : false, "suffix" : "" }, { "dropping-particle" : "", "family" : "Chen", "given" : "H.-Y.", "non-dropping-particle" : "", "parse-names" : false, "suffix" : "" } ], "container-title" : "Internet Research", "id" : "ITEM-1", "issue" : "4", "issued" : { "date-parts" : [ [ "2013" ] ] }, "page" : "414-438", "title" : "Narrative online advertising: Identification and its effects on attitude toward a product", "type" : "article-journal", "volume" : "23" }, "uris" : [ "http://www.mendeley.com/documents/?uuid=04aee4c7-f41b-4ab7-a152-99e1ba2c0262" ] } ], "mendeley" : { "formattedCitation" : "(Ching et al., 2013)", "manualFormatting" : "Ching et al.,2013", "plainTextFormattedCitation" : "(Ching et al., 2013)", "previouslyFormattedCitation" : "(Ching et al., 2013)" }, "properties" : { "noteIndex" : 0 }, "schema" : "https://github.com/citation-style-language/schema/raw/master/csl-citation.json" }</w:instrText>
      </w:r>
      <w:r w:rsidRPr="00746EDD">
        <w:rPr>
          <w:rFonts w:cs="Times New Roman"/>
          <w:noProof/>
          <w:szCs w:val="24"/>
          <w:lang w:val="en-US"/>
        </w:rPr>
        <w:fldChar w:fldCharType="separate"/>
      </w:r>
      <w:r w:rsidRPr="00746EDD">
        <w:rPr>
          <w:rFonts w:cs="Times New Roman"/>
          <w:noProof/>
          <w:szCs w:val="24"/>
          <w:lang w:val="en-US"/>
        </w:rPr>
        <w:t>Ching et al., 2013</w:t>
      </w:r>
      <w:r w:rsidRPr="00746EDD">
        <w:rPr>
          <w:rFonts w:cs="Times New Roman"/>
          <w:noProof/>
          <w:szCs w:val="24"/>
          <w:lang w:val="en-US"/>
        </w:rPr>
        <w:fldChar w:fldCharType="end"/>
      </w:r>
      <w:r w:rsidRPr="00746EDD">
        <w:rPr>
          <w:rFonts w:cs="Times New Roman"/>
          <w:noProof/>
          <w:szCs w:val="24"/>
          <w:lang w:val="en-US"/>
        </w:rPr>
        <w:t>; Flores et al</w:t>
      </w:r>
      <w:r w:rsidRPr="00746EDD">
        <w:rPr>
          <w:rFonts w:cs="Times New Roman"/>
          <w:i/>
          <w:noProof/>
          <w:szCs w:val="24"/>
          <w:lang w:val="en-US"/>
        </w:rPr>
        <w:t>.</w:t>
      </w:r>
      <w:r w:rsidRPr="00746EDD">
        <w:rPr>
          <w:rFonts w:cs="Times New Roman"/>
          <w:noProof/>
          <w:szCs w:val="24"/>
          <w:lang w:val="en-US"/>
        </w:rPr>
        <w:t xml:space="preserve">, 2014; </w:t>
      </w:r>
      <w:r w:rsidRPr="00746EDD">
        <w:rPr>
          <w:rFonts w:cs="Times New Roman"/>
          <w:noProof/>
          <w:szCs w:val="24"/>
          <w:lang w:val="en-US"/>
        </w:rPr>
        <w:fldChar w:fldCharType="end"/>
      </w:r>
      <w:r w:rsidRPr="00746EDD">
        <w:rPr>
          <w:rFonts w:cs="Times New Roman"/>
          <w:noProof/>
          <w:szCs w:val="24"/>
          <w:lang w:val="en-US"/>
        </w:rPr>
        <w:t xml:space="preserve"> Goodrich, 2014; Hwang, Yoon, &amp; Park, 2011; Moore et al., 2005</w:t>
      </w:r>
      <w:r w:rsidRPr="00746EDD">
        <w:rPr>
          <w:rFonts w:cs="Times New Roman"/>
          <w:szCs w:val="24"/>
          <w:lang w:val="en-US"/>
        </w:rPr>
        <w:fldChar w:fldCharType="end"/>
      </w:r>
      <w:r w:rsidRPr="00746EDD">
        <w:rPr>
          <w:rFonts w:cs="Times New Roman"/>
          <w:szCs w:val="24"/>
          <w:lang w:val="en-US"/>
        </w:rPr>
        <w:t xml:space="preserve">;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DOI" : "10.1016/j.chb.2013.10.006", "ISSN" : "07475632", "abstract" : "Bilingual college students in Ecuador were presented with a Spanish-language website (either a video website or an online newspaper website). Each website contained a banner ad. The ad was for either a high-involvement product (a smartphone) or a low-involvement product (a news magazine). The type of ad (display ad with photograph vs. text-only, Google-style search ad), shape of ad (horizontal vs. vertical ad), and language of the ad (English vs. Spanish) varied for each type of website. The high-involvement product was seen as significantly more appealing than the low-involvement product, regardless of the type of ad. An interaction suggested that the high-involvement product was seen as somewhat more appealing if advertised with display ads rather than text-only ads; the low-involvement product was slightly more appealing if advertised with text-only ads. Both products - but especially the high-involvement product - attracted higher ratings if advertised with Spanish-language ads rather than English ads. Finally, products were somewhat more appealing if advertised on 'highly congruent' websites, where the advertised product was similar to the theme of the website (e.g.; a smartphone that plays videos advertised on a video website; a news magazine advertised on a newspaper website).", "author" : [ { "dropping-particle" : "", "family" : "Flores", "given" : "William", "non-dropping-particle" : "", "parse-names" : false, "suffix" : "" }, { "dropping-particle" : "", "family" : "Chen", "given" : "Jeng Chung Victor", "non-dropping-particle" : "", "parse-names" : false, "suffix" : "" }, { "dropping-particle" : "", "family" : "Ross", "given" : "William H.", "non-dropping-particle" : "", "parse-names" : false, "suffix" : "" } ], "container-title" : "Computers in Human Behavior", "id" : "ITEM-1", "issue" : "1", "issued" : { "date-parts" : [ [ "2014" ] ] }, "page" : "37-47", "publisher" : "Elsevier Ltd", "title" : "The effect of variations in banner ad, type of product, website context, and language of advertising on Internet users' attitudes", "type" : "article-journal", "volume" : "31" }, "uris" : [ "http://www.mendeley.com/documents/?uuid=c41c6f0c-82e7-41ce-bdf4-9cad3b716582" ] }, { "id" : "ITEM-2", "itemData" : { "DOI" : "10.1080/00913367.2005.10639189", "ISBN" : "00913367", "ISSN" : "0091-3367", "PMID" : "17518670", "abstract" : "Gaining consumers' attention and generating favorable attitudes are two key advertising objectives. Using two experiments in an on-line environment, we consider the effects of the congruity between the product foci of the advertiser and the Web site, as well as banner color and banner color-text color contrast on measures of attention (i.e., recall and recognition) and attitudes toward the ad and the Web site. Experiment 1 results indicate that incongruity has a more favorable effect on recall and recognition, whereas congruity has more favorable effects on attitudes. Experiment 2 results suggest that when ads generate sufficient attention to gain recall or recognition, moderate congruity offers the most favorable attitudes toward the ad. Managerial implications for the use of these ad execution cues are discussed and future research avenues are proposed.", "author" : [ { "dropping-particle" : "", "family" : "Moore", "given" : "Robert S.", "non-dropping-particle" : "", "parse-names" : false, "suffix" : "" }, { "dropping-particle" : "", "family" : "Stammerjohan", "given" : "Claire Allison", "non-dropping-particle" : "", "parse-names" : false, "suffix" : "" }, { "dropping-particle" : "", "family" : "Coulter", "given" : "Robin a.", "non-dropping-particle" : "", "parse-names" : false, "suffix" : "" } ], "container-title" : "Journal of Advertising", "id" : "ITEM-2", "issue" : "2", "issued" : { "date-parts" : [ [ "2005" ] ] }, "page" : "71-84", "title" : "Banner Advertiser-Web Site Context Congruity and Color Effects on Attention and Attitudes", "type" : "article-journal", "volume" : "34" }, "uris" : [ "http://www.mendeley.com/documents/?uuid=8564b08a-8895-4aee-8b21-d5e81e20b1f5" ] }, { "id" : "ITEM-3", "itemData" : { "DOI" : "10.1016/j.tourman.2007.03.020", "ISBN" : "0261-5177", "ISSN" : "02615177", "abstract" : "The Internet serves as a major marketing and communication tool in the tourism industry; it is, therefore, surprising that there have been few discussions of the structural relationship between tourism and Internet-based advertising. This study focuses on determining how Internet-based advertising has influenced travel agencies operating in the tourism industry. The sample of 605 respondents is, therefore, limited to those with experience of both Internet-based advertising and travel agencies. Using structural equation modeling (SEM), it was found that while both consumer contact and attention paid have a direct relationship to a consumer's attitude of an advertisement, they only indirectly affect the consumer's response. The level of importance ascribed to the content of Internet advertisements creates two distinct responses, indicating that the consumer's degree of product involvement is a significant variable in determining the success of Internet advertisements. ?? 2007 Elsevier Ltd. All rights reserved.", "author" : [ { "dropping-particle" : "", "family" : "Wu", "given" : "Shwu Ing", "non-dropping-particle" : "", "parse-names" : false, "suffix" : "" }, { "dropping-particle" : "", "family" : "Wei", "given" : "Pao Lien", "non-dropping-particle" : "", "parse-names" : false, "suffix" : "" }, { "dropping-particle" : "", "family" : "Chen", "given" : "Jui Ho", "non-dropping-particle" : "", "parse-names" : false, "suffix" : "" } ], "container-title" : "Tourism Management", "id" : "ITEM-3", "issue" : "2", "issued" : { "date-parts" : [ [ "2008" ] ] }, "page" : "221-236", "title" : "Influential factors and relational structure of Internet banner advertising in the tourism industry", "type" : "article-journal", "volume" : "29" }, "uris" : [ "http://www.mendeley.com/documents/?uuid=ad1293a8-3850-48e5-9f7f-6e342b99d037" ] }, { "id" : "ITEM-4", "itemData" : { "DOI" : "10.1016/j.ijhm.2011.01.011", "ISBN" : "0278-4319", "ISSN" : "02784319", "abstract" : "This study investigates the structural relationships among responses to website advertisements, website attitudes, brand attitudes, and purchase intentions in the case of web advertisements for casual-dining restaurants. Responses toward advertising (Rad) factors were categorized as cognitive responses and affective responses. The SEM model in LISREL was used to examine the interrelationships among the proposed hypothesized constructs. Several empirical results were obtained. First, Rad had a positive effect on website attitudes. Second, website attitudes had a positive effect on brand attitudes. Third, brand attitudes had a positive effect on purchase intentions. Finally, some discussion and implications of the study are provided. ?? 2011 Elsevier Ltd.", "author" : [ { "dropping-particle" : "", "family" : "Hwang", "given" : "Johye", "non-dropping-particle" : "", "parse-names" : false, "suffix" : "" }, { "dropping-particle" : "", "family" : "Yoon", "given" : "Yoo Shik", "non-dropping-particle" : "", "parse-names" : false, "suffix" : "" }, { "dropping-particle" : "", "family" : "Park", "given" : "No Hyeun", "non-dropping-particle" : "", "parse-names" : false, "suffix" : "" } ], "container-title" : "International Journal of Hospitality Management", "id" : "ITEM-4", "issue" : "4", "issued" : { "date-parts" : [ [ "2011" ] ] }, "page" : "897-907", "publisher" : "Elsevier Ltd", "title" : "Structural effects of cognitive and affective reponses to web advertisements, website and brand attitudes, and purchase intentions: The case of casual-dining restaurants", "type" : "article-journal", "volume" : "30" }, "uris" : [ "http://www.mendeley.com/documents/?uuid=008cd6c6-257b-49d6-aead-a1623ee9300a" ] }, { "id" : "ITEM-5", "itemData" : { "DOI" : "10.2501/JAR-54-1-032-043", "ISSN" : "00218499", "abstract" : "Prior research suggested that males are more selective information processors and females are more detailed processors, but effects on advertising attention and attitudes have been largely unstudied. In particular, mere-exposure effects (more favorable attitudes with little or no advertising attention) are expected to be more pronounced for males than for females, due to less comprehensive heuristic processing by males. Furthermore, gender differences in hemispheric (brain) processing are predicted, with males expected to have more favorable attitudes from advertisements on the left of the page and females expected to have more favorable attitudes from advertisements on the right of the page. Hypothesized marketing outcomes are generally supported. Management implications are discussed. [ABSTRACT FROM AUTHOR] ", "author" : [ { "dropping-particle" : "", "family" : "Goodrich", "given" : "Kendall", "non-dropping-particle" : "", "parse-names" : false, "suffix" : "" } ], "container-title" : "Journal of Advertising Research", "id" : "ITEM-5", "issue" : "1", "issued" : { "date-parts" : [ [ "2014" ] ] }, "page" : "32-43", "title" : "The gender gap: Brain-processing differences between the sexes shape attitudes about online advertising", "type" : "article-journal", "volume" : "54" }, "uris" : [ "http://www.mendeley.com/documents/?uuid=114b4881-30d4-4493-9068-d56d32dd4c42" ] } ], "mendeley" : { "formattedCitation" : "(Flores et al., 2014; Goodrich, 2014; Hwang et al., 2011; Moore et al., 2005; Wu et al., 2008)", "manualFormatting" : "(e.g., Ching et al.,2013 ;  Chen et al., 2010; Flores et al., 2014; Moore et al., 2005; Wu et al., 2008; Hwang et al., 2011; Goodrich, 2014)", "plainTextFormattedCitation" : "(Flores et al., 2014; Goodrich, 2014; Hwang et al., 2011; Moore et al., 2005; Wu et al., 2008)", "previouslyFormattedCitation" : "(Flores et al., 2014; Goodrich, 2014; Hwang et al., 2011; Moore et al., 2005; Wu et al., 2008)"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Wu et al., 2008</w:t>
      </w:r>
      <w:r w:rsidRPr="00746EDD">
        <w:rPr>
          <w:rFonts w:cs="Times New Roman"/>
          <w:szCs w:val="24"/>
          <w:lang w:val="en-US"/>
        </w:rPr>
        <w:fldChar w:fldCharType="end"/>
      </w:r>
      <w:r w:rsidRPr="00746EDD">
        <w:rPr>
          <w:rFonts w:cs="Times New Roman"/>
          <w:szCs w:val="24"/>
          <w:lang w:val="en-US"/>
        </w:rPr>
        <w:t xml:space="preserve">). Overall, the findings have suggested that more attractive and interesting stimuli can lead to more favorable attitudes. </w:t>
      </w:r>
    </w:p>
    <w:p w:rsidR="00991D0F" w:rsidRPr="00CA58F5" w:rsidRDefault="00991D0F" w:rsidP="00991D0F">
      <w:pPr>
        <w:spacing w:after="0" w:line="360" w:lineRule="auto"/>
        <w:ind w:right="95" w:firstLine="720"/>
        <w:rPr>
          <w:rFonts w:cs="Times New Roman"/>
          <w:szCs w:val="24"/>
          <w:lang w:val="en-US"/>
        </w:rPr>
      </w:pPr>
      <w:r w:rsidRPr="00CA58F5">
        <w:rPr>
          <w:rFonts w:cs="Times New Roman"/>
          <w:szCs w:val="24"/>
          <w:lang w:val="en-US"/>
        </w:rPr>
        <w:t xml:space="preserve">Among models providing an explanation for information processing and attitude formation, </w:t>
      </w:r>
      <w:r w:rsidRPr="00CA58F5">
        <w:rPr>
          <w:lang w:val="en-US"/>
        </w:rPr>
        <w:t xml:space="preserve">the Elaboration Likelihood Model </w:t>
      </w:r>
      <w:r w:rsidRPr="00CA58F5">
        <w:rPr>
          <w:lang w:val="en-US"/>
        </w:rPr>
        <w:fldChar w:fldCharType="begin" w:fldLock="1"/>
      </w:r>
      <w:r w:rsidRPr="00CA58F5">
        <w:rPr>
          <w:lang w:val="en-US"/>
        </w:rPr>
        <w:instrText>ADDIN CSL_CITATION { "citationItems" : [ { "id" : "ITEM-1", "itemData" : { "author" : [ { "dropping-particle" : "", "family" : "Petty", "given" : "R E", "non-dropping-particle" : "", "parse-names" : false, "suffix" : "" }, { "dropping-particle" : "", "family" : "Cacioppo", "given" : "J T", "non-dropping-particle" : "", "parse-names" : false, "suffix" : "" } ], "id" : "ITEM-1", "issued" : { "date-parts" : [ [ "1986" ] ] }, "publisher" : "Springer", "publisher-place" : "New York", "title" : "Communication &amp; Persuasion: Central and Peripheral Routes to Attitude Change", "type" : "book" }, "uris" : [ "http://www.mendeley.com/documents/?uuid=9fc72975-8a3e-4126-89cc-1281b9a48a72" ] } ], "mendeley" : { "formattedCitation" : "(Petty and Cacioppo, 1986)", "plainTextFormattedCitation" : "(Petty and Cacioppo, 1986)", "previouslyFormattedCitation" : "(Petty and Cacioppo, 1986)" }, "properties" : { "noteIndex" : 0 }, "schema" : "https://github.com/citation-style-language/schema/raw/master/csl-citation.json" }</w:instrText>
      </w:r>
      <w:r w:rsidRPr="00CA58F5">
        <w:rPr>
          <w:lang w:val="en-US"/>
        </w:rPr>
        <w:fldChar w:fldCharType="separate"/>
      </w:r>
      <w:r w:rsidRPr="00CA58F5">
        <w:rPr>
          <w:noProof/>
          <w:lang w:val="en-US"/>
        </w:rPr>
        <w:t>(Petty &amp; Cacioppo, 1986)</w:t>
      </w:r>
      <w:r w:rsidRPr="00CA58F5">
        <w:rPr>
          <w:lang w:val="en-US"/>
        </w:rPr>
        <w:fldChar w:fldCharType="end"/>
      </w:r>
      <w:r w:rsidRPr="00CA58F5">
        <w:rPr>
          <w:lang w:val="en-US"/>
        </w:rPr>
        <w:t xml:space="preserve"> is widely accepted. Based on this model,</w:t>
      </w:r>
      <w:r w:rsidRPr="00CA58F5">
        <w:rPr>
          <w:rFonts w:cs="Times New Roman"/>
          <w:szCs w:val="24"/>
          <w:lang w:val="en-US"/>
        </w:rPr>
        <w:t xml:space="preserve"> </w:t>
      </w:r>
      <w:r w:rsidRPr="000645F1">
        <w:rPr>
          <w:rFonts w:cs="Times New Roman"/>
          <w:szCs w:val="24"/>
          <w:lang w:val="en-US"/>
        </w:rPr>
        <w:t>exposure to an advertising message can create two paths to attitude change (central and peripheral). However, consumers usually follow</w:t>
      </w:r>
      <w:r w:rsidRPr="00CA58F5">
        <w:rPr>
          <w:rFonts w:cs="Times New Roman"/>
          <w:szCs w:val="24"/>
          <w:lang w:val="en-US"/>
        </w:rPr>
        <w:t xml:space="preserve"> the peripheral route of processing when their levels of involvement with the stimulus are low; they then make their judgments based on </w:t>
      </w:r>
      <w:r w:rsidRPr="000645F1">
        <w:rPr>
          <w:rFonts w:cs="Times New Roman"/>
          <w:szCs w:val="24"/>
          <w:lang w:val="en-US"/>
        </w:rPr>
        <w:t>peripheral attributes, such as background colors, images, and animation.</w:t>
      </w:r>
      <w:r w:rsidRPr="00CA58F5">
        <w:rPr>
          <w:rFonts w:cs="Times New Roman"/>
          <w:szCs w:val="24"/>
          <w:lang w:val="en-US"/>
        </w:rPr>
        <w:t xml:space="preserve"> This is also consistent with other well-established theories, including mere exposure effects </w:t>
      </w:r>
      <w:r w:rsidRPr="000645F1">
        <w:rPr>
          <w:rFonts w:cs="Times New Roman"/>
          <w:szCs w:val="24"/>
        </w:rPr>
        <w:fldChar w:fldCharType="begin" w:fldLock="1"/>
      </w:r>
      <w:r w:rsidRPr="000645F1">
        <w:rPr>
          <w:rFonts w:cs="Times New Roman"/>
          <w:szCs w:val="24"/>
        </w:rPr>
        <w:instrText>ADDIN CSL_CITATION { "citationItems" : [ { "id" : "ITEM-1", "itemData" : { "author" : [ { "dropping-particle" : "", "family" : "Zajonc", "given" : "Robert B.", "non-dropping-particle" : "", "parse-names" : false, "suffix" : "" } ], "container-title" : "Journal of Personality and Social Psychology", "id" : "ITEM-1", "issue" : "2", "issued" : { "date-parts" : [ [ "1968" ] ] }, "page" : "1-27", "title" : "and Social Psychology Monograph Supplement", "type" : "article-journal", "volume" : "9" }, "uris" : [ "http://www.mendeley.com/documents/?uuid=f6220098-c974-4804-a573-d6ed7cb393bc" ] } ], "mendeley" : { "formattedCitation" : "(Zajonc, 1968)", "plainTextFormattedCitation" : "(Zajonc, 1968)", "previouslyFormattedCitation" : "(Zajonc, 1968)" }, "properties" : { "noteIndex" : 0 }, "schema" : "https://github.com/citation-style-language/schema/raw/master/csl-citation.json" }</w:instrText>
      </w:r>
      <w:r w:rsidRPr="000645F1">
        <w:rPr>
          <w:rFonts w:cs="Times New Roman"/>
          <w:szCs w:val="24"/>
        </w:rPr>
        <w:fldChar w:fldCharType="separate"/>
      </w:r>
      <w:r w:rsidRPr="000645F1">
        <w:rPr>
          <w:rFonts w:cs="Times New Roman"/>
          <w:noProof/>
          <w:szCs w:val="24"/>
        </w:rPr>
        <w:t>(see Zajonc, 1968)</w:t>
      </w:r>
      <w:r w:rsidRPr="000645F1">
        <w:rPr>
          <w:rFonts w:cs="Times New Roman"/>
          <w:szCs w:val="24"/>
        </w:rPr>
        <w:fldChar w:fldCharType="end"/>
      </w:r>
      <w:r w:rsidRPr="000645F1">
        <w:rPr>
          <w:rFonts w:cs="Times New Roman"/>
          <w:szCs w:val="24"/>
        </w:rPr>
        <w:t>.</w:t>
      </w:r>
      <w:r w:rsidRPr="00CA58F5">
        <w:rPr>
          <w:rFonts w:cs="Times New Roman"/>
          <w:szCs w:val="24"/>
          <w:lang w:val="en-US"/>
        </w:rPr>
        <w:t xml:space="preserve"> Therefore, in low-involvement situations, it can be reasonable to hypothesize that web advertising displa</w:t>
      </w:r>
      <w:r w:rsidR="0084008A">
        <w:rPr>
          <w:rFonts w:cs="Times New Roman"/>
          <w:szCs w:val="24"/>
          <w:lang w:val="en-US"/>
        </w:rPr>
        <w:t>ying charming visual cues (e.g.</w:t>
      </w:r>
      <w:r w:rsidRPr="00CA58F5">
        <w:rPr>
          <w:rFonts w:cs="Times New Roman"/>
          <w:szCs w:val="24"/>
          <w:lang w:val="en-US"/>
        </w:rPr>
        <w:t xml:space="preserve"> appropriate colors, and images) is likely to enhance favorable attitudes toward advertising and the brand being advertised. Therefore, we predict the following hypotheses:</w:t>
      </w:r>
    </w:p>
    <w:p w:rsidR="00991D0F" w:rsidRPr="00CA58F5" w:rsidRDefault="00991D0F" w:rsidP="00991D0F">
      <w:pPr>
        <w:spacing w:after="0" w:line="360" w:lineRule="auto"/>
        <w:ind w:right="95" w:firstLine="720"/>
        <w:rPr>
          <w:rFonts w:cs="Times New Roman"/>
          <w:szCs w:val="24"/>
          <w:lang w:val="en-US"/>
        </w:rPr>
      </w:pPr>
    </w:p>
    <w:p w:rsidR="00991D0F" w:rsidRPr="00CA58F5" w:rsidRDefault="00991D0F" w:rsidP="00991D0F">
      <w:pPr>
        <w:spacing w:after="0" w:line="360" w:lineRule="auto"/>
        <w:ind w:right="96"/>
        <w:rPr>
          <w:rFonts w:cs="Times New Roman"/>
          <w:i/>
          <w:szCs w:val="24"/>
          <w:lang w:val="en-US"/>
        </w:rPr>
      </w:pPr>
      <w:r w:rsidRPr="00CA58F5">
        <w:rPr>
          <w:rFonts w:cs="Times New Roman"/>
          <w:b/>
          <w:szCs w:val="24"/>
          <w:lang w:val="en-US"/>
        </w:rPr>
        <w:t xml:space="preserve"> Hypothesis 1.</w:t>
      </w:r>
      <w:r w:rsidRPr="00CA58F5">
        <w:rPr>
          <w:rFonts w:cs="Times New Roman"/>
          <w:i/>
          <w:szCs w:val="24"/>
          <w:lang w:val="en-US"/>
        </w:rPr>
        <w:t xml:space="preserve"> Web advertising’s visual design (W</w:t>
      </w:r>
      <w:r w:rsidRPr="00CA58F5">
        <w:rPr>
          <w:rFonts w:cs="Times New Roman"/>
          <w:i/>
          <w:szCs w:val="18"/>
          <w:lang w:val="en-US"/>
        </w:rPr>
        <w:t>AVD</w:t>
      </w:r>
      <w:r w:rsidRPr="00CA58F5">
        <w:rPr>
          <w:rFonts w:cs="Times New Roman"/>
          <w:i/>
          <w:szCs w:val="24"/>
          <w:lang w:val="en-US"/>
        </w:rPr>
        <w:t>) will positively affect attitudes toward advertising (</w:t>
      </w:r>
      <w:r w:rsidRPr="00CA58F5">
        <w:rPr>
          <w:rFonts w:cs="Times New Roman"/>
          <w:i/>
          <w:szCs w:val="20"/>
          <w:lang w:val="en-US"/>
        </w:rPr>
        <w:t>ATA</w:t>
      </w:r>
      <w:r w:rsidRPr="00CA58F5">
        <w:rPr>
          <w:rFonts w:cs="Times New Roman"/>
          <w:i/>
          <w:szCs w:val="24"/>
          <w:lang w:val="en-US"/>
        </w:rPr>
        <w:t>).</w:t>
      </w:r>
    </w:p>
    <w:p w:rsidR="00991D0F" w:rsidRPr="00CA58F5" w:rsidRDefault="00991D0F" w:rsidP="00991D0F">
      <w:pPr>
        <w:spacing w:after="0" w:line="360" w:lineRule="auto"/>
        <w:ind w:right="96"/>
        <w:rPr>
          <w:rFonts w:cs="Times New Roman"/>
          <w:i/>
          <w:szCs w:val="24"/>
          <w:lang w:val="en-US"/>
        </w:rPr>
      </w:pPr>
      <w:r w:rsidRPr="00CA58F5">
        <w:rPr>
          <w:rFonts w:cs="Times New Roman"/>
          <w:b/>
          <w:i/>
          <w:szCs w:val="24"/>
          <w:lang w:val="en-US"/>
        </w:rPr>
        <w:t xml:space="preserve"> </w:t>
      </w:r>
      <w:r w:rsidRPr="00CA58F5">
        <w:rPr>
          <w:rFonts w:cs="Times New Roman"/>
          <w:b/>
          <w:szCs w:val="24"/>
          <w:lang w:val="en-US"/>
        </w:rPr>
        <w:t>Hypothesis 2</w:t>
      </w:r>
      <w:r w:rsidRPr="00CA58F5">
        <w:rPr>
          <w:rFonts w:cs="Times New Roman"/>
          <w:b/>
          <w:i/>
          <w:szCs w:val="24"/>
          <w:lang w:val="en-US"/>
        </w:rPr>
        <w:t>.</w:t>
      </w:r>
      <w:r w:rsidRPr="00CA58F5">
        <w:rPr>
          <w:rFonts w:cs="Times New Roman"/>
          <w:i/>
          <w:szCs w:val="24"/>
          <w:lang w:val="en-US"/>
        </w:rPr>
        <w:t xml:space="preserve"> Web advertising’s visual design (W</w:t>
      </w:r>
      <w:r w:rsidRPr="00CA58F5">
        <w:rPr>
          <w:rFonts w:cs="Times New Roman"/>
          <w:i/>
          <w:szCs w:val="18"/>
          <w:lang w:val="en-US"/>
        </w:rPr>
        <w:t>AVD</w:t>
      </w:r>
      <w:r w:rsidRPr="00CA58F5">
        <w:rPr>
          <w:rFonts w:cs="Times New Roman"/>
          <w:i/>
          <w:szCs w:val="24"/>
          <w:lang w:val="en-US"/>
        </w:rPr>
        <w:t>) will positively affect attitudes toward brand (</w:t>
      </w:r>
      <w:r w:rsidRPr="00CA58F5">
        <w:rPr>
          <w:rFonts w:cs="Times New Roman"/>
          <w:i/>
          <w:szCs w:val="20"/>
          <w:lang w:val="en-US"/>
        </w:rPr>
        <w:t>ATB</w:t>
      </w:r>
      <w:r w:rsidRPr="00CA58F5">
        <w:rPr>
          <w:rFonts w:cs="Times New Roman"/>
          <w:i/>
          <w:szCs w:val="24"/>
          <w:lang w:val="en-US"/>
        </w:rPr>
        <w:t>).</w:t>
      </w:r>
    </w:p>
    <w:p w:rsidR="00991D0F" w:rsidRPr="00CA58F5" w:rsidRDefault="00991D0F" w:rsidP="00991D0F">
      <w:pPr>
        <w:spacing w:after="0" w:line="360" w:lineRule="auto"/>
        <w:ind w:right="96"/>
        <w:rPr>
          <w:rFonts w:cs="Times New Roman"/>
          <w:i/>
          <w:szCs w:val="24"/>
          <w:lang w:val="en-US"/>
        </w:rPr>
      </w:pPr>
    </w:p>
    <w:p w:rsidR="00991D0F" w:rsidRPr="00CA58F5" w:rsidRDefault="00991D0F" w:rsidP="00991D0F">
      <w:pPr>
        <w:spacing w:line="360" w:lineRule="auto"/>
        <w:ind w:right="95"/>
        <w:rPr>
          <w:rFonts w:cs="Times New Roman"/>
          <w:szCs w:val="24"/>
          <w:lang w:val="en-US"/>
        </w:rPr>
      </w:pPr>
      <w:r w:rsidRPr="00CA58F5">
        <w:rPr>
          <w:rFonts w:cs="Times New Roman"/>
          <w:i/>
          <w:szCs w:val="24"/>
          <w:lang w:val="en-US"/>
        </w:rPr>
        <w:t>3.2.2. The effect of WAVD on online purchase intention</w:t>
      </w:r>
    </w:p>
    <w:p w:rsidR="00991D0F" w:rsidRPr="00CA58F5" w:rsidRDefault="00991D0F" w:rsidP="003627C5">
      <w:pPr>
        <w:spacing w:after="0" w:line="360" w:lineRule="auto"/>
        <w:ind w:right="95"/>
        <w:rPr>
          <w:rFonts w:cs="Times New Roman"/>
          <w:color w:val="000000" w:themeColor="text1"/>
          <w:szCs w:val="24"/>
          <w:lang w:val="en-US"/>
        </w:rPr>
      </w:pPr>
      <w:r w:rsidRPr="00CA58F5">
        <w:rPr>
          <w:rFonts w:cs="Times New Roman"/>
          <w:szCs w:val="24"/>
          <w:lang w:val="en-US"/>
        </w:rPr>
        <w:t xml:space="preserve">The above hypotheses (HI and H2) focus on the potential effects of WAVD on attitudes toward advertising and brand. However, consumers’ intentions to purchase online may be directly affected by visual </w:t>
      </w:r>
      <w:r w:rsidRPr="00746EDD">
        <w:rPr>
          <w:rFonts w:cs="Times New Roman"/>
          <w:szCs w:val="24"/>
          <w:lang w:val="en-US"/>
        </w:rPr>
        <w:t>characteristics as well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author" : [ { "dropping-particle" : "", "family" : "Goodrich", "given" : "K", "non-dropping-particle" : "", "parse-names" : false, "suffix" : "" } ], "container-title" : "Psychology and Marketing", "id" : "ITEM-1", "issued" : { "date-parts" : [ [ "2011" ] ] }, "page" : "417\u2013440", "title" : "Anarchy of effects? Exploring attention to online advertising and multiple outcomes", "type" : "article-journal", "volume" : "28" }, "uris" : [ "http://www.mendeley.com/documents/?uuid=168b309a-3ade-46bd-a2ee-7aadf1708b95", "http://www.mendeley.com/documents/?uuid=425d11e0-70d9-4219-ae04-9806fdd9ba2b", "http://www.mendeley.com/documents/?uuid=9a9a7068-b982-4f57-b170-d022077e5d1a" ] } ], "mendeley" : { "formattedCitation" : "(Goodrich, 2011a)", "manualFormatting" : "Goodrich, 2011)", "plainTextFormattedCitation" : "(Goodrich, 2011a)", "previouslyFormattedCitation" : "(Goodrich, 2011a)"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Goodrich, 2011)</w:t>
      </w:r>
      <w:r w:rsidRPr="00746EDD">
        <w:rPr>
          <w:rFonts w:cs="Times New Roman"/>
          <w:szCs w:val="24"/>
          <w:lang w:val="en-US"/>
        </w:rPr>
        <w:fldChar w:fldCharType="end"/>
      </w:r>
      <w:r w:rsidRPr="00746EDD">
        <w:rPr>
          <w:rFonts w:cs="Times New Roman"/>
          <w:szCs w:val="24"/>
          <w:lang w:val="en-US"/>
        </w:rPr>
        <w:t xml:space="preserve">. Over </w:t>
      </w:r>
      <w:r w:rsidRPr="00CA58F5">
        <w:rPr>
          <w:rFonts w:cs="Times New Roman"/>
          <w:szCs w:val="24"/>
          <w:lang w:val="en-US"/>
        </w:rPr>
        <w:t xml:space="preserve">time, it has been supposed that advertising has a profound impact on customers’ behavioral intentions </w:t>
      </w:r>
      <w:r w:rsidRPr="00CA58F5">
        <w:rPr>
          <w:rFonts w:cs="Times New Roman"/>
          <w:szCs w:val="24"/>
          <w:lang w:val="en-US"/>
        </w:rPr>
        <w:fldChar w:fldCharType="begin" w:fldLock="1"/>
      </w:r>
      <w:r w:rsidRPr="000645F1">
        <w:rPr>
          <w:rFonts w:cs="Times New Roman"/>
          <w:szCs w:val="24"/>
        </w:rPr>
        <w:instrText>ADDIN CSL_CITATION { "citationItems" : [ { "id" : "ITEM-1", "itemData" : { "author" : [ { "dropping-particle" : "", "family" : "Lewis", "given" : "R C", "non-dropping-particle" : "", "parse-names" : false, "suffix" : "" } ], "container-title" : "Journal of Advertising Research", "id" : "ITEM-1", "issue" : "5", "issued" : { "date-parts" : [ [ "1981" ] ] }, "page" : "69-74", "title" : "Restaurant advertising: appealsandconsumers\u2019intentions", "type" : "article-journal", "volume" : "21" }, "uris" : [ "http://www.mendeley.com/documents/?uuid=978e0608-d2c3-4e4b-8191-0e59310de080" ] } ], "mendeley" : { "formattedCitation" : "(Lewis, 1981)", "manualFormatting" : "(Lewis, 1981)", "plainTextFormattedCitation" : "(Lewis, 1981)", "previouslyFormattedCitation" : "(Lewis, 1981)" }, "properties" : { "noteIndex" : 0 }, "schema" : "https://github.com/citation-style-language/schema/raw/master/csl-citation.json" }</w:instrText>
      </w:r>
      <w:r w:rsidRPr="00CA58F5">
        <w:rPr>
          <w:rFonts w:cs="Times New Roman"/>
          <w:szCs w:val="24"/>
          <w:lang w:val="en-US"/>
        </w:rPr>
        <w:fldChar w:fldCharType="separate"/>
      </w:r>
      <w:r w:rsidRPr="00CA58F5">
        <w:rPr>
          <w:rFonts w:cs="Times New Roman"/>
          <w:noProof/>
          <w:szCs w:val="24"/>
          <w:lang w:val="en-US"/>
        </w:rPr>
        <w:t xml:space="preserve">(Lewis, </w:t>
      </w:r>
      <w:r w:rsidRPr="00CA58F5">
        <w:rPr>
          <w:rFonts w:cs="Times New Roman"/>
          <w:noProof/>
          <w:szCs w:val="24"/>
          <w:lang w:val="en-US"/>
        </w:rPr>
        <w:lastRenderedPageBreak/>
        <w:t>1981)</w:t>
      </w:r>
      <w:r w:rsidRPr="00CA58F5">
        <w:rPr>
          <w:rFonts w:cs="Times New Roman"/>
          <w:szCs w:val="24"/>
          <w:lang w:val="en-US"/>
        </w:rPr>
        <w:fldChar w:fldCharType="end"/>
      </w:r>
      <w:r w:rsidRPr="00CA58F5">
        <w:rPr>
          <w:rFonts w:cs="Times New Roman"/>
          <w:szCs w:val="24"/>
          <w:lang w:val="en-US"/>
        </w:rPr>
        <w:t xml:space="preserve">. Previous studies have also shown that online purchase intention, which is defined as consumers’ desire to purchase a product online, can be influenced by exposure to web advertising </w:t>
      </w:r>
      <w:r w:rsidRPr="00CA58F5">
        <w:rPr>
          <w:rFonts w:cs="Times New Roman"/>
          <w:szCs w:val="24"/>
          <w:lang w:val="en-US"/>
        </w:rPr>
        <w:fldChar w:fldCharType="begin" w:fldLock="1"/>
      </w:r>
      <w:r w:rsidRPr="00CA58F5">
        <w:rPr>
          <w:rFonts w:cs="Times New Roman"/>
          <w:szCs w:val="24"/>
          <w:lang w:val="en-US"/>
        </w:rPr>
        <w:instrText>ADDIN CSL_CITATION { "citationItems" : [ { "id" : "ITEM-1", "itemData" : { "ISBN" : "00218499", "ISSN" : "00218499", "PMID" : "5331598", "abstract" : "This study explores the effects of different levels of forced exposure to banner ads on advertising responses such as advertising perception, clicking of banner ads, banner attitude, brand attitude, and purchase intention. The study employed a within-group experimental design using online data collection technology called Cold Fusion. It was found that the degree of forced exposure to banner ads had a significantly positive relationship with advertising perception and clicking of banner ads. Unexpectedly, it was also found that the banner ad presented in the format of the highest forced-exposure level also yielded the most desirable advertising effects (i.e., favorable attitude toward the banner ad, favorable attitude toward the brand, and high purchase intention). THE", "author" : [ { "dropping-particle" : "", "family" : "Cho", "given" : "Chang Hoan", "non-dropping-particle" : "", "parse-names" : false, "suffix" : "" }, { "dropping-particle" : "", "family" : "Lee", "given" : "Jung Gyo", "non-dropping-particle" : "", "parse-names" : false, "suffix" : "" }, { "dropping-particle" : "", "family" : "Tharp", "given" : "Marye", "non-dropping-particle" : "", "parse-names" : false, "suffix" : "" } ], "container-title" : "Journal of Advertising Research", "id" : "ITEM-1", "issue" : "4", "issued" : { "date-parts" : [ [ "2001" ] ] }, "page" : "45-56", "title" : "Different forced-exposure levels to banner advertisements", "type" : "article-journal", "volume" : "41" }, "uris" : [ "http://www.mendeley.com/documents/?uuid=45a550ad-d66f-49a5-a814-2a6f95c77d2d" ] }, { "id" : "ITEM-2", "itemData" : { "DOI" : "10.2501/S0021849910091440", "ISBN" : "0021849910091", "ISSN" : "00218499", "abstract" : "Hispanic Americans' purchasing power and Internet usage are on the rise, but published research on the influence of Web advertising on their purchase intentions online is still scarce. This study explores Hispanic-American attitudes toward banner, e-mail, pop-up advertising, and purchase intentions and accounts for ethnic identification (i.e., strength of association to the Hispanic culture) and selected demographics. The results vary among the three types of online advertising and indicate that attitudes toward online advertising and purchase intentions online are significantly related to ethnic identification... but not in the expected direction. The major findings and their implications are discussed.", "author" : [ { "dropping-particle" : "", "family" : "Becerra", "given" : "Enrique P.", "non-dropping-particle" : "", "parse-names" : false, "suffix" : "" }, { "dropping-particle" : "", "family" : "Korgaonkar", "given" : "Pradeep K.", "non-dropping-particle" : "", "parse-names" : false, "suffix" : "" } ], "container-title" : "Journal of Advertising Research", "id" : "ITEM-2", "issue" : "3", "issued" : { "date-parts" : [ [ "2010" ] ] }, "page" : "279-291", "title" : "The influence of ethnic identification in digital advertising how hispanic Americans' response to pop-up, e-mail, and banner advertising affects online purchase intentions", "type" : "article-journal", "volume" : "50" }, "uris" : [ "http://www.mendeley.com/documents/?uuid=946eef62-c65d-4c83-acca-53fc1b3ffaab" ] } ], "mendeley" : { "formattedCitation" : "(Becerra and Korgaonkar, 2010; Cho et al., 2001)", "plainTextFormattedCitation" : "(Becerra and Korgaonkar, 2010; Cho et al., 2001)", "previouslyFormattedCitation" : "(Becerra and Korgaonkar, 2010; Cho et al., 2001)" }, "properties" : { "noteIndex" : 0 }, "schema" : "https://github.com/citation-style-language/schema/raw/master/csl-citation.json" }</w:instrText>
      </w:r>
      <w:r w:rsidRPr="00CA58F5">
        <w:rPr>
          <w:rFonts w:cs="Times New Roman"/>
          <w:szCs w:val="24"/>
          <w:lang w:val="en-US"/>
        </w:rPr>
        <w:fldChar w:fldCharType="separate"/>
      </w:r>
      <w:r w:rsidRPr="00CA58F5">
        <w:rPr>
          <w:rFonts w:cs="Times New Roman"/>
          <w:noProof/>
          <w:szCs w:val="24"/>
          <w:lang w:val="en-US"/>
        </w:rPr>
        <w:t>(Becerra &amp; Korgaonkar, 2010)</w:t>
      </w:r>
      <w:r w:rsidRPr="00CA58F5">
        <w:rPr>
          <w:rFonts w:cs="Times New Roman"/>
          <w:szCs w:val="24"/>
          <w:lang w:val="en-US"/>
        </w:rPr>
        <w:fldChar w:fldCharType="end"/>
      </w:r>
      <w:r w:rsidRPr="00CA58F5">
        <w:rPr>
          <w:rFonts w:cs="Times New Roman"/>
          <w:szCs w:val="24"/>
          <w:lang w:val="en-US"/>
        </w:rPr>
        <w:t xml:space="preserve">. This was confirmed in the </w:t>
      </w:r>
      <w:r w:rsidR="00E23A66">
        <w:rPr>
          <w:rFonts w:cs="Times New Roman"/>
          <w:szCs w:val="24"/>
          <w:lang w:val="en-US"/>
        </w:rPr>
        <w:t xml:space="preserve">context of advertising by the </w:t>
      </w:r>
      <w:r w:rsidRPr="00CA58F5">
        <w:rPr>
          <w:rFonts w:cs="Times New Roman"/>
          <w:szCs w:val="24"/>
          <w:lang w:val="en-US"/>
        </w:rPr>
        <w:t xml:space="preserve">study of </w:t>
      </w:r>
      <w:r w:rsidRPr="00CA58F5">
        <w:rPr>
          <w:rFonts w:cs="Times New Roman"/>
          <w:szCs w:val="24"/>
          <w:lang w:val="en-US"/>
        </w:rPr>
        <w:fldChar w:fldCharType="begin" w:fldLock="1"/>
      </w:r>
      <w:r w:rsidRPr="00CA58F5">
        <w:rPr>
          <w:rFonts w:cs="Times New Roman"/>
          <w:szCs w:val="24"/>
          <w:lang w:val="en-US"/>
        </w:rPr>
        <w:instrText>ADDIN CSL_CITATION { "citationItems" : [ { "id" : "ITEM-1", "itemData" : { "DOI" : "10.1287/mksc.l070.0272", "author" : [ { "dropping-particle" : "", "family" : "Smith", "given" : "Robert E", "non-dropping-particle" : "", "parse-names" : false, "suffix" : "" }, { "dropping-particle" : "", "family" : "Mackenzie", "given" : "Scott B", "non-dropping-particle" : "", "parse-names" : false, "suffix" : "" }, { "dropping-particle" : "", "family" : "Yang", "given" : "Xiaojing", "non-dropping-particle" : "", "parse-names" : false, "suffix" : "" }, { "dropping-particle" : "", "family" : "Buchholz", "given" : "Laura M", "non-dropping-particle" : "", "parse-names" : false, "suffix" : "" }, { "dropping-particle" : "", "family" : "Darley", "given" : "K", "non-dropping-particle" : "", "parse-names" : false, "suffix" : "" } ], "id" : "ITEM-1", "issue" : "6", "issued" : { "date-parts" : [ [ "2013" ] ] }, "page" : "819-833", "title" : "Modeling Creativity Advertising", "type" : "article-journal", "volume" : "26" }, "uris" : [ "http://www.mendeley.com/documents/?uuid=a91a0f09-1c91-43b9-a3e1-1b7f3bff81bc" ] } ], "mendeley" : { "formattedCitation" : "(Smith et al., 2013)", "manualFormatting" : "Smith et al. (2007)", "plainTextFormattedCitation" : "(Smith et al., 2013)", "previouslyFormattedCitation" : "(Smith et al., 2013)" }, "properties" : { "noteIndex" : 0 }, "schema" : "https://github.com/citation-style-language/schema/raw/master/csl-citation.json" }</w:instrText>
      </w:r>
      <w:r w:rsidRPr="00CA58F5">
        <w:rPr>
          <w:rFonts w:cs="Times New Roman"/>
          <w:szCs w:val="24"/>
          <w:lang w:val="en-US"/>
        </w:rPr>
        <w:fldChar w:fldCharType="separate"/>
      </w:r>
      <w:r w:rsidRPr="00CA58F5">
        <w:rPr>
          <w:rFonts w:cs="Times New Roman"/>
          <w:noProof/>
          <w:szCs w:val="24"/>
          <w:lang w:val="en-US"/>
        </w:rPr>
        <w:t>Smith et al. (2007)</w:t>
      </w:r>
      <w:r w:rsidRPr="00CA58F5">
        <w:rPr>
          <w:rFonts w:cs="Times New Roman"/>
          <w:szCs w:val="24"/>
          <w:lang w:val="en-US"/>
        </w:rPr>
        <w:fldChar w:fldCharType="end"/>
      </w:r>
      <w:r w:rsidRPr="00CA58F5">
        <w:rPr>
          <w:rFonts w:cs="Times New Roman"/>
          <w:szCs w:val="24"/>
          <w:lang w:val="en-US"/>
        </w:rPr>
        <w:t xml:space="preserve">. The authors considered the effects of traditional advertising, and they </w:t>
      </w:r>
      <w:r w:rsidRPr="00CA58F5">
        <w:rPr>
          <w:rFonts w:cs="Times New Roman"/>
          <w:color w:val="000000" w:themeColor="text1"/>
          <w:szCs w:val="24"/>
          <w:lang w:val="en-US"/>
        </w:rPr>
        <w:t xml:space="preserve">postulated that consumers might have a higher purchase intention if </w:t>
      </w:r>
      <w:r>
        <w:rPr>
          <w:rFonts w:cs="Times New Roman"/>
          <w:color w:val="000000" w:themeColor="text1"/>
          <w:szCs w:val="24"/>
          <w:lang w:val="en-US"/>
        </w:rPr>
        <w:t xml:space="preserve">the </w:t>
      </w:r>
      <w:r w:rsidRPr="00CA58F5">
        <w:rPr>
          <w:rFonts w:cs="Times New Roman"/>
          <w:color w:val="000000" w:themeColor="text1"/>
          <w:szCs w:val="24"/>
          <w:lang w:val="en-US"/>
        </w:rPr>
        <w:t xml:space="preserve">advertising contained attractive and entertaining characteristics. </w:t>
      </w:r>
    </w:p>
    <w:p w:rsidR="00991D0F" w:rsidRPr="00CA58F5" w:rsidRDefault="00991D0F" w:rsidP="00991D0F">
      <w:pPr>
        <w:spacing w:after="0" w:line="360" w:lineRule="auto"/>
        <w:ind w:right="95" w:firstLine="720"/>
        <w:rPr>
          <w:rFonts w:cs="Times New Roman"/>
          <w:szCs w:val="24"/>
          <w:lang w:val="en-US"/>
        </w:rPr>
      </w:pPr>
      <w:r w:rsidRPr="00CA58F5">
        <w:rPr>
          <w:rFonts w:cs="Times New Roman"/>
          <w:szCs w:val="24"/>
          <w:lang w:val="en-US"/>
        </w:rPr>
        <w:t xml:space="preserve">In </w:t>
      </w:r>
      <w:r w:rsidR="00E23A66">
        <w:rPr>
          <w:rFonts w:cs="Times New Roman"/>
          <w:szCs w:val="24"/>
          <w:lang w:val="en-US"/>
        </w:rPr>
        <w:t>the current</w:t>
      </w:r>
      <w:r w:rsidRPr="00CA58F5">
        <w:rPr>
          <w:rFonts w:cs="Times New Roman"/>
          <w:szCs w:val="24"/>
          <w:lang w:val="en-US"/>
        </w:rPr>
        <w:t xml:space="preserve"> study, we suggested that online purchase intention may be significantly and directly influenced by the perceived quality of WAVD as well. Previous marketing studies have reported findings consistent with this view. For example, the study of </w:t>
      </w:r>
      <w:r w:rsidRPr="00CA58F5">
        <w:rPr>
          <w:rFonts w:cs="Times New Roman"/>
          <w:szCs w:val="24"/>
          <w:lang w:val="en-US"/>
        </w:rPr>
        <w:fldChar w:fldCharType="begin" w:fldLock="1"/>
      </w:r>
      <w:r w:rsidRPr="00CA58F5">
        <w:rPr>
          <w:rFonts w:cs="Times New Roman"/>
          <w:szCs w:val="24"/>
          <w:lang w:val="en-US"/>
        </w:rPr>
        <w:instrText>ADDIN CSL_CITATION { "citationItems" : [ { "id" : "ITEM-1", "itemData" : { "DOI" : "10.1002/mar", "author" : [ { "dropping-particle" : "", "family" : "Rompay", "given" : "T", "non-dropping-particle" : "", "parse-names" : false, "suffix" : "" }, { "dropping-particle" : "", "family" : "Vries", "given" : "P", "non-dropping-particle" : "", "parse-names" : false, "suffix" : "" }, { "dropping-particle" : "", "family" : "Bontekoe", "given" : "F", "non-dropping-particle" : "", "parse-names" : false, "suffix" : "" }, { "dropping-particle" : "", "family" : "Dijkstra", "given" : "K", "non-dropping-particle" : "", "parse-names" : false, "suffix" : "" } ], "container-title" : "Psychology andMarketing", "id" : "ITEM-1", "issue" : "12", "issued" : { "date-parts" : [ [ "2012" ] ] }, "page" : "919-928", "title" : "Embodied Product Perception: Effects of Verticality Cues in Advertising and Packaging Design on Consumer Impressions and Price Expectations", "type" : "article-journal", "volume" : "29" }, "uris" : [ "http://www.mendeley.com/documents/?uuid=c1e6fe7e-26fb-4d30-a1f4-9c1eaa894257" ] } ], "mendeley" : { "formattedCitation" : "(Rompay et al., 2012)", "manualFormatting" : "Rompay et al. (2012)", "plainTextFormattedCitation" : "(Rompay et al., 2012)", "previouslyFormattedCitation" : "(Rompay et al., 2012)" }, "properties" : { "noteIndex" : 0 }, "schema" : "https://github.com/citation-style-language/schema/raw/master/csl-citation.json" }</w:instrText>
      </w:r>
      <w:r w:rsidRPr="00CA58F5">
        <w:rPr>
          <w:rFonts w:cs="Times New Roman"/>
          <w:szCs w:val="24"/>
          <w:lang w:val="en-US"/>
        </w:rPr>
        <w:fldChar w:fldCharType="separate"/>
      </w:r>
      <w:r w:rsidRPr="00CA58F5">
        <w:rPr>
          <w:rFonts w:cs="Times New Roman"/>
          <w:noProof/>
          <w:szCs w:val="24"/>
          <w:lang w:val="en-US"/>
        </w:rPr>
        <w:t>Rompay, Vries, Bontekoe, and Dijkstra (2012)</w:t>
      </w:r>
      <w:r w:rsidRPr="00CA58F5">
        <w:rPr>
          <w:rFonts w:cs="Times New Roman"/>
          <w:szCs w:val="24"/>
          <w:lang w:val="en-US"/>
        </w:rPr>
        <w:fldChar w:fldCharType="end"/>
      </w:r>
      <w:r w:rsidRPr="00CA58F5">
        <w:rPr>
          <w:rFonts w:cs="Times New Roman"/>
          <w:szCs w:val="24"/>
          <w:lang w:val="en-US"/>
        </w:rPr>
        <w:t xml:space="preserve"> indicated that consumers show</w:t>
      </w:r>
      <w:r>
        <w:rPr>
          <w:rFonts w:cs="Times New Roman"/>
          <w:szCs w:val="24"/>
          <w:lang w:val="en-US"/>
        </w:rPr>
        <w:t>ed</w:t>
      </w:r>
      <w:r w:rsidRPr="00CA58F5">
        <w:rPr>
          <w:rFonts w:cs="Times New Roman"/>
          <w:szCs w:val="24"/>
          <w:lang w:val="en-US"/>
        </w:rPr>
        <w:t xml:space="preserve"> a higher purchase intention when </w:t>
      </w:r>
      <w:r>
        <w:rPr>
          <w:rFonts w:cs="Times New Roman"/>
          <w:szCs w:val="24"/>
          <w:lang w:val="en-US"/>
        </w:rPr>
        <w:t xml:space="preserve">the </w:t>
      </w:r>
      <w:r w:rsidRPr="00CA58F5">
        <w:rPr>
          <w:rFonts w:cs="Times New Roman"/>
          <w:szCs w:val="24"/>
          <w:lang w:val="en-US"/>
        </w:rPr>
        <w:t xml:space="preserve">visual characteristics in the packaging were placed vertically </w:t>
      </w:r>
      <w:r>
        <w:rPr>
          <w:rFonts w:cs="Times New Roman"/>
          <w:szCs w:val="24"/>
          <w:lang w:val="en-US"/>
        </w:rPr>
        <w:t xml:space="preserve">rather </w:t>
      </w:r>
      <w:r w:rsidRPr="00CA58F5">
        <w:rPr>
          <w:rFonts w:cs="Times New Roman"/>
          <w:szCs w:val="24"/>
          <w:lang w:val="en-US"/>
        </w:rPr>
        <w:t xml:space="preserve">than horizontally. Similarly, </w:t>
      </w:r>
      <w:r w:rsidRPr="00CA58F5">
        <w:rPr>
          <w:rFonts w:cs="Times New Roman"/>
          <w:szCs w:val="24"/>
          <w:lang w:val="en-US"/>
        </w:rPr>
        <w:fldChar w:fldCharType="begin" w:fldLock="1"/>
      </w:r>
      <w:r w:rsidRPr="00CA58F5">
        <w:rPr>
          <w:rFonts w:cs="Times New Roman"/>
          <w:szCs w:val="24"/>
          <w:lang w:val="en-US"/>
        </w:rPr>
        <w:instrText>ADDIN CSL_CITATION { "citationItems" : [ { "id" : "ITEM-1", "itemData" : { "author" : [ { "dropping-particle" : "", "family" : "Deng", "given" : "X", "non-dropping-particle" : "", "parse-names" : false, "suffix" : "" }, { "dropping-particle" : "", "family" : "Barbara", "given" : "E K", "non-dropping-particle" : "", "parse-names" : false, "suffix" : "" } ], "container-title" : "Journal of Marketing Research", "id" : "ITEM-1", "issued" : { "date-parts" : [ [ "2009" ] ] }, "page" : "725\u2013738", "title" : "Is Your Product on the Right Side? The \u2018Location Effect\u2019 on Perceived Product Heaviness and Package Evaluation", "type" : "article-journal", "volume" : "46" }, "uris" : [ "http://www.mendeley.com/documents/?uuid=981b6069-1ce5-4bf7-90f9-3d7811fdb52d" ] } ], "mendeley" : { "formattedCitation" : "(Deng and Barbara, 2009)", "manualFormatting" : "Deng and Barbara(2009)", "plainTextFormattedCitation" : "(Deng and Barbara, 2009)", "previouslyFormattedCitation" : "(Deng and Barbara, 2009)" }, "properties" : { "noteIndex" : 0 }, "schema" : "https://github.com/citation-style-language/schema/raw/master/csl-citation.json" }</w:instrText>
      </w:r>
      <w:r w:rsidRPr="00CA58F5">
        <w:rPr>
          <w:rFonts w:cs="Times New Roman"/>
          <w:szCs w:val="24"/>
          <w:lang w:val="en-US"/>
        </w:rPr>
        <w:fldChar w:fldCharType="separate"/>
      </w:r>
      <w:r w:rsidRPr="00CA58F5">
        <w:rPr>
          <w:rFonts w:cs="Times New Roman"/>
          <w:noProof/>
          <w:szCs w:val="24"/>
          <w:lang w:val="en-US"/>
        </w:rPr>
        <w:t>Deng and Barbara (2009)</w:t>
      </w:r>
      <w:r w:rsidRPr="00CA58F5">
        <w:rPr>
          <w:rFonts w:cs="Times New Roman"/>
          <w:szCs w:val="24"/>
          <w:lang w:val="en-US"/>
        </w:rPr>
        <w:fldChar w:fldCharType="end"/>
      </w:r>
      <w:r w:rsidRPr="00CA58F5">
        <w:rPr>
          <w:rFonts w:cs="Times New Roman"/>
          <w:szCs w:val="24"/>
          <w:lang w:val="en-US"/>
        </w:rPr>
        <w:t xml:space="preserve"> noted that purchase intention increased when images of the product were displayed in the bottom-right of the packaging rather than in other positions. More recently,</w:t>
      </w:r>
      <w:r w:rsidRPr="00CA58F5">
        <w:rPr>
          <w:lang w:val="en-US"/>
        </w:rPr>
        <w:t xml:space="preserve"> </w:t>
      </w:r>
      <w:r w:rsidRPr="00CA58F5">
        <w:rPr>
          <w:rFonts w:cs="Times New Roman"/>
          <w:szCs w:val="24"/>
          <w:lang w:val="en-US"/>
        </w:rPr>
        <w:fldChar w:fldCharType="begin" w:fldLock="1"/>
      </w:r>
      <w:r w:rsidRPr="00CA58F5">
        <w:rPr>
          <w:rFonts w:cs="Times New Roman"/>
          <w:szCs w:val="24"/>
          <w:lang w:val="en-US"/>
        </w:rPr>
        <w:instrText>ADDIN CSL_CITATION { "citationItems" : [ { "id" : "ITEM-1", "itemData" : { "DOI" : "10.1509/jm.13.0253", "ISSN" : "0022-2429", "abstract" : "Across three studies, this research examines how marketers can capitalize on their brand\u2019s standing in the marketplace through strategic logo placement on their packaging. Using a conceptual metaphor framework, the authors find that consumers prefer powerful brands more when the brand logo is featured high rather than low on the brand\u2019s packaging, whereas they prefer less powerful brands more when the brand logo is featured low rather than high on the brand\u2019s packaging. Furthermore, the authors confirm that the underlying mechanism for this shift in preference is a fluency effect derived from consumers intuitively linking the concept of power with height. Given this finding, the authors then demonstrate an important boundary condition by varying a person\u2019s state of power to be at odds with the metaphoric link. The results demonstrate when and how marketers can capitalize on consumers\u2019 latent associations through package design.", "author" : [ { "dropping-particle" : "", "family" : "Sundar", "given" : "Aparna", "non-dropping-particle" : "", "parse-names" : false, "suffix" : "" }, { "dropping-particle" : "", "family" : "Noseworthy", "given" : "Theodore J.", "non-dropping-particle" : "", "parse-names" : false, "suffix" : "" } ], "container-title" : "Journal of Marketing", "id" : "ITEM-1", "issue" : "September", "issued" : { "date-parts" : [ [ "2014" ] ] }, "page" : "140730115311002", "title" : "Place the Logo High or Low? Using Conceptual Metaphors of Power in Packaging Design", "type" : "article-journal", "volume" : "78" }, "uris" : [ "http://www.mendeley.com/documents/?uuid=ac68e35e-94a3-4c43-aa05-ed8c179297e1" ] } ], "mendeley" : { "formattedCitation" : "(Sundar and Noseworthy, 2014)", "manualFormatting" : "Sundar and Noseworthy (2014)", "plainTextFormattedCitation" : "(Sundar and Noseworthy, 2014)", "previouslyFormattedCitation" : "(Sundar and Noseworthy, 2014)" }, "properties" : { "noteIndex" : 0 }, "schema" : "https://github.com/citation-style-language/schema/raw/master/csl-citation.json" }</w:instrText>
      </w:r>
      <w:r w:rsidRPr="00CA58F5">
        <w:rPr>
          <w:rFonts w:cs="Times New Roman"/>
          <w:szCs w:val="24"/>
          <w:lang w:val="en-US"/>
        </w:rPr>
        <w:fldChar w:fldCharType="separate"/>
      </w:r>
      <w:r w:rsidRPr="00CA58F5">
        <w:rPr>
          <w:rFonts w:cs="Times New Roman"/>
          <w:noProof/>
          <w:szCs w:val="24"/>
          <w:lang w:val="en-US"/>
        </w:rPr>
        <w:t>Sundar and Noseworthy (2014)</w:t>
      </w:r>
      <w:r w:rsidRPr="00CA58F5">
        <w:rPr>
          <w:rFonts w:cs="Times New Roman"/>
          <w:szCs w:val="24"/>
          <w:lang w:val="en-US"/>
        </w:rPr>
        <w:fldChar w:fldCharType="end"/>
      </w:r>
      <w:r w:rsidRPr="00CA58F5">
        <w:rPr>
          <w:rFonts w:cs="Times New Roman"/>
          <w:szCs w:val="24"/>
          <w:lang w:val="en-US"/>
        </w:rPr>
        <w:t xml:space="preserve"> found greater purchase intention for the advertised brand when its logo was placed higher in the visual field compared to a lower position. </w:t>
      </w:r>
      <w:r w:rsidRPr="00CA58F5">
        <w:rPr>
          <w:rFonts w:cs="Times New Roman"/>
          <w:szCs w:val="24"/>
          <w:lang w:val="en-US"/>
        </w:rPr>
        <w:fldChar w:fldCharType="begin" w:fldLock="1"/>
      </w:r>
      <w:r w:rsidRPr="00CA58F5">
        <w:rPr>
          <w:rFonts w:cs="Times New Roman"/>
          <w:szCs w:val="24"/>
          <w:lang w:val="en-US"/>
        </w:rPr>
        <w:instrText>ADDIN CSL_CITATION { "citationItems" : [ { "id" : "ITEM-1", "itemData" : { "author" : [ { "dropping-particle" : "", "family" : "MacInnis", "given" : "D J", "non-dropping-particle" : "", "parse-names" : false, "suffix" : "" }, { "dropping-particle" : "", "family" : "Price", "given" : "L L", "non-dropping-particle" : "", "parse-names" : false, "suffix" : "" } ], "container-title" : "Journal of Consumer Research", "id" : "ITEM-1", "issue" : "4", "issued" : { "date-parts" : [ [ "1987" ] ] }, "page" : "473-491", "title" : "The Role of Imagery in Information Processing: Review and Extensions", "type" : "article-journal", "volume" : "13" }, "uris" : [ "http://www.mendeley.com/documents/?uuid=83877992-f660-4937-8a73-abb338d1154a" ] } ], "mendeley" : { "formattedCitation" : "(MacInnis and Price, 1987)", "manualFormatting" : "MacInnis and Price (1987)", "plainTextFormattedCitation" : "(MacInnis and Price, 1987)", "previouslyFormattedCitation" : "(MacInnis and Price, 1987)" }, "properties" : { "noteIndex" : 0 }, "schema" : "https://github.com/citation-style-language/schema/raw/master/csl-citation.json" }</w:instrText>
      </w:r>
      <w:r w:rsidRPr="00CA58F5">
        <w:rPr>
          <w:rFonts w:cs="Times New Roman"/>
          <w:szCs w:val="24"/>
          <w:lang w:val="en-US"/>
        </w:rPr>
        <w:fldChar w:fldCharType="separate"/>
      </w:r>
      <w:r w:rsidRPr="00CA58F5">
        <w:rPr>
          <w:rFonts w:cs="Times New Roman"/>
          <w:noProof/>
          <w:szCs w:val="24"/>
          <w:lang w:val="en-US"/>
        </w:rPr>
        <w:t>MacInnis and Price (1987)</w:t>
      </w:r>
      <w:r w:rsidRPr="00CA58F5">
        <w:rPr>
          <w:rFonts w:cs="Times New Roman"/>
          <w:szCs w:val="24"/>
          <w:lang w:val="en-US"/>
        </w:rPr>
        <w:fldChar w:fldCharType="end"/>
      </w:r>
      <w:r w:rsidRPr="00CA58F5">
        <w:rPr>
          <w:rFonts w:cs="Times New Roman"/>
          <w:szCs w:val="24"/>
          <w:lang w:val="en-US"/>
        </w:rPr>
        <w:t xml:space="preserve"> also demonstrated that visual features of advertising (e.g., pictures) may help the receiver to visually imagine brand usage, which in turn develops consumers’ responses to the advertised product. </w:t>
      </w:r>
    </w:p>
    <w:p w:rsidR="00991D0F" w:rsidRPr="00CA58F5" w:rsidRDefault="00991D0F" w:rsidP="00991D0F">
      <w:pPr>
        <w:spacing w:after="0" w:line="360" w:lineRule="auto"/>
        <w:ind w:right="95" w:firstLine="720"/>
        <w:rPr>
          <w:rFonts w:cs="Times New Roman"/>
          <w:szCs w:val="24"/>
          <w:lang w:val="en-US"/>
        </w:rPr>
      </w:pPr>
      <w:r w:rsidRPr="00CA58F5">
        <w:rPr>
          <w:rFonts w:cs="Times New Roman"/>
          <w:szCs w:val="24"/>
          <w:lang w:val="en-US"/>
        </w:rPr>
        <w:t>Considering a specific visual element, blue was found to produce a higher purchase intention tha</w:t>
      </w:r>
      <w:r>
        <w:rPr>
          <w:rFonts w:cs="Times New Roman"/>
          <w:szCs w:val="24"/>
          <w:lang w:val="en-US"/>
        </w:rPr>
        <w:t>n</w:t>
      </w:r>
      <w:r w:rsidRPr="00CA58F5">
        <w:rPr>
          <w:rFonts w:cs="Times New Roman"/>
          <w:szCs w:val="24"/>
          <w:lang w:val="en-US"/>
        </w:rPr>
        <w:t xml:space="preserve"> red </w:t>
      </w:r>
      <w:r w:rsidRPr="00CA58F5">
        <w:rPr>
          <w:lang w:val="en-US"/>
        </w:rPr>
        <w:fldChar w:fldCharType="begin" w:fldLock="1"/>
      </w:r>
      <w:r w:rsidRPr="00CA58F5">
        <w:rPr>
          <w:lang w:val="en-US"/>
        </w:rPr>
        <w:instrText>ADDIN CSL_CITATION { "citationItems" : [ { "id" : "ITEM-1", "itemData" : { "author" : [ { "dropping-particle" : "", "family" : "Becker", "given" : "S.A.", "non-dropping-particle" : "", "parse-names" : false, "suffix" : "" } ], "container-title" : "Journal of Electronic Commerce Research", "id" : "ITEM-1", "issue" : "4", "issued" : { "date-parts" : [ [ "2022" ] ] }, "page" : "265\u2013278", "title" : "An exploratory study on web usability and the internationalization of US e-business", "type" : "article-journal", "volume" : "3" }, "uris" : [ "http://www.mendeley.com/documents/?uuid=98fc0b6d-0e35-4830-ace1-9645b58540b5" ] } ], "mendeley" : { "formattedCitation" : "(Becker 2022)", "plainTextFormattedCitation" : "(Becker 2022)", "previouslyFormattedCitation" : "(Becker 2022)" }, "properties" : { "noteIndex" : 0 }, "schema" : "https://github.com/citation-style-language/schema/raw/master/csl-citation.json" }</w:instrText>
      </w:r>
      <w:r w:rsidRPr="00CA58F5">
        <w:rPr>
          <w:lang w:val="en-US"/>
        </w:rPr>
        <w:fldChar w:fldCharType="separate"/>
      </w:r>
      <w:r w:rsidRPr="00CA58F5">
        <w:rPr>
          <w:noProof/>
          <w:lang w:val="en-US"/>
        </w:rPr>
        <w:t>(Becker, 2002)</w:t>
      </w:r>
      <w:r w:rsidRPr="00CA58F5">
        <w:rPr>
          <w:lang w:val="en-US"/>
        </w:rPr>
        <w:fldChar w:fldCharType="end"/>
      </w:r>
      <w:r w:rsidRPr="00CA58F5">
        <w:rPr>
          <w:rFonts w:cs="Times New Roman"/>
          <w:szCs w:val="24"/>
          <w:lang w:val="en-US"/>
        </w:rPr>
        <w:t>.</w:t>
      </w:r>
      <w:r w:rsidRPr="00CA58F5">
        <w:rPr>
          <w:rFonts w:cs="Times New Roman"/>
          <w:color w:val="FF0000"/>
          <w:szCs w:val="24"/>
          <w:lang w:val="en-US"/>
        </w:rPr>
        <w:t xml:space="preserve"> </w:t>
      </w:r>
      <w:r w:rsidRPr="00CA58F5">
        <w:rPr>
          <w:rFonts w:cs="Times New Roman"/>
          <w:color w:val="000000" w:themeColor="text1"/>
          <w:szCs w:val="24"/>
          <w:lang w:val="en-US"/>
        </w:rPr>
        <w:t xml:space="preserve">More </w:t>
      </w:r>
      <w:r w:rsidRPr="00CA58F5">
        <w:rPr>
          <w:rFonts w:cs="Times New Roman"/>
          <w:szCs w:val="24"/>
          <w:lang w:val="en-US"/>
        </w:rPr>
        <w:t xml:space="preserve">recently, </w:t>
      </w:r>
      <w:r w:rsidRPr="00CA58F5">
        <w:rPr>
          <w:rFonts w:cs="Times New Roman"/>
          <w:szCs w:val="24"/>
          <w:lang w:val="en-US"/>
        </w:rPr>
        <w:fldChar w:fldCharType="begin" w:fldLock="1"/>
      </w:r>
      <w:r w:rsidRPr="00CA58F5">
        <w:rPr>
          <w:rFonts w:cs="Times New Roman"/>
          <w:szCs w:val="24"/>
          <w:lang w:val="en-US"/>
        </w:rPr>
        <w:instrText>ADDIN CSL_CITATION { "citationItems" : [ { "id" : "ITEM-1", "itemData" : { "DOI" : "10.1002/col.21788", "ISSN" : "03612317", "abstract" : "This study investigated how color stimuli that consisted of green foliage plants (Epipremnum aureum) with same sized area of Kalanchoe spp. plants with four different flower colors (white, yellow, pink, and red; Kalanchoe spp.) on a dark green background influenced the brain waves and emotions of 30 undergraduate students. Electroencephalography tests were performed in order to monitor the brain-wave responses in the prefrontal, frontal, parietal, and occipital lobes in response to the different plant color stimuli. Fourteen pairs of adjectives on the semantic differential scale were used to measure emotional changes. A statistical analysis showed that all of the color stimuli correlated with some emotional keywords and physiological responses. Green plants (E.aureum) produced more positive attitudes, and brain functions were more active compared to those observed after the participants were exposed to white, yellow, pink, or red flowers on a green background. In addition, when participants looked at the green plants, the relative fast alpha power spectrum increased, indicating the involvement of improved concentration, creativity, and attention. However, optical stimuli from the yellow flowers had a positive effect on the parietal and occipital lobes, producing a high relative theta power spectrum and indicating that concentration was improved and that the subjects were happier. The choice of adjectives and the EEG patterns were weakly but significantly correlated. These results may have practical applications because green plants can be used in places where comfort and high concentration are required, plants with white and yellow flowers can be used to make a place more pleasant, and red flowering plants can be used to create a luxurious environment.", "author" : [ { "dropping-particle" : "", "family" : "Jang", "given" : "Hye Sook", "non-dropping-particle" : "", "parse-names" : false, "suffix" : "" }, { "dropping-particle" : "", "family" : "Kim", "given" : "Jongyun", "non-dropping-particle" : "", "parse-names" : false, "suffix" : "" }, { "dropping-particle" : "", "family" : "Kim", "given" : "Ki Seong", "non-dropping-particle" : "", "parse-names" : false, "suffix" : "" }, { "dropping-particle" : "", "family" : "Pak", "given" : "Chun Ho", "non-dropping-particle" : "", "parse-names" : false, "suffix" : "" } ], "container-title" : "Color Research &amp; Application", "id" : "ITEM-1", "issue" : "3", "issued" : { "date-parts" : [ [ "2014" ] ] }, "page" : "307-316", "title" : "Human brain activity and emotional responses to plant color stimuli", "type" : "article-journal", "volume" : "39" }, "uris" : [ "http://www.mendeley.com/documents/?uuid=13f1943c-2ac4-4b0f-b7fd-0dbc89fe7234" ] } ], "mendeley" : { "formattedCitation" : "(Jang et al., 2014)", "plainTextFormattedCitation" : "(Jang et al., 2014)", "previouslyFormattedCitation" : "(Jang et al., 2014)" }, "properties" : { "noteIndex" : 0 }, "schema" : "https://github.com/citation-style-language/schema/raw/master/csl-citation.json" }</w:instrText>
      </w:r>
      <w:r w:rsidRPr="00CA58F5">
        <w:rPr>
          <w:rFonts w:cs="Times New Roman"/>
          <w:szCs w:val="24"/>
          <w:lang w:val="en-US"/>
        </w:rPr>
        <w:fldChar w:fldCharType="separate"/>
      </w:r>
      <w:r w:rsidRPr="00CA58F5">
        <w:rPr>
          <w:rFonts w:cs="Times New Roman"/>
          <w:noProof/>
          <w:szCs w:val="24"/>
          <w:lang w:val="en-US"/>
        </w:rPr>
        <w:t>Jang et al. (2014)</w:t>
      </w:r>
      <w:r w:rsidRPr="00CA58F5">
        <w:rPr>
          <w:rFonts w:cs="Times New Roman"/>
          <w:szCs w:val="24"/>
          <w:lang w:val="en-US"/>
        </w:rPr>
        <w:fldChar w:fldCharType="end"/>
      </w:r>
      <w:r w:rsidRPr="00CA58F5">
        <w:rPr>
          <w:rFonts w:cs="Times New Roman"/>
          <w:szCs w:val="24"/>
          <w:lang w:val="en-US"/>
        </w:rPr>
        <w:t xml:space="preserve"> revealed that the human brain tends to respond more positively to stimuli with bright colors (e.g., green) </w:t>
      </w:r>
      <w:r>
        <w:rPr>
          <w:rFonts w:cs="Times New Roman"/>
          <w:szCs w:val="24"/>
          <w:lang w:val="en-US"/>
        </w:rPr>
        <w:t xml:space="preserve">rather </w:t>
      </w:r>
      <w:r w:rsidRPr="00CA58F5">
        <w:rPr>
          <w:rFonts w:cs="Times New Roman"/>
          <w:szCs w:val="24"/>
          <w:lang w:val="en-US"/>
        </w:rPr>
        <w:t xml:space="preserve">than cool colors such as pink. In their study, </w:t>
      </w:r>
      <w:r w:rsidRPr="00CA58F5">
        <w:rPr>
          <w:rFonts w:cs="Times New Roman"/>
          <w:szCs w:val="24"/>
          <w:lang w:val="en-US"/>
        </w:rPr>
        <w:fldChar w:fldCharType="begin" w:fldLock="1"/>
      </w:r>
      <w:r w:rsidRPr="00CA58F5">
        <w:rPr>
          <w:rFonts w:cs="Times New Roman"/>
          <w:szCs w:val="24"/>
          <w:lang w:val="en-US"/>
        </w:rPr>
        <w:instrText>ADDIN CSL_CITATION { "citationItems" : [ { "id" : "ITEM-1", "itemData" : { "DOI" : "10.1002/hfm", "abstract" : "Digital Human Models (DHMs) are fast becoming an effective tool for performing proactive ergonomics analysis and design. DHM software, such as Jack, SAFEWORK, RAMSIS, SAMMIE, and the UM 3DSSP, are meant to assist a designer early in a product development process, when he or she is attempting to improve the physical design of vehicle interiors and manufacturing workplaces. To become even more effective in meeting such a goal, it is proposed that future DHMs must include valid posture and motion prediction models for various populations. It is argued in this article that existing posture and motion prediction models now used in DHMs must be based on real motion data to assure validity for complex dynamic task simulations. It is further proposed that if valid human posture and motion prediction models are developed, these can be combined with psychophysical and biomechanical models to provide a very powerful tool for predicting dynamic human performance and population specific limitations.", "author" : [ { "dropping-particle" : "", "family" : "Wang", "given" : "J", "non-dropping-particle" : "", "parse-names" : false, "suffix" : "" }, { "dropping-particle" : "", "family" : "Cheng", "given" : "Y", "non-dropping-particle" : "", "parse-names" : false, "suffix" : "" }, { "dropping-particle" : "", "family" : "Chu", "given" : "Y", "non-dropping-particle" : "", "parse-names" : false, "suffix" : "" } ], "container-title" : "Human Factors and Ergonomics in Manufacturing &amp; Service Industries", "id" : "ITEM-1", "issue" : "5", "issued" : { "date-parts" : [ [ "2013" ] ] }, "page" : "357-367", "title" : "Effect of Celebrity Endorsements on Consumer Purchase Intentions: Advertising Effect and Advertising Appeal as Mediators", "type" : "article-journal", "volume" : "23" }, "uris" : [ "http://www.mendeley.com/documents/?uuid=7c5c1540-deee-4986-82cd-3ac90d15fb31" ] } ], "mendeley" : { "formattedCitation" : "(Wang et al., 2013)", "plainTextFormattedCitation" : "(Wang et al., 2013)", "previouslyFormattedCitation" : "(Wang et al., 2013)" }, "properties" : { "noteIndex" : 0 }, "schema" : "https://github.com/citation-style-language/schema/raw/master/csl-citation.json" }</w:instrText>
      </w:r>
      <w:r w:rsidRPr="00CA58F5">
        <w:rPr>
          <w:rFonts w:cs="Times New Roman"/>
          <w:szCs w:val="24"/>
          <w:lang w:val="en-US"/>
        </w:rPr>
        <w:fldChar w:fldCharType="separate"/>
      </w:r>
      <w:r w:rsidRPr="00CA58F5">
        <w:rPr>
          <w:rFonts w:cs="Times New Roman"/>
          <w:noProof/>
          <w:szCs w:val="24"/>
          <w:lang w:val="en-US"/>
        </w:rPr>
        <w:t>Wang et al.</w:t>
      </w:r>
      <w:r>
        <w:rPr>
          <w:rFonts w:cs="Times New Roman"/>
          <w:noProof/>
          <w:szCs w:val="24"/>
          <w:lang w:val="en-US"/>
        </w:rPr>
        <w:t xml:space="preserve"> </w:t>
      </w:r>
      <w:r w:rsidRPr="00CA58F5">
        <w:rPr>
          <w:rFonts w:cs="Times New Roman"/>
          <w:noProof/>
          <w:szCs w:val="24"/>
          <w:lang w:val="en-US"/>
        </w:rPr>
        <w:t>(2013)</w:t>
      </w:r>
      <w:r w:rsidRPr="00CA58F5">
        <w:rPr>
          <w:rFonts w:cs="Times New Roman"/>
          <w:szCs w:val="24"/>
          <w:lang w:val="en-US"/>
        </w:rPr>
        <w:fldChar w:fldCharType="end"/>
      </w:r>
      <w:r w:rsidRPr="00CA58F5">
        <w:rPr>
          <w:rFonts w:cs="Times New Roman"/>
          <w:szCs w:val="24"/>
          <w:lang w:val="en-US"/>
        </w:rPr>
        <w:t xml:space="preserve"> also assume that traditional advertising effects, which attitudes are part of, may not mediate the relationship between exposure to attractive images in advertising and purchase intention. In the web advertising context, </w:t>
      </w:r>
      <w:r w:rsidRPr="00CA58F5">
        <w:rPr>
          <w:rFonts w:cs="Times New Roman"/>
          <w:szCs w:val="24"/>
          <w:lang w:val="en-US"/>
        </w:rPr>
        <w:fldChar w:fldCharType="begin" w:fldLock="1"/>
      </w:r>
      <w:r w:rsidRPr="00CA58F5">
        <w:rPr>
          <w:rFonts w:cs="Times New Roman"/>
          <w:szCs w:val="24"/>
          <w:lang w:val="en-US"/>
        </w:rPr>
        <w:instrText>ADDIN CSL_CITATION { "citationItems" : [ { "id" : "ITEM-1", "itemData" : { "author" : [ { "dropping-particle" : "", "family" : "Li", "given" : "By Hairong", "non-dropping-particle" : "", "parse-names" : false, "suffix" : "" }, { "dropping-particle" : "", "family" : "Bukovac", "given" : "Janice L", "non-dropping-particle" : "", "parse-names" : false, "suffix" : "" } ], "id" : "ITEM-1", "issued" : { "date-parts" : [ [ "1999" ] ] }, "page" : "341-353", "title" : "COGNITIVE IMPACT OF BANNER AD CHARACTERISTICS: AN EXPERIMENTAL STUDY", "type" : "article-journal" }, "uris" : [ "http://www.mendeley.com/documents/?uuid=0d23a6ce-56fd-47cb-a8ed-849da19506d6" ] } ], "mendeley" : { "formattedCitation" : "(Li and Bukovac, 1999)", "manualFormatting" : "Li and Bukovac (1999, p.341)", "plainTextFormattedCitation" : "(Li and Bukovac, 1999)", "previouslyFormattedCitation" : "(Li and Bukovac, 1999)" }, "properties" : { "noteIndex" : 0 }, "schema" : "https://github.com/citation-style-language/schema/raw/master/csl-citation.json" }</w:instrText>
      </w:r>
      <w:r w:rsidRPr="00CA58F5">
        <w:rPr>
          <w:rFonts w:cs="Times New Roman"/>
          <w:szCs w:val="24"/>
          <w:lang w:val="en-US"/>
        </w:rPr>
        <w:fldChar w:fldCharType="separate"/>
      </w:r>
      <w:r w:rsidRPr="00CA58F5">
        <w:rPr>
          <w:rFonts w:cs="Times New Roman"/>
          <w:noProof/>
          <w:szCs w:val="24"/>
          <w:lang w:val="en-US"/>
        </w:rPr>
        <w:t>Li and Bukovac (1999, p.341)</w:t>
      </w:r>
      <w:r w:rsidRPr="00CA58F5">
        <w:rPr>
          <w:rFonts w:cs="Times New Roman"/>
          <w:szCs w:val="24"/>
          <w:lang w:val="en-US"/>
        </w:rPr>
        <w:fldChar w:fldCharType="end"/>
      </w:r>
      <w:r w:rsidRPr="00CA58F5">
        <w:rPr>
          <w:rFonts w:cs="Times New Roman"/>
          <w:szCs w:val="24"/>
          <w:lang w:val="en-US"/>
        </w:rPr>
        <w:t xml:space="preserve"> profess</w:t>
      </w:r>
      <w:r>
        <w:rPr>
          <w:rFonts w:cs="Times New Roman"/>
          <w:szCs w:val="24"/>
          <w:lang w:val="en-US"/>
        </w:rPr>
        <w:t xml:space="preserve"> that</w:t>
      </w:r>
      <w:r w:rsidRPr="00CA58F5">
        <w:rPr>
          <w:rFonts w:cs="Times New Roman"/>
          <w:szCs w:val="24"/>
          <w:lang w:val="en-US"/>
        </w:rPr>
        <w:t xml:space="preserve"> “Banner ads function as both image and direct </w:t>
      </w:r>
      <w:r w:rsidRPr="00746EDD">
        <w:rPr>
          <w:rFonts w:cs="Times New Roman"/>
          <w:szCs w:val="24"/>
          <w:lang w:val="en-US"/>
        </w:rPr>
        <w:t xml:space="preserve">response advertising.” Thus, exposure to an appealing visual design on websites may increase the desire to purchase without any cognitive judgments. This is in line with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author" : [ { "dropping-particle" : "", "family" : "Holis", "given" : "N", "non-dropping-particle" : "", "parse-names" : false, "suffix" : "" } ], "container-title" : "Journal of Advertising Research", "id" : "ITEM-1", "issue" : "2", "issued" : { "date-parts" : [ [ "2005" ] ] }, "page" : "255-268", "title" : "Ten years of learning on how online advertising builds brand", "type" : "article-journal", "volume" : "45" }, "uris" : [ "http://www.mendeley.com/documents/?uuid=77f9b28b-367d-4aeb-9819-dce1252b7c84" ] } ], "mendeley" : { "formattedCitation" : "(Holis, 2005)", "manualFormatting" : "Holis' (2005, p.261)", "plainTextFormattedCitation" : "(Holis, 2005)", "previouslyFormattedCitation" : "(Holis, 2005)"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Holis' (2005, p.261)</w:t>
      </w:r>
      <w:r w:rsidRPr="00746EDD">
        <w:rPr>
          <w:rFonts w:cs="Times New Roman"/>
          <w:szCs w:val="24"/>
          <w:lang w:val="en-US"/>
        </w:rPr>
        <w:fldChar w:fldCharType="end"/>
      </w:r>
      <w:r w:rsidRPr="00746EDD">
        <w:rPr>
          <w:rFonts w:cs="Times New Roman"/>
          <w:szCs w:val="24"/>
          <w:lang w:val="en-US"/>
        </w:rPr>
        <w:t xml:space="preserve"> suggestion that “just one exposure to an online advertisement can have an impact on purchase consideration”. This premise is also linked to the theory of Visual Rhetoric. According to this theory,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DOI" : "10.1086/209396", "ISBN" : "00935301", "ISSN" : "0093-5301", "abstract" : "In this article, past consumer research dealing with advertising images is analyzed and critiqued for its underlying assumption: that pictures are reflections of reality. The case against this assumption is presented, and an alternative view, in which visuals are a convention-based symbolic system, is formulated. In this alternative view, pictures must be cognitively processed, rather than absorbed peripherally or automatically. The author argues that current conceptualizations of advertising images are incommensurate with what ads are really like, and that many images currently dismissed as affect laden or information devoid are, in fact, complex figurative arguments. A new theoretical framework for the study of images is advanced in which advertising images are a sophisticated form of visual rhetoric. The process of consumer response implied by the new framework differs radically from past concepts in many ways, but also suggests new ways to approach questions currently open in the literature on the nature and processing of imagery. A pluralistic program for studying advertising pictures as persuasion is outlined. ", "author" : [ { "dropping-particle" : "", "family" : "Scott", "given" : "Linda M.", "non-dropping-particle" : "", "parse-names" : false, "suffix" : "" } ], "container-title" : "Journal of Consumer Research", "id" : "ITEM-1", "issue" : "2", "issued" : { "date-parts" : [ [ "1994" ] ] }, "page" : "252", "title" : "Images in Advertising: The Need for a Theory of Visual Rhetoric", "type" : "article-journal", "volume" : "21" }, "uris" : [ "http://www.mendeley.com/documents/?uuid=58d51420-d450-4515-99cb-a35a84eb9ea1", "http://www.mendeley.com/documents/?uuid=7d3ecd67-7f63-48ca-9ecc-065b0d02d3a6", "http://www.mendeley.com/documents/?uuid=7a3688e2-7edc-4dc9-ac00-b74de0a18f4d", "http://www.mendeley.com/documents/?uuid=4a0161b0-bd12-48af-935c-e5967b0af870", "http://www.mendeley.com/documents/?uuid=08c324f0-7b26-4cce-a81c-5156cf53651b", "http://www.mendeley.com/documents/?uuid=97e90cd1-eb17-4a98-8fea-1a10156945b9", "http://www.mendeley.com/documents/?uuid=49fee106-efd6-4994-b0b0-f8ea815d1d47", "http://www.mendeley.com/documents/?uuid=480e74d7-b12d-4764-bf60-5d8b95a9df06", "http://www.mendeley.com/documents/?uuid=8cef3f2e-339e-4098-b144-d70cdc272d80", "http://www.mendeley.com/documents/?uuid=8e7e9dea-cc82-40f9-9daa-6b6e6050f683", "http://www.mendeley.com/documents/?uuid=387738c2-6a99-4ade-b221-5e61606ce908", "http://www.mendeley.com/documents/?uuid=6b529ad2-2775-41bb-accd-4834d009ff8a" ] } ], "mendeley" : { "formattedCitation" : "(Scott, 1994)", "manualFormatting" : "Scott(1994, p.253)", "plainTextFormattedCitation" : "(Scott, 1994)", "previouslyFormattedCitation" : "(Scott, 1994)"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Scott (1994, p.253)</w:t>
      </w:r>
      <w:r w:rsidRPr="00746EDD">
        <w:rPr>
          <w:rFonts w:cs="Times New Roman"/>
          <w:szCs w:val="24"/>
          <w:lang w:val="en-US"/>
        </w:rPr>
        <w:fldChar w:fldCharType="end"/>
      </w:r>
      <w:r w:rsidRPr="00CA58F5">
        <w:rPr>
          <w:rFonts w:cs="Times New Roman"/>
          <w:szCs w:val="24"/>
          <w:lang w:val="en-US"/>
        </w:rPr>
        <w:t xml:space="preserve"> states “because the pictures seem to be such transparent representations of the reality, we might be tempted to theorize that they are unproblematically absorbed into the consumer’s mind without the need for cognitive engagement or the invocation of learned processing strategies.”</w:t>
      </w:r>
    </w:p>
    <w:p w:rsidR="00991D0F" w:rsidRPr="00CA58F5" w:rsidRDefault="00991D0F" w:rsidP="00991D0F">
      <w:pPr>
        <w:spacing w:after="0" w:line="360" w:lineRule="auto"/>
        <w:ind w:right="95" w:firstLine="720"/>
        <w:rPr>
          <w:rFonts w:cs="Times New Roman"/>
          <w:szCs w:val="24"/>
          <w:lang w:val="en-US"/>
        </w:rPr>
      </w:pPr>
      <w:r w:rsidRPr="00CA58F5">
        <w:rPr>
          <w:rFonts w:cs="Times New Roman"/>
          <w:szCs w:val="24"/>
          <w:lang w:val="en-US"/>
        </w:rPr>
        <w:lastRenderedPageBreak/>
        <w:t xml:space="preserve"> </w:t>
      </w:r>
      <w:r w:rsidR="00771802" w:rsidRPr="009944C9">
        <w:rPr>
          <w:rFonts w:cs="Times New Roman"/>
          <w:szCs w:val="24"/>
          <w:lang w:val="en-US"/>
        </w:rPr>
        <w:t xml:space="preserve">In the web advertising context, among many research models that aim to explain the impact of web advertising, </w:t>
      </w:r>
      <w:r w:rsidR="00771802" w:rsidRPr="009944C9">
        <w:rPr>
          <w:rFonts w:cs="Times New Roman"/>
          <w:szCs w:val="24"/>
          <w:lang w:val="en-US"/>
        </w:rPr>
        <w:fldChar w:fldCharType="begin" w:fldLock="1"/>
      </w:r>
      <w:r w:rsidR="00771802" w:rsidRPr="009944C9">
        <w:rPr>
          <w:rFonts w:cs="Times New Roman"/>
          <w:szCs w:val="24"/>
          <w:lang w:val="en-US"/>
        </w:rPr>
        <w:instrText>ADDIN CSL_CITATION { "citationItems" : [ { "id" : "ITEM-1", "itemData" : { "DOI" : "10.1016/j.tourman.2007.03.020", "ISBN" : "0261-5177", "ISSN" : "02615177", "abstract" : "The Internet serves as a major marketing and communication tool in the tourism industry; it is, therefore, surprising that there have been few discussions of the structural relationship between tourism and Internet-based advertising. This study focuses on determining how Internet-based advertising has influenced travel agencies operating in the tourism industry. The sample of 605 respondents is, therefore, limited to those with experience of both Internet-based advertising and travel agencies. Using structural equation modeling (SEM), it was found that while both consumer contact and attention paid have a direct relationship to a consumer's attitude of an advertisement, they only indirectly affect the consumer's response. The level of importance ascribed to the content of Internet advertisements creates two distinct responses, indicating that the consumer's degree of product involvement is a significant variable in determining the success of Internet advertisements. ?? 2007 Elsevier Ltd. All rights reserved.", "author" : [ { "dropping-particle" : "", "family" : "Wu", "given" : "Shwu Ing", "non-dropping-particle" : "", "parse-names" : false, "suffix" : "" }, { "dropping-particle" : "", "family" : "Wei", "given" : "Pao Lien", "non-dropping-particle" : "", "parse-names" : false, "suffix" : "" }, { "dropping-particle" : "", "family" : "Chen", "given" : "Jui Ho", "non-dropping-particle" : "", "parse-names" : false, "suffix" : "" } ], "container-title" : "Tourism Management", "id" : "ITEM-1", "issue" : "2", "issued" : { "date-parts" : [ [ "2008" ] ] }, "page" : "221-236", "title" : "Influential factors and relational structure of Internet banner advertising in the tourism industry", "type" : "article-journal", "volume" : "29" }, "uris" : [ "http://www.mendeley.com/documents/?uuid=ad1293a8-3850-48e5-9f7f-6e342b99d037" ] } ], "mendeley" : { "formattedCitation" : "(Wu et al., 2008)", "manualFormatting" : "Wu et al's. (2008)", "plainTextFormattedCitation" : "(Wu et al., 2008)", "previouslyFormattedCitation" : "(Wu et al., 2008)" }, "properties" : { "noteIndex" : 0 }, "schema" : "https://github.com/citation-style-language/schema/raw/master/csl-citation.json" }</w:instrText>
      </w:r>
      <w:r w:rsidR="00771802" w:rsidRPr="009944C9">
        <w:rPr>
          <w:rFonts w:cs="Times New Roman"/>
          <w:szCs w:val="24"/>
          <w:lang w:val="en-US"/>
        </w:rPr>
        <w:fldChar w:fldCharType="separate"/>
      </w:r>
      <w:r w:rsidR="00771802" w:rsidRPr="009944C9">
        <w:rPr>
          <w:rFonts w:cs="Times New Roman"/>
          <w:noProof/>
          <w:szCs w:val="24"/>
          <w:lang w:val="en-US"/>
        </w:rPr>
        <w:t xml:space="preserve">Wu </w:t>
      </w:r>
      <w:r w:rsidR="00771802" w:rsidRPr="009944C9">
        <w:rPr>
          <w:rFonts w:cs="Times New Roman"/>
          <w:i/>
          <w:noProof/>
          <w:szCs w:val="24"/>
          <w:lang w:val="en-US"/>
        </w:rPr>
        <w:t>et al</w:t>
      </w:r>
      <w:r w:rsidR="00771802" w:rsidRPr="009944C9">
        <w:rPr>
          <w:rFonts w:cs="Times New Roman"/>
          <w:noProof/>
          <w:szCs w:val="24"/>
          <w:lang w:val="en-US"/>
        </w:rPr>
        <w:t>'s. (2008)</w:t>
      </w:r>
      <w:r w:rsidR="00771802" w:rsidRPr="009944C9">
        <w:rPr>
          <w:rFonts w:cs="Times New Roman"/>
          <w:szCs w:val="24"/>
          <w:lang w:val="en-US"/>
        </w:rPr>
        <w:fldChar w:fldCharType="end"/>
      </w:r>
      <w:r w:rsidR="00771802" w:rsidRPr="009944C9">
        <w:rPr>
          <w:rFonts w:cs="Times New Roman"/>
          <w:szCs w:val="24"/>
          <w:lang w:val="en-US"/>
        </w:rPr>
        <w:t xml:space="preserve"> model is a widely referenced one</w:t>
      </w:r>
      <w:r w:rsidR="00771802">
        <w:rPr>
          <w:rFonts w:cs="Times New Roman"/>
          <w:szCs w:val="24"/>
          <w:lang w:val="en-US"/>
        </w:rPr>
        <w:t xml:space="preserve"> (e.g., </w:t>
      </w:r>
      <w:proofErr w:type="spellStart"/>
      <w:r w:rsidR="00771802" w:rsidRPr="00771802">
        <w:rPr>
          <w:rFonts w:cs="Times New Roman"/>
          <w:szCs w:val="24"/>
          <w:lang w:val="en-US"/>
        </w:rPr>
        <w:t>Rasty</w:t>
      </w:r>
      <w:proofErr w:type="spellEnd"/>
      <w:r w:rsidR="00771802" w:rsidRPr="00771802">
        <w:rPr>
          <w:rFonts w:cs="Times New Roman"/>
          <w:szCs w:val="24"/>
          <w:lang w:val="en-US"/>
        </w:rPr>
        <w:t xml:space="preserve">, Chou, &amp; </w:t>
      </w:r>
      <w:proofErr w:type="spellStart"/>
      <w:r w:rsidR="00771802" w:rsidRPr="00771802">
        <w:rPr>
          <w:rFonts w:cs="Times New Roman"/>
          <w:szCs w:val="24"/>
          <w:lang w:val="en-US"/>
        </w:rPr>
        <w:t>Feiz</w:t>
      </w:r>
      <w:proofErr w:type="spellEnd"/>
      <w:r w:rsidR="00771802" w:rsidRPr="00771802">
        <w:rPr>
          <w:rFonts w:cs="Times New Roman"/>
          <w:szCs w:val="24"/>
          <w:lang w:val="en-US"/>
        </w:rPr>
        <w:t xml:space="preserve">, 2013; Ha &amp; </w:t>
      </w:r>
      <w:proofErr w:type="spellStart"/>
      <w:r w:rsidR="00771802" w:rsidRPr="00771802">
        <w:rPr>
          <w:rFonts w:cs="Times New Roman"/>
          <w:szCs w:val="24"/>
          <w:lang w:val="en-US"/>
        </w:rPr>
        <w:t>Janda</w:t>
      </w:r>
      <w:proofErr w:type="spellEnd"/>
      <w:r w:rsidR="00771802" w:rsidRPr="00771802">
        <w:rPr>
          <w:rFonts w:cs="Times New Roman"/>
          <w:szCs w:val="24"/>
          <w:lang w:val="en-US"/>
        </w:rPr>
        <w:t>, 2014</w:t>
      </w:r>
      <w:r w:rsidR="00771802">
        <w:rPr>
          <w:rFonts w:cs="Times New Roman"/>
          <w:szCs w:val="24"/>
          <w:lang w:val="en-US"/>
        </w:rPr>
        <w:t>). In the</w:t>
      </w:r>
      <w:r w:rsidR="00771802" w:rsidRPr="009944C9">
        <w:rPr>
          <w:rFonts w:cs="Times New Roman"/>
          <w:szCs w:val="24"/>
          <w:lang w:val="en-US"/>
        </w:rPr>
        <w:t xml:space="preserve"> model, design elements are considered to have a direc</w:t>
      </w:r>
      <w:r w:rsidR="00771802">
        <w:rPr>
          <w:rFonts w:cs="Times New Roman"/>
          <w:szCs w:val="24"/>
          <w:lang w:val="en-US"/>
        </w:rPr>
        <w:t>t impact</w:t>
      </w:r>
      <w:r w:rsidR="00771802" w:rsidRPr="009944C9">
        <w:rPr>
          <w:rFonts w:cs="Times New Roman"/>
          <w:szCs w:val="24"/>
          <w:lang w:val="en-US"/>
        </w:rPr>
        <w:t xml:space="preserve"> on </w:t>
      </w:r>
      <w:r w:rsidR="00771802">
        <w:rPr>
          <w:rFonts w:cs="Times New Roman"/>
          <w:szCs w:val="24"/>
          <w:lang w:val="en-US"/>
        </w:rPr>
        <w:t xml:space="preserve">advertising effects, </w:t>
      </w:r>
      <w:r w:rsidR="00771802" w:rsidRPr="009944C9">
        <w:rPr>
          <w:rFonts w:cs="Times New Roman"/>
          <w:szCs w:val="24"/>
          <w:lang w:val="en-US"/>
        </w:rPr>
        <w:t xml:space="preserve">as measured by click-through, recall effects, brand attitude, and purchase intention. </w:t>
      </w:r>
      <w:r w:rsidRPr="00746EDD">
        <w:rPr>
          <w:rFonts w:cs="Times New Roman"/>
          <w:szCs w:val="24"/>
          <w:lang w:val="en-US"/>
        </w:rPr>
        <w:t xml:space="preserve">However,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DOI" : "10.1016/j.tourman.2007.03.020", "ISBN" : "0261-5177", "ISSN" : "02615177", "abstract" : "The Internet serves as a major marketing and communication tool in the tourism industry; it is, therefore, surprising that there have been few discussions of the structural relationship between tourism and Internet-based advertising. This study focuses on determining how Internet-based advertising has influenced travel agencies operating in the tourism industry. The sample of 605 respondents is, therefore, limited to those with experience of both Internet-based advertising and travel agencies. Using structural equation modeling (SEM), it was found that while both consumer contact and attention paid have a direct relationship to a consumer's attitude of an advertisement, they only indirectly affect the consumer's response. The level of importance ascribed to the content of Internet advertisements creates two distinct responses, indicating that the consumer's degree of product involvement is a significant variable in determining the success of Internet advertisements. ?? 2007 Elsevier Ltd. All rights reserved.", "author" : [ { "dropping-particle" : "", "family" : "Wu", "given" : "Shwu Ing", "non-dropping-particle" : "", "parse-names" : false, "suffix" : "" }, { "dropping-particle" : "", "family" : "Wei", "given" : "Pao Lien", "non-dropping-particle" : "", "parse-names" : false, "suffix" : "" }, { "dropping-particle" : "", "family" : "Chen", "given" : "Jui Ho", "non-dropping-particle" : "", "parse-names" : false, "suffix" : "" } ], "container-title" : "Tourism Management", "id" : "ITEM-1", "issue" : "2", "issued" : { "date-parts" : [ [ "2008" ] ] }, "page" : "221-236", "title" : "Influential factors and relational structure of Internet banner advertising in the tourism industry", "type" : "article-journal", "volume" : "29" }, "uris" : [ "http://www.mendeley.com/documents/?uuid=ad1293a8-3850-48e5-9f7f-6e342b99d037" ] } ], "mendeley" : { "formattedCitation" : "(Wu et al., 2008)", "manualFormatting" : "Wu et al. (2008)", "plainTextFormattedCitation" : "(Wu et al., 2008)", "previouslyFormattedCitation" : "(Wu et al., 2008)"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Wu et al. (2008)</w:t>
      </w:r>
      <w:r w:rsidRPr="00746EDD">
        <w:rPr>
          <w:rFonts w:cs="Times New Roman"/>
          <w:szCs w:val="24"/>
          <w:lang w:val="en-US"/>
        </w:rPr>
        <w:fldChar w:fldCharType="end"/>
      </w:r>
      <w:r w:rsidRPr="00746EDD">
        <w:rPr>
          <w:rFonts w:cs="Times New Roman"/>
          <w:szCs w:val="24"/>
          <w:lang w:val="en-US"/>
        </w:rPr>
        <w:t xml:space="preserve"> did not find a significant relationship between advertising design elements and shopping outcomes. A possible explanation for this lack of direct relationship is that advertising effects in that study were measured as a combination of four measurements (click, recall, brand attitude, and purchase intention). As mentioned by</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DOI" : "10.1002/dir.10063", "ISBN" : "1520-6653", "ISSN" : "10949968", "PMID" : "11783252", "abstract" : "Click-through rates are still the de facto measure of Internet advertising effectiveness. Unfortunately, click-through rates have plummeted. This decline prompts two critical questions: (1) Why do banner ads seem to be ineffective and (2) what can advertisers do to improve their effectiveness? To address these questions, we utilized an eye-tracking device to investigate online surfers\u2019 attention to online advertising. Then we conducted a large-scale survey of Internet users\u2019 recall, recognition, and awareness of banner advertising. Our research suggests that the reason why click- through rates are low is that surfers actually avoid looking at banner ads during their online activities. This implies that the larger part of a surfer\u2019s processing of banners will probably be done at the pre-attentive level. If such is the case, click-through rate is an ineffective measure of banner ad performance. Our research also shows that banner ads do have an impact on traditional memory-based measure of effectiveness. Thus, we claim that advertisers should rely more on traditional brand equity measures such as brand awareness and advertising recall. Using such measures, we show that repetition affects unaided advertising recall, brand recognition, and brand awareness and that a banner\u2019s message influences both aided advertising recall and brand recognition.", "author" : [ { "dropping-particle" : "", "family" : "Dr\u00e8ze", "given" : "Xavier", "non-dropping-particle" : "", "parse-names" : false, "suffix" : "" }, { "dropping-particle" : "", "family" : "Hussherr", "given" : "Fran\u00e7ois Xavier", "non-dropping-particle" : "", "parse-names" : false, "suffix" : "" } ], "container-title" : "Journal of Interactive Marketing", "id" : "ITEM-1", "issue" : "4", "issued" : { "date-parts" : [ [ "2003" ] ] }, "page" : "8-23", "title" : "Internet advertising: Is anybody watching?", "type" : "article-journal", "volume" : "17" }, "uris" : [ "http://www.mendeley.com/documents/?uuid=6d95628b-f4d3-4609-8472-48f18d5318bc" ] } ], "mendeley" : { "formattedCitation" : "(Dr\u00e8ze and Hussherr, 2003)", "manualFormatting" : " Dr\u00e8ze and Hussherr (2003)", "plainTextFormattedCitation" : "(Dr\u00e8ze and Hussherr, 2003)", "previouslyFormattedCitation" : "(Dr\u00e8ze and Hussherr, 2003)"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 xml:space="preserve"> Dreze and Hussherr (2003)</w:t>
      </w:r>
      <w:r w:rsidRPr="00746EDD">
        <w:rPr>
          <w:rFonts w:cs="Times New Roman"/>
          <w:szCs w:val="24"/>
          <w:lang w:val="en-US"/>
        </w:rPr>
        <w:fldChar w:fldCharType="end"/>
      </w:r>
      <w:r w:rsidRPr="00746EDD">
        <w:rPr>
          <w:rFonts w:cs="Times New Roman"/>
          <w:szCs w:val="24"/>
          <w:lang w:val="en-US"/>
        </w:rPr>
        <w:t xml:space="preserve">, the use of different metrics of advertising effectiveness simultaneously, such as click-through (short-term action) with recall (long-term memory), might lead to inaccurate outcomes, and underestimates of the power of web advertisements in brand building. Thus, to overcome the limitations of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DOI" : "10.1016/j.tourman.2007.03.020", "ISBN" : "0261-5177", "ISSN" : "02615177", "abstract" : "The Internet serves as a major marketing and communication tool in the tourism industry; it is, therefore, surprising that there have been few discussions of the structural relationship between tourism and Internet-based advertising. This study focuses on determining how Internet-based advertising has influenced travel agencies operating in the tourism industry. The sample of 605 respondents is, therefore, limited to those with experience of both Internet-based advertising and travel agencies. Using structural equation modeling (SEM), it was found that while both consumer contact and attention paid have a direct relationship to a consumer's attitude of an advertisement, they only indirectly affect the consumer's response. The level of importance ascribed to the content of Internet advertisements creates two distinct responses, indicating that the consumer's degree of product involvement is a significant variable in determining the success of Internet advertisements. ?? 2007 Elsevier Ltd. All rights reserved.", "author" : [ { "dropping-particle" : "", "family" : "Wu", "given" : "Shwu Ing", "non-dropping-particle" : "", "parse-names" : false, "suffix" : "" }, { "dropping-particle" : "", "family" : "Wei", "given" : "Pao Lien", "non-dropping-particle" : "", "parse-names" : false, "suffix" : "" }, { "dropping-particle" : "", "family" : "Chen", "given" : "Jui Ho", "non-dropping-particle" : "", "parse-names" : false, "suffix" : "" } ], "container-title" : "Tourism Management", "id" : "ITEM-1", "issue" : "2", "issued" : { "date-parts" : [ [ "2008" ] ] }, "page" : "221-236", "title" : "Influential factors and relational structure of Internet banner advertising in the tourism industry", "type" : "article-journal", "volume" : "29" }, "uris" : [ "http://www.mendeley.com/documents/?uuid=ad1293a8-3850-48e5-9f7f-6e342b99d037" ] } ], "mendeley" : { "formattedCitation" : "(Wu et al., 2008)", "manualFormatting" : "Wu et al. (2008)", "plainTextFormattedCitation" : "(Wu et al., 2008)", "previouslyFormattedCitation" : "(Wu et al., 2008)"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Wu et al.'s (2008)</w:t>
      </w:r>
      <w:r w:rsidRPr="00746EDD">
        <w:rPr>
          <w:rFonts w:cs="Times New Roman"/>
          <w:szCs w:val="24"/>
          <w:lang w:val="en-US"/>
        </w:rPr>
        <w:fldChar w:fldCharType="end"/>
      </w:r>
      <w:r w:rsidRPr="00746EDD">
        <w:rPr>
          <w:rFonts w:cs="Times New Roman"/>
          <w:szCs w:val="24"/>
          <w:lang w:val="en-US"/>
        </w:rPr>
        <w:t xml:space="preserve"> model, the </w:t>
      </w:r>
      <w:r w:rsidR="00E23A66">
        <w:rPr>
          <w:rFonts w:cs="Times New Roman"/>
          <w:szCs w:val="24"/>
          <w:lang w:val="en-US"/>
        </w:rPr>
        <w:t xml:space="preserve">proposed </w:t>
      </w:r>
      <w:r w:rsidRPr="00746EDD">
        <w:rPr>
          <w:rFonts w:cs="Times New Roman"/>
          <w:szCs w:val="24"/>
          <w:lang w:val="en-US"/>
        </w:rPr>
        <w:t>model</w:t>
      </w:r>
      <w:r w:rsidR="00E23A66">
        <w:rPr>
          <w:rFonts w:cs="Times New Roman"/>
          <w:szCs w:val="24"/>
          <w:lang w:val="en-US"/>
        </w:rPr>
        <w:t xml:space="preserve"> in this study</w:t>
      </w:r>
      <w:r w:rsidRPr="00746EDD">
        <w:rPr>
          <w:rFonts w:cs="Times New Roman"/>
          <w:szCs w:val="24"/>
          <w:lang w:val="en-US"/>
        </w:rPr>
        <w:t xml:space="preserve"> </w:t>
      </w:r>
      <w:r w:rsidR="00E23A66" w:rsidRPr="00746EDD">
        <w:rPr>
          <w:rFonts w:cs="Times New Roman"/>
          <w:szCs w:val="24"/>
          <w:lang w:val="en-US"/>
        </w:rPr>
        <w:t>suggests</w:t>
      </w:r>
      <w:r w:rsidRPr="00746EDD">
        <w:rPr>
          <w:rFonts w:cs="Times New Roman"/>
          <w:szCs w:val="24"/>
          <w:lang w:val="en-US"/>
        </w:rPr>
        <w:t xml:space="preserve"> a single impact of WAVD on online </w:t>
      </w:r>
      <w:r w:rsidRPr="00CA58F5">
        <w:rPr>
          <w:rFonts w:cs="Times New Roman"/>
          <w:szCs w:val="24"/>
          <w:lang w:val="en-US"/>
        </w:rPr>
        <w:t xml:space="preserve">purchase intention. Additionally, it assumes indirect effects by mediating the role of consumers’ attitudes. The idea is that when consumers perceive the quality of a web advertisement to be high in terms of its design, they may tend to show more favorable purchase intention for the advertised brand or product, regardless of their attitudes toward it. </w:t>
      </w:r>
      <w:r w:rsidRPr="00CA58F5">
        <w:rPr>
          <w:rFonts w:cs="Times New Roman"/>
          <w:szCs w:val="24"/>
          <w:lang w:val="en-US"/>
        </w:rPr>
        <w:fldChar w:fldCharType="begin" w:fldLock="1"/>
      </w:r>
      <w:r w:rsidRPr="00CA58F5">
        <w:rPr>
          <w:rFonts w:cs="Times New Roman"/>
          <w:szCs w:val="24"/>
          <w:lang w:val="en-US"/>
        </w:rPr>
        <w:instrText>ADDIN CSL_CITATION { "citationItems" : [ { "id" : "ITEM-1", "itemData" : { "DOI" : "10.1016/j.chb.2010.03.032", "ISBN" : "0747-5632", "ISSN" : "07475632", "abstract" : "The principal objective of this study was to investigate the mediating and moderating effects of product involvement and trust toward websites in relation to the effects of the attributes of web advertisements on customers' purchase intentions. We collected data consisting of a total of 264 responses from individuals with previous experience with purchasing products from online shopping mall sites, and utilized the PLS (partial least squares) method to analyze the collected data. Our findings demonstrated that consumers with greater product involvement tended to shop in shopping malls, where they could obtain more information on products, and that consumers with low product involvement tended to be more willing to consider entertainment. Additionally, consumers with higher levels of trust toward websites tended to be influenced by perceived entertainment and thus stay longer at shopping sites; conversely, consumers with low levels of trust toward websites tended to be more willing to consider perceived informativeness as minimizing environmental uncertainty. On the basis of our results, online shopping malls must stress the intrinsic attributes of products to attract highly-involved consumers and must present a benevolent corporate image for consumers concerned with better service. Our results also demonstrated that, for less-involved consumers who wish to search for products to present, it may be appropriate to mix entertainment components with product information, and also to implement creative web interface designs for more effective browsing. ?? 2010 Elsevier Ltd. All rights reserved.", "author" : [ { "dropping-particle" : "", "family" : "Kim", "given" : "Jong Uk", "non-dropping-particle" : "", "parse-names" : false, "suffix" : "" }, { "dropping-particle" : "", "family" : "Kim", "given" : "Woong Jin", "non-dropping-particle" : "", "parse-names" : false, "suffix" : "" }, { "dropping-particle" : "", "family" : "Park", "given" : "Sang Cheol", "non-dropping-particle" : "", "parse-names" : false, "suffix" : "" } ], "container-title" : "Computers in Human Behavior", "id" : "ITEM-1", "issue" : "5", "issued" : { "date-parts" : [ [ "2010" ] ] }, "page" : "1208-1222", "publisher" : "Elsevier Ltd", "title" : "Consumer perceptions on web advertisements and motivation factors to purchase in the online shopping", "type" : "article-journal", "volume" : "26" }, "uris" : [ "http://www.mendeley.com/documents/?uuid=d5d737eb-986d-4a22-8055-e5462e6d57ae" ] } ], "mendeley" : { "formattedCitation" : "(Kim et al., 2010)", "manualFormatting" : "Kim et al., 2010)", "plainTextFormattedCitation" : "(Kim et al., 2010)", "previouslyFormattedCitation" : "(Kim et al., 2010)" }, "properties" : { "noteIndex" : 0 }, "schema" : "https://github.com/citation-style-language/schema/raw/master/csl-citation.json" }</w:instrText>
      </w:r>
      <w:r w:rsidRPr="00CA58F5">
        <w:rPr>
          <w:rFonts w:cs="Times New Roman"/>
          <w:szCs w:val="24"/>
          <w:lang w:val="en-US"/>
        </w:rPr>
        <w:fldChar w:fldCharType="separate"/>
      </w:r>
      <w:r w:rsidRPr="00CA58F5">
        <w:rPr>
          <w:rFonts w:cs="Times New Roman"/>
          <w:noProof/>
          <w:szCs w:val="24"/>
          <w:lang w:val="en-US"/>
        </w:rPr>
        <w:t>Kim et al. (2010)</w:t>
      </w:r>
      <w:r w:rsidRPr="00CA58F5">
        <w:rPr>
          <w:rFonts w:cs="Times New Roman"/>
          <w:szCs w:val="24"/>
          <w:lang w:val="en-US"/>
        </w:rPr>
        <w:fldChar w:fldCharType="end"/>
      </w:r>
      <w:r w:rsidRPr="00CA58F5">
        <w:rPr>
          <w:rFonts w:cs="Times New Roman"/>
          <w:szCs w:val="24"/>
          <w:lang w:val="en-US"/>
        </w:rPr>
        <w:t xml:space="preserve"> hypothesized that attitudinal effects may not mediate the effect of web advertising </w:t>
      </w:r>
      <w:r w:rsidR="00597C37">
        <w:rPr>
          <w:rFonts w:cs="Times New Roman"/>
          <w:szCs w:val="24"/>
          <w:lang w:val="en-US"/>
        </w:rPr>
        <w:t>on</w:t>
      </w:r>
      <w:r w:rsidRPr="00CA58F5">
        <w:rPr>
          <w:rFonts w:cs="Times New Roman"/>
          <w:szCs w:val="24"/>
          <w:lang w:val="en-US"/>
        </w:rPr>
        <w:t xml:space="preserve"> consumers’ purchase intention in low-involvement situations. </w:t>
      </w:r>
      <w:r w:rsidRPr="000645F1">
        <w:rPr>
          <w:rFonts w:cs="Times New Roman"/>
          <w:szCs w:val="24"/>
          <w:lang w:val="en-US"/>
        </w:rPr>
        <w:t xml:space="preserve">Of particular relevance to the </w:t>
      </w:r>
      <w:r w:rsidRPr="00746EDD">
        <w:rPr>
          <w:rFonts w:cs="Times New Roman"/>
          <w:szCs w:val="24"/>
          <w:lang w:val="en-US"/>
        </w:rPr>
        <w:t xml:space="preserve">present study, </w:t>
      </w:r>
      <w:r w:rsidRPr="00746EDD">
        <w:rPr>
          <w:lang w:val="en-US"/>
        </w:rPr>
        <w:fldChar w:fldCharType="begin" w:fldLock="1"/>
      </w:r>
      <w:r w:rsidRPr="00746EDD">
        <w:rPr>
          <w:lang w:val="en-US"/>
        </w:rPr>
        <w:instrText>ADDIN CSL_CITATION { "citationItems" : [ { "id" : "ITEM-1", "itemData" : { "author" : [ { "dropping-particle" : "", "family" : "Ha", "given" : "H Y", "non-dropping-particle" : "", "parse-names" : false, "suffix" : "" }, { "dropping-particle" : "", "family" : "Janda", "given" : "S", "non-dropping-particle" : "", "parse-names" : false, "suffix" : "" } ], "container-title" : "Internet Research", "id" : "ITEM-1", "issue" : "4", "issued" : { "date-parts" : [ [ "2014" ] ] }, "page" : "496-519", "title" : "The effect of customized information on online purchase intentions", "type" : "article-journal", "volume" : "24" }, "uris" : [ "http://www.mendeley.com/documents/?uuid=2be77001-869e-4aec-9a52-3b1a339f4f65" ] } ], "mendeley" : { "formattedCitation" : "(Ha &amp; Janda 2014)", "plainTextFormattedCitation" : "(Ha &amp; Janda 2014)", "previouslyFormattedCitation" : "(Ha &amp; Janda 2014)" }, "properties" : { "noteIndex" : 0 }, "schema" : "https://github.com/citation-style-language/schema/raw/master/csl-citation.json" }</w:instrText>
      </w:r>
      <w:r w:rsidRPr="00746EDD">
        <w:rPr>
          <w:lang w:val="en-US"/>
        </w:rPr>
        <w:fldChar w:fldCharType="separate"/>
      </w:r>
      <w:r w:rsidRPr="00746EDD">
        <w:rPr>
          <w:noProof/>
          <w:lang w:val="en-US"/>
        </w:rPr>
        <w:t>Ha and Janda (2014)</w:t>
      </w:r>
      <w:r w:rsidRPr="00746EDD">
        <w:rPr>
          <w:lang w:val="en-US"/>
        </w:rPr>
        <w:fldChar w:fldCharType="end"/>
      </w:r>
      <w:r w:rsidR="005150E3" w:rsidRPr="00746EDD">
        <w:rPr>
          <w:lang w:val="en-US"/>
        </w:rPr>
        <w:t xml:space="preserve"> and </w:t>
      </w:r>
      <w:r w:rsidRPr="00746EDD">
        <w:rPr>
          <w:rFonts w:cs="Times New Roman"/>
          <w:szCs w:val="24"/>
          <w:lang w:val="en-US"/>
        </w:rPr>
        <w:t xml:space="preserve"> </w:t>
      </w:r>
      <w:r w:rsidR="005150E3" w:rsidRPr="00746EDD">
        <w:rPr>
          <w:lang w:val="en-US"/>
        </w:rPr>
        <w:fldChar w:fldCharType="begin" w:fldLock="1"/>
      </w:r>
      <w:r w:rsidR="005150E3" w:rsidRPr="00746EDD">
        <w:rPr>
          <w:lang w:val="en-US"/>
        </w:rPr>
        <w:instrText>ADDIN CSL_CITATION { "citationItems" : [ { "id" : "ITEM-1", "itemData" : { "author" : [ { "dropping-particle" : "", "family" : "Ha", "given" : "H Y", "non-dropping-particle" : "", "parse-names" : false, "suffix" : "" }, { "dropping-particle" : "", "family" : "Janda", "given" : "S", "non-dropping-particle" : "", "parse-names" : false, "suffix" : "" } ], "container-title" : "Internet Research", "id" : "ITEM-1", "issue" : "4", "issued" : { "date-parts" : [ [ "2014" ] ] }, "page" : "496-519", "title" : "The effect of customized information on online purchase intentions", "type" : "article-journal", "volume" : "24" }, "uris" : [ "http://www.mendeley.com/documents/?uuid=2be77001-869e-4aec-9a52-3b1a339f4f65" ] } ], "mendeley" : { "formattedCitation" : "(Ha &amp; Janda 2014)", "plainTextFormattedCitation" : "(Ha &amp; Janda 2014)", "previouslyFormattedCitation" : "(Ha &amp; Janda 2014)" }, "properties" : { "noteIndex" : 0 }, "schema" : "https://github.com/citation-style-language/schema/raw/master/csl-citation.json" }</w:instrText>
      </w:r>
      <w:r w:rsidR="005150E3" w:rsidRPr="00746EDD">
        <w:rPr>
          <w:lang w:val="en-US"/>
        </w:rPr>
        <w:fldChar w:fldCharType="separate"/>
      </w:r>
      <w:r w:rsidR="005150E3" w:rsidRPr="00746EDD">
        <w:rPr>
          <w:noProof/>
          <w:lang w:val="en-US"/>
        </w:rPr>
        <w:t>Beullens and Vandenbosch (2015)</w:t>
      </w:r>
      <w:r w:rsidR="005150E3" w:rsidRPr="00746EDD">
        <w:rPr>
          <w:lang w:val="en-US"/>
        </w:rPr>
        <w:fldChar w:fldCharType="end"/>
      </w:r>
      <w:r w:rsidR="005150E3">
        <w:rPr>
          <w:lang w:val="en-US"/>
        </w:rPr>
        <w:t xml:space="preserve"> </w:t>
      </w:r>
      <w:r w:rsidRPr="00CA58F5">
        <w:rPr>
          <w:lang w:val="en-US"/>
        </w:rPr>
        <w:t xml:space="preserve">theorized that </w:t>
      </w:r>
      <w:r w:rsidR="005150E3">
        <w:rPr>
          <w:lang w:val="en-US"/>
        </w:rPr>
        <w:t xml:space="preserve">exposure to </w:t>
      </w:r>
      <w:r w:rsidRPr="00CA58F5">
        <w:rPr>
          <w:lang w:val="en-US"/>
        </w:rPr>
        <w:t>online messages (</w:t>
      </w:r>
      <w:r w:rsidR="005150E3">
        <w:rPr>
          <w:lang w:val="en-US"/>
        </w:rPr>
        <w:t xml:space="preserve">e.g. </w:t>
      </w:r>
      <w:r w:rsidRPr="00CA58F5">
        <w:rPr>
          <w:lang w:val="en-US"/>
        </w:rPr>
        <w:t xml:space="preserve">customized information) may have a direct impact on behavioral intentions without the role of cognitive and affective components. </w:t>
      </w:r>
      <w:r w:rsidRPr="00CA58F5">
        <w:rPr>
          <w:rFonts w:cs="Times New Roman"/>
          <w:szCs w:val="24"/>
          <w:lang w:val="en-US"/>
        </w:rPr>
        <w:t>Therefore, we predict the following relationship between WAVD and online purchase intention:</w:t>
      </w:r>
    </w:p>
    <w:p w:rsidR="00991D0F" w:rsidRPr="00CA58F5" w:rsidRDefault="00991D0F" w:rsidP="00991D0F">
      <w:pPr>
        <w:spacing w:after="0" w:line="360" w:lineRule="auto"/>
        <w:ind w:right="95" w:firstLine="720"/>
        <w:rPr>
          <w:rFonts w:cs="Times New Roman"/>
          <w:szCs w:val="24"/>
          <w:lang w:val="en-US"/>
        </w:rPr>
      </w:pPr>
    </w:p>
    <w:p w:rsidR="00991D0F" w:rsidRDefault="00991D0F" w:rsidP="00991D0F">
      <w:pPr>
        <w:spacing w:after="0" w:line="360" w:lineRule="auto"/>
        <w:ind w:right="96"/>
        <w:rPr>
          <w:rFonts w:cs="Times New Roman"/>
          <w:i/>
          <w:szCs w:val="24"/>
          <w:lang w:val="en-US"/>
        </w:rPr>
      </w:pPr>
      <w:r w:rsidRPr="00CA58F5">
        <w:rPr>
          <w:rFonts w:cs="Times New Roman"/>
          <w:b/>
          <w:szCs w:val="24"/>
          <w:lang w:val="en-US"/>
        </w:rPr>
        <w:t>Hypothesis 3</w:t>
      </w:r>
      <w:r w:rsidRPr="00CA58F5">
        <w:rPr>
          <w:rFonts w:cs="Times New Roman"/>
          <w:b/>
          <w:i/>
          <w:szCs w:val="24"/>
          <w:lang w:val="en-US"/>
        </w:rPr>
        <w:t>.</w:t>
      </w:r>
      <w:r w:rsidRPr="00CA58F5">
        <w:rPr>
          <w:rFonts w:cs="Times New Roman"/>
          <w:i/>
          <w:szCs w:val="24"/>
          <w:lang w:val="en-US"/>
        </w:rPr>
        <w:t xml:space="preserve">  Web advertising’s visual design (</w:t>
      </w:r>
      <w:r w:rsidRPr="00CA58F5">
        <w:rPr>
          <w:rFonts w:cs="Times New Roman"/>
          <w:i/>
          <w:szCs w:val="18"/>
          <w:lang w:val="en-US"/>
        </w:rPr>
        <w:t>WAVD</w:t>
      </w:r>
      <w:r w:rsidRPr="00CA58F5">
        <w:rPr>
          <w:rFonts w:cs="Times New Roman"/>
          <w:i/>
          <w:szCs w:val="24"/>
          <w:lang w:val="en-US"/>
        </w:rPr>
        <w:t>) will positively affect a consumer’s intention to purchase online.</w:t>
      </w:r>
    </w:p>
    <w:p w:rsidR="00991D0F" w:rsidRPr="00CA58F5" w:rsidRDefault="00991D0F" w:rsidP="00991D0F">
      <w:pPr>
        <w:spacing w:after="0" w:line="360" w:lineRule="auto"/>
        <w:ind w:right="96"/>
        <w:rPr>
          <w:rFonts w:cs="Times New Roman"/>
          <w:i/>
          <w:szCs w:val="24"/>
          <w:lang w:val="en-US"/>
        </w:rPr>
      </w:pPr>
    </w:p>
    <w:p w:rsidR="00991D0F" w:rsidRPr="00CA58F5" w:rsidRDefault="00991D0F" w:rsidP="00991D0F">
      <w:pPr>
        <w:spacing w:line="360" w:lineRule="auto"/>
        <w:ind w:right="95"/>
        <w:rPr>
          <w:rFonts w:cs="Times New Roman"/>
          <w:i/>
          <w:szCs w:val="24"/>
          <w:lang w:val="en-US"/>
        </w:rPr>
      </w:pPr>
      <w:r w:rsidRPr="00CA58F5">
        <w:rPr>
          <w:rFonts w:cs="Times New Roman"/>
          <w:i/>
          <w:szCs w:val="24"/>
          <w:lang w:val="en-US"/>
        </w:rPr>
        <w:t>3.2.3. The effect of advertising attitude on brand attitude and purchase intention</w:t>
      </w:r>
    </w:p>
    <w:p w:rsidR="00991D0F" w:rsidRPr="00CA58F5" w:rsidRDefault="00991D0F" w:rsidP="00991D0F">
      <w:pPr>
        <w:spacing w:line="360" w:lineRule="auto"/>
        <w:rPr>
          <w:rFonts w:cs="Times New Roman"/>
          <w:szCs w:val="24"/>
          <w:lang w:val="en-US"/>
        </w:rPr>
      </w:pPr>
      <w:r w:rsidRPr="00CA58F5">
        <w:rPr>
          <w:rFonts w:cs="Times New Roman"/>
          <w:szCs w:val="24"/>
          <w:lang w:val="en-US"/>
        </w:rPr>
        <w:t xml:space="preserve">Attitudinal effects have been largely researched in the context of advertising, and it </w:t>
      </w:r>
      <w:r>
        <w:rPr>
          <w:rFonts w:cs="Times New Roman"/>
          <w:szCs w:val="24"/>
          <w:lang w:val="en-US"/>
        </w:rPr>
        <w:t>h</w:t>
      </w:r>
      <w:r w:rsidRPr="00CA58F5">
        <w:rPr>
          <w:rFonts w:cs="Times New Roman"/>
          <w:szCs w:val="24"/>
          <w:lang w:val="en-US"/>
        </w:rPr>
        <w:t xml:space="preserve">as </w:t>
      </w:r>
      <w:r>
        <w:rPr>
          <w:rFonts w:cs="Times New Roman"/>
          <w:szCs w:val="24"/>
          <w:lang w:val="en-US"/>
        </w:rPr>
        <w:t xml:space="preserve">been </w:t>
      </w:r>
      <w:r w:rsidRPr="00CA58F5">
        <w:rPr>
          <w:rFonts w:cs="Times New Roman"/>
          <w:szCs w:val="24"/>
          <w:lang w:val="en-US"/>
        </w:rPr>
        <w:t>found that consumers’ attitudes toward advertising influence attitudes toward the brand and purchase intention</w:t>
      </w:r>
      <w:r w:rsidRPr="000645F1">
        <w:rPr>
          <w:lang w:val="en-US"/>
        </w:rPr>
        <w:t xml:space="preserve"> </w:t>
      </w:r>
      <w:r w:rsidRPr="00CA58F5">
        <w:rPr>
          <w:rFonts w:cs="Times New Roman"/>
          <w:szCs w:val="24"/>
          <w:lang w:val="en-US"/>
        </w:rPr>
        <w:t xml:space="preserve">via </w:t>
      </w:r>
      <w:r w:rsidRPr="00746EDD">
        <w:rPr>
          <w:rFonts w:cs="Times New Roman"/>
          <w:szCs w:val="24"/>
          <w:lang w:val="en-US"/>
        </w:rPr>
        <w:t xml:space="preserve">hierarchical effects </w:t>
      </w:r>
      <w:r w:rsidRPr="00746EDD">
        <w:rPr>
          <w:rFonts w:cs="Times New Roman"/>
          <w:szCs w:val="24"/>
          <w:lang w:val="en-US"/>
        </w:rPr>
        <w:fldChar w:fldCharType="begin" w:fldLock="1"/>
      </w:r>
      <w:r w:rsidRPr="00746EDD">
        <w:rPr>
          <w:rFonts w:cs="Times New Roman"/>
          <w:szCs w:val="24"/>
        </w:rPr>
        <w:instrText>ADDIN CSL_CITATION { "citationItems" : [ { "id" : "ITEM-1", "itemData" : { "author" : [ { "dropping-particle" : "", "family" : "Shimp", "given" : "T A", "non-dropping-particle" : "", "parse-names" : false, "suffix" : "" } ], "container-title" : "Journat of Advertising", "id" : "ITEM-1", "issue" : "2", "issued" : { "date-parts" : [ [ "1981" ] ] }, "page" : "9-15", "title" : "Attitude toward the Ad as a Mediator of Consumer Brand Choice", "type" : "article-journal", "volume" : "10" }, "uris" : [ "http://www.mendeley.com/documents/?uuid=fbf68227-cc0c-4d48-8dcd-505e4810fa83" ] }, { "id" : "ITEM-2", "itemData" : { "DOI" : "10.2307/1251413", "ISBN" : "00222429", "ISSN" : "00222429", "abstract" : "Recent research has identified attitude toward the ad (AAd) as an important construct mediating the effects of advertising on brand attitude and purchase intention. To date, however, little attention has been directed toward explaining the origins of AAd. The authors present the latest version of a theory of AAd formation, report the results of an empirical test of a portion of that theory, and offer further refinements to the theory based on the observed results. Implications of the findings for advertising practice are discussed. [ABSTRACT FROM AUTHOR]", "author" : [ { "dropping-particle" : "", "family" : "MacKenzie", "given" : "Scott B", "non-dropping-particle" : "", "parse-names" : false, "suffix" : "" }, { "dropping-particle" : "", "family" : "Lutz", "given" : "Richard J", "non-dropping-particle" : "", "parse-names" : false, "suffix" : "" } ], "container-title" : "Journal of Marketing", "id" : "ITEM-2", "issue" : "April", "issued" : { "date-parts" : [ [ "1989" ] ] }, "page" : "48-65", "title" : "An Empirical Examination of the Structural Antecedents of Attitude Toward the Ad in an Advertising Pretesting Context", "type" : "article-journal", "volume" : "53" }, "uris" : [ "http://www.mendeley.com/documents/?uuid=e3ffb4f4-8f42-411f-a61b-e0aa550cd3c1" ] }, { "id" : "ITEM-3", "itemData" : { "author" : [ { "dropping-particle" : "", "family" : "Holbrook", "given" : "M B", "non-dropping-particle" : "", "parse-names" : false, "suffix" : "" }, { "dropping-particle" : "", "family" : "Batra", "given" : "R", "non-dropping-particle" : "", "parse-names" : false, "suffix" : "" } ], "container-title" : "Journal of Consumer Research", "id" : "ITEM-3", "issue" : "3", "issued" : { "date-parts" : [ [ "1987" ] ] }, "page" : "404-420", "title" : "Assessing the Role of Emotions as Mediations of Consumer Responses to Advertising", "type" : "article-journal", "volume" : "14" }, "uris" : [ "http://www.mendeley.com/documents/?uuid=09e6ea76-4d0d-4018-a075-6a17d50de1f3", "http://www.mendeley.com/documents/?uuid=f3e65002-417b-45e9-a7c1-e4dee270232e", "http://www.mendeley.com/documents/?uuid=a891904e-785a-457a-beca-17c6c0151437" ] }, { "id" : "ITEM-4", "itemData" : { "author" : [ { "dropping-particle" : "", "family" : "Mitchell", "given" : "A A", "non-dropping-particle" : "", "parse-names" : false, "suffix" : "" }, { "dropping-particle" : "", "family" : "Olson", "given" : "J C", "non-dropping-particle" : "", "parse-names" : false, "suffix" : "" } ], "container-title" : "journal af Marketing Research", "id" : "ITEM-4", "issue" : "3", "issued" : { "date-parts" : [ [ "1981" ] ] }, "page" : "318-332", "title" : "Are Product Attribute Beliefs the Only Mediator of Advertis ing Effects on Brand Attitudes?", "type" : "article-journal", "volume" : "18" }, "uris" : [ "http://www.mendeley.com/documents/?uuid=45f3975b-82cb-4349-9362-683324e5ec75" ] } ], "mendeley" : { "formattedCitation" : "(Holbrook and Batra, 1987; MacKenzie and Lutz, 1989; Mitchell and Olson, 1981; Shimp, 1981)", "manualFormatting" : "(Shimp, 1981; Holbrook and Batra, 1987; ", "plainTextFormattedCitation" : "(Holbrook and Batra, 1987; MacKenzie and Lutz, 1989; Mitchell and Olson, 1981; Shimp, 1981)", "previouslyFormattedCitation" : "(Holbrook and Batra, 1987; MacKenzie and Lutz, 1989; Mitchell and Olson, 1981; Shimp, 1981)"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w:t>
      </w:r>
      <w:r w:rsidRPr="00746EDD">
        <w:rPr>
          <w:rFonts w:cs="Times New Roman"/>
          <w:szCs w:val="24"/>
          <w:lang w:val="en-US"/>
        </w:rPr>
        <w:fldChar w:fldCharType="begin" w:fldLock="1"/>
      </w:r>
      <w:r w:rsidRPr="00746EDD">
        <w:rPr>
          <w:rFonts w:cs="Times New Roman"/>
          <w:szCs w:val="24"/>
        </w:rPr>
        <w:instrText>ADDIN CSL_CITATION { "citationItems" : [ { "id" : "ITEM-1", "itemData" : { "author" : [ { "dropping-particle" : "", "family" : "Stayman", "given" : "D M", "non-dropping-particle" : "", "parse-names" : false, "suffix" : "" }, { "dropping-particle" : "", "family" : "Aaker", "given" : "D A", "non-dropping-particle" : "", "parse-names" : false, "suffix" : "" } ], "container-title" : "Journal of Consumer Research", "id" : "ITEM-1", "issue" : "3", "issued" : { "date-parts" : [ [ "1988" ] ] }, "page" : "368\u2013373", "title" : "Are all the effects of ad-induced feelings mediated by Aad?", "type" : "article-journal", "volume" : "15" }, "uris" : [ "http://www.mendeley.com/documents/?uuid=db6f11c8-d75d-40de-bbc8-4e01aa9246c2", "http://www.mendeley.com/documents/?uuid=4fc1816c-6c40-47d0-bcc4-a606d96538af", "http://www.mendeley.com/documents/?uuid=e850c43c-c783-4c1c-ad45-e7aaaa1329c0" ] }, { "id" : "ITEM-2", "itemData" : { "DOI" : "10.1016/j.ijhm.2011.01.011", "ISBN" : "0278-4319", "ISSN" : "02784319", "abstract" : "This study investigates the structural relationships among responses to website advertisements, website attitudes, brand attitudes, and purchase intentions in the case of web advertisements for casual-dining restaurants. Responses toward advertising (Rad) factors were categorized as cognitive responses and affective responses. The SEM model in LISREL was used to examine the interrelationships among the proposed hypothesized constructs. Several empirical results were obtained. First, Rad had a positive effect on website attitudes. Second, website attitudes had a positive effect on brand attitudes. Third, brand attitudes had a positive effect on purchase intentions. Finally, some discussion and implications of the study are provided. ?? 2011 Elsevier Ltd.", "author" : [ { "dropping-particle" : "", "family" : "Hwang", "given" : "Johye", "non-dropping-particle" : "", "parse-names" : false, "suffix" : "" }, { "dropping-particle" : "", "family" : "Yoon", "given" : "Yoo Shik", "non-dropping-particle" : "", "parse-names" : false, "suffix" : "" }, { "dropping-particle" : "", "family" : "Park", "given" : "No Hyeun", "non-dropping-particle" : "", "parse-names" : false, "suffix" : "" } ], "container-title" : "International Journal of Hospitality Management", "id" : "ITEM-2", "issue" : "4", "issued" : { "date-parts" : [ [ "2011" ] ] }, "page" : "897-907", "publisher" : "Elsevier Ltd", "title" : "Structural effects of cognitive and affective reponses to web advertisements, website and brand attitudes, and purchase intentions: The case of casual-dining restaurants", "type" : "article-journal", "volume" : "30" }, "uris" : [ "http://www.mendeley.com/documents/?uuid=008cd6c6-257b-49d6-aead-a1623ee9300a" ] }, { "id" : "ITEM-3", "itemData" : { "author" : [ { "dropping-particle" : "", "family" : "Homer", "given" : "P M", "non-dropping-particle" : "", "parse-names" : false, "suffix" : "" } ], "container-title" : "journal of Marketing Research", "id" : "ITEM-3", "issue" : "1", "issued" : { "date-parts" : [ [ "1990" ] ] }, "page" : "78-86", "title" : "The Mediating Role of Attitude toward Ad: Some Additional Evidence", "type" : "article-journal", "volume" : "27" }, "uris" : [ "http://www.mendeley.com/documents/?uuid=85ff179c-6762-43b9-86b3-7e5648cc7fd7", "http://www.mendeley.com/documents/?uuid=bc43e370-8255-4506-989d-e6602be0cf47", "http://www.mendeley.com/documents/?uuid=b195d781-cc4a-4f31-893b-b2c634cdd7a2" ] }, { "id" : "ITEM-4", "itemData" : { "DOI" : "10.1080/10548408.2013.803394", "ISBN" : "1054-8408", "ISSN" : "1054-8408", "abstract" : "ABSTRACT Nowadays, Internet advertising has a great potential in increasing customer's purchase intention. According to the literature, involvement significantly influences customer's online behavior and purchasing process; however, much of the present literature concentrates on independent and/or dependent effect of involvement on online shopping. This study focuses on the moderating role of involvement to explore the relationships among Internet travel advertising content design, Internet travel advertising attitude, Internet travel advertising effect, and purchase intention. The study collects a total of 386 responses and the data are examined with structural equation modeling. The results demonstrate that involvement as a moderator had the greatest effect on the relationship between Internet travel advertising attitude and Internet travel advertising effect. Involvement also influenced the relationship between Internet travel advertising content design and Internet travel advertising attitude followed by the relationship between Internet travel advertising effect and purchase intention. In addition, several practical implications have been discussed.\\nABSTRACT Nowadays, Internet advertising has a great potential in increasing customer's purchase intention. According to the literature, involvement significantly influences customer's online behavior and purchasing process; however, much of the present literature concentrates on independent and/or dependent effect of involvement on online shopping. This study focuses on the moderating role of involvement to explore the relationships among Internet travel advertising content design, Internet travel advertising attitude, Internet travel advertising effect, and purchase intention. The study collects a total of 386 responses and the data are examined with structural equation modeling. The results demonstrate that involvement as a moderator had the greatest effect on the relationship between Internet travel advertising attitude and Internet travel advertising effect. Involvement also influenced the relationship between Internet travel advertising content design and Internet travel advertising attitude followed by the relationship between Internet travel advertising effect and purchase intention. In addition, several practical implications have been discussed.", "author" : [ { "dropping-particle" : "", "family" : "Rasty", "given" : "Fereshte", "non-dropping-particle" : "", "parse-names" : false, "suffix" : "" }, { "dropping-particle" : "", "family" : "Chou", "given" : "Chia-Jung", "non-dropping-particle" : "", "parse-names" : false, "suffix" : "" }, { "dropping-particle" : "", "family" : "Feiz", "given" : "Davood", "non-dropping-particle" : "", "parse-names" : false, "suffix" : "" } ], "container-title" : "Journal of Travel &amp; Tourism Marketing", "id" : "ITEM-4", "issue" : "5", "issued" : { "date-parts" : [ [ "2013" ] ] }, "page" : "482-496", "title" : "The Impact of Internet Travel Advertising Design, Tourists' Attitude, and Internet Travel Advertising Effect on Tourists' Purchase Intention: The Moderating Role of Involvement", "type" : "article-journal", "volume" : "30" }, "uris" : [ "http://www.mendeley.com/documents/?uuid=c6dff9a3-0cf3-4949-b0a0-3b3964851e22" ] } ], "mendeley" : { "formattedCitation" : "(Homer, 1990; Hwang et al., 2011; Rasty et al., 2013; Stayman and Aaker, 1988)", "manualFormatting" : "Homer, 1990", "plainTextFormattedCitation" : "(Homer, 1990; Hwang et al., 2011; Rasty et al., 2013; Stayman and Aaker, 1988)", "previouslyFormattedCitation" : "(Homer, 1990; Hwang et al., 2011; Rasty et al., 2013; Stayman and Aaker, 1988)"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Homer, 1990</w:t>
      </w:r>
      <w:r w:rsidRPr="00746EDD">
        <w:rPr>
          <w:rFonts w:cs="Times New Roman"/>
          <w:szCs w:val="24"/>
          <w:lang w:val="en-US"/>
        </w:rPr>
        <w:fldChar w:fldCharType="end"/>
      </w:r>
      <w:r w:rsidRPr="00746EDD">
        <w:rPr>
          <w:rFonts w:cs="Times New Roman"/>
          <w:szCs w:val="24"/>
          <w:lang w:val="en-US"/>
        </w:rPr>
        <w:t xml:space="preserve">; </w:t>
      </w:r>
      <w:r w:rsidRPr="00746EDD">
        <w:rPr>
          <w:rFonts w:cs="Times New Roman"/>
          <w:noProof/>
          <w:szCs w:val="24"/>
          <w:lang w:val="en-US"/>
        </w:rPr>
        <w:t>Shimp, 1981</w:t>
      </w:r>
      <w:r w:rsidRPr="00746EDD">
        <w:rPr>
          <w:rFonts w:cs="Times New Roman"/>
          <w:szCs w:val="24"/>
          <w:lang w:val="en-US"/>
        </w:rPr>
        <w:fldChar w:fldCharType="end"/>
      </w:r>
      <w:r w:rsidRPr="00746EDD">
        <w:rPr>
          <w:rFonts w:cs="Times New Roman"/>
          <w:szCs w:val="24"/>
          <w:lang w:val="en-US"/>
        </w:rPr>
        <w:t xml:space="preserve">). However,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DOI" : "10.1080/10548408.2013.803394", "ISBN" : "1054-8408", "ISSN" : "1054-8408", "abstract" : "ABSTRACT Nowadays, Internet advertising has a great potential in increasing customer's purchase intention. According to the literature, involvement significantly influences customer's online behavior and purchasing process; however, much of the present literature concentrates on independent and/or dependent effect of involvement on online shopping. This study focuses on the moderating role of involvement to explore the relationships among Internet travel advertising content design, Internet travel advertising attitude, Internet travel advertising effect, and purchase intention. The study collects a total of 386 responses and the data are examined with structural equation modeling. The results demonstrate that involvement as a moderator had the greatest effect on the relationship between Internet travel advertising attitude and Internet travel advertising effect. Involvement also influenced the relationship between Internet travel advertising content design and Internet travel advertising attitude followed by the relationship between Internet travel advertising effect and purchase intention. In addition, several practical implications have been discussed.\\nABSTRACT Nowadays, Internet advertising has a great potential in increasing customer's purchase intention. According to the literature, involvement significantly influences customer's online behavior and purchasing process; however, much of the present literature concentrates on independent and/or dependent effect of involvement on online shopping. This study focuses on the moderating role of involvement to explore the relationships among Internet travel advertising content design, Internet travel advertising attitude, Internet travel advertising effect, and purchase intention. The study collects a total of 386 responses and the data are examined with structural equation modeling. The results demonstrate that involvement as a moderator had the greatest effect on the relationship between Internet travel advertising attitude and Internet travel advertising effect. Involvement also influenced the relationship between Internet travel advertising content design and Internet travel advertising attitude followed by the relationship between Internet travel advertising effect and purchase intention. In addition, several practical implications have been discussed.", "author" : [ { "dropping-particle" : "", "family" : "Rasty", "given" : "Fereshte", "non-dropping-particle" : "", "parse-names" : false, "suffix" : "" }, { "dropping-particle" : "", "family" : "Chou", "given" : "Chia-Jung", "non-dropping-particle" : "", "parse-names" : false, "suffix" : "" }, { "dropping-particle" : "", "family" : "Feiz", "given" : "Davood", "non-dropping-particle" : "", "parse-names" : false, "suffix" : "" } ], "container-title" : "Journal of Travel &amp; Tourism Marketing", "id" : "ITEM-1", "issue" : "5", "issued" : { "date-parts" : [ [ "2013" ] ] }, "page" : "482-496", "title" : "The Impact of Internet Travel Advertising Design, Tourists' Attitude, and Internet Travel Advertising Effect on Tourists' Purchase Intention: The Moderating Role of Involvement", "type" : "article-journal", "volume" : "30" }, "uris" : [ "http://www.mendeley.com/documents/?uuid=c6dff9a3-0cf3-4949-b0a0-3b3964851e22" ] } ], "mendeley" : { "formattedCitation" : "(Rasty et al., 2013)", "manualFormatting" : "Rasty et al., 2013;", "plainTextFormattedCitation" : "(Rasty et al., 2013)", "previouslyFormattedCitation" : "(Rasty et al., 2013)"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Rasty et al. (2013)</w:t>
      </w:r>
      <w:r w:rsidRPr="00746EDD">
        <w:rPr>
          <w:rFonts w:cs="Times New Roman"/>
          <w:szCs w:val="24"/>
          <w:lang w:val="en-US"/>
        </w:rPr>
        <w:fldChar w:fldCharType="end"/>
      </w:r>
      <w:r w:rsidRPr="00746EDD">
        <w:rPr>
          <w:rFonts w:cs="Times New Roman"/>
          <w:szCs w:val="24"/>
          <w:lang w:val="en-US"/>
        </w:rPr>
        <w:t xml:space="preserve"> propose that brand attitudes may not mediate the effect of advertising </w:t>
      </w:r>
      <w:r w:rsidRPr="00CA58F5">
        <w:rPr>
          <w:rFonts w:cs="Times New Roman"/>
          <w:szCs w:val="24"/>
          <w:lang w:val="en-US"/>
        </w:rPr>
        <w:t xml:space="preserve">attitudes on </w:t>
      </w:r>
      <w:r w:rsidRPr="00CA58F5">
        <w:rPr>
          <w:rFonts w:cs="Times New Roman"/>
          <w:szCs w:val="24"/>
          <w:lang w:val="en-US"/>
        </w:rPr>
        <w:lastRenderedPageBreak/>
        <w:t xml:space="preserve">online purchase intention. A study by </w:t>
      </w:r>
      <w:r w:rsidRPr="00CA58F5">
        <w:rPr>
          <w:rFonts w:cs="Times New Roman"/>
          <w:i/>
          <w:szCs w:val="24"/>
          <w:lang w:val="en-US"/>
        </w:rPr>
        <w:fldChar w:fldCharType="begin" w:fldLock="1"/>
      </w:r>
      <w:r w:rsidRPr="00CA58F5">
        <w:rPr>
          <w:rFonts w:cs="Times New Roman"/>
          <w:i/>
          <w:szCs w:val="24"/>
          <w:lang w:val="en-US"/>
        </w:rPr>
        <w:instrText>ADDIN CSL_CITATION { "citationItems" : [ { "id" : "ITEM-1", "itemData" : { "DOI" : "10.1108/JEAS-09-2013-0029", "ISSN" : "1026-4116", "author" : [ { "dropping-particle" : "", "family" : "Saadeghvaziri", "given" : "Faraz", "non-dropping-particle" : "", "parse-names" : false, "suffix" : "" }, { "dropping-particle" : "", "family" : "Dehdashti", "given" : "Zohreh", "non-dropping-particle" : "", "parse-names" : false, "suffix" : "" }, { "dropping-particle" : "", "family" : "Reza", "given" : "Mohammd", "non-dropping-particle" : "", "parse-names" : false, "suffix" : "" }, { "dropping-particle" : "", "family" : "Askarabad", "given" : "Kheyrkhah", "non-dropping-particle" : "", "parse-names" : false, "suffix" : "" } ], "id" : "ITEM-1", "issue" : "2", "issued" : { "date-parts" : [ [ "2013" ] ] }, "page" : "99-112", "title" : "Web advertising", "type" : "article-journal", "volume" : "29" }, "uris" : [ "http://www.mendeley.com/documents/?uuid=29e3db37-04be-4006-981a-c09b53f89f6a" ] }, { "id" : "ITEM-2", "itemData" : { "DOI" : "10.1108/17505931311316725", "ISBN" : "1757988121126", "ISSN" : "2040-7122", "author" : [ { "dropping-particle" : "", "family" : "Lwin", "given" : "Michael", "non-dropping-particle" : "", "parse-names" : false, "suffix" : "" }, { "dropping-particle" : "", "family" : "Phau", "given" : "Ian", "non-dropping-particle" : "", "parse-names" : false, "suffix" : "" } ], "container-title" : "Journal of Research in Interactive Marketing", "id" : "ITEM-2", "issue" : "1", "issued" : { "date-parts" : [ [ "2013" ] ] }, "page" : "18-32", "title" : "Effective advertising appeals for websites of small boutique hotels", "type" : "article-journal", "volume" : "7" }, "uris" : [ "http://www.mendeley.com/documents/?uuid=e152d585-4940-4835-896e-df09d78f2f02" ] }, { "id" : "ITEM-3", "itemData" : { "DOI" : "10.1016/j.tourman.2007.03.020", "ISBN" : "0261-5177", "ISSN" : "02615177", "abstract" : "The Internet serves as a major marketing and communication tool in the tourism industry; it is, therefore, surprising that there have been few discussions of the structural relationship between tourism and Internet-based advertising. This study focuses on determining how Internet-based advertising has influenced travel agencies operating in the tourism industry. The sample of 605 respondents is, therefore, limited to those with experience of both Internet-based advertising and travel agencies. Using structural equation modeling (SEM), it was found that while both consumer contact and attention paid have a direct relationship to a consumer's attitude of an advertisement, they only indirectly affect the consumer's response. The level of importance ascribed to the content of Internet advertisements creates two distinct responses, indicating that the consumer's degree of product involvement is a significant variable in determining the success of Internet advertisements. ?? 2007 Elsevier Ltd. All rights reserved.", "author" : [ { "dropping-particle" : "", "family" : "Wu", "given" : "Shwu Ing", "non-dropping-particle" : "", "parse-names" : false, "suffix" : "" }, { "dropping-particle" : "", "family" : "Wei", "given" : "Pao Lien", "non-dropping-particle" : "", "parse-names" : false, "suffix" : "" }, { "dropping-particle" : "", "family" : "Chen", "given" : "Jui Ho", "non-dropping-particle" : "", "parse-names" : false, "suffix" : "" } ], "container-title" : "Tourism Management", "id" : "ITEM-3", "issue" : "2", "issued" : { "date-parts" : [ [ "2008" ] ] }, "page" : "221-236", "title" : "Influential factors and relational structure of Internet banner advertising in the tourism industry", "type" : "article-journal", "volume" : "29" }, "uris" : [ "http://www.mendeley.com/documents/?uuid=ad1293a8-3850-48e5-9f7f-6e342b99d037" ] }, { "id" : "ITEM-4", "itemData" : { "DOI" : "10.1080/10548408.2013.803394", "ISBN" : "1054-8408", "ISSN" : "1054-8408", "abstract" : "ABSTRACT Nowadays, Internet advertising has a great potential in increasing customer's purchase intention. According to the literature, involvement significantly influences customer's online behavior and purchasing process; however, much of the present literature concentrates on independent and/or dependent effect of involvement on online shopping. This study focuses on the moderating role of involvement to explore the relationships among Internet travel advertising content design, Internet travel advertising attitude, Internet travel advertising effect, and purchase intention. The study collects a total of 386 responses and the data are examined with structural equation modeling. The results demonstrate that involvement as a moderator had the greatest effect on the relationship between Internet travel advertising attitude and Internet travel advertising effect. Involvement also influenced the relationship between Internet travel advertising content design and Internet travel advertising attitude followed by the relationship between Internet travel advertising effect and purchase intention. In addition, several practical implications have been discussed.\\nABSTRACT Nowadays, Internet advertising has a great potential in increasing customer's purchase intention. According to the literature, involvement significantly influences customer's online behavior and purchasing process; however, much of the present literature concentrates on independent and/or dependent effect of involvement on online shopping. This study focuses on the moderating role of involvement to explore the relationships among Internet travel advertising content design, Internet travel advertising attitude, Internet travel advertising effect, and purchase intention. The study collects a total of 386 responses and the data are examined with structural equation modeling. The results demonstrate that involvement as a moderator had the greatest effect on the relationship between Internet travel advertising attitude and Internet travel advertising effect. Involvement also influenced the relationship between Internet travel advertising content design and Internet travel advertising attitude followed by the relationship between Internet travel advertising effect and purchase intention. In addition, several practical implications have been discussed.", "author" : [ { "dropping-particle" : "", "family" : "Rasty", "given" : "Fereshte", "non-dropping-particle" : "", "parse-names" : false, "suffix" : "" }, { "dropping-particle" : "", "family" : "Chou", "given" : "Chia-Jung", "non-dropping-particle" : "", "parse-names" : false, "suffix" : "" }, { "dropping-particle" : "", "family" : "Feiz", "given" : "Davood", "non-dropping-particle" : "", "parse-names" : false, "suffix" : "" } ], "container-title" : "Journal of Travel &amp; Tourism Marketing", "id" : "ITEM-4", "issue" : "5", "issued" : { "date-parts" : [ [ "2013" ] ] }, "page" : "482-496", "title" : "The Impact of Internet Travel Advertising Design, Tourists' Attitude, and Internet Travel Advertising Effect on Tourists' Purchase Intention: The Moderating Role of Involvement", "type" : "article-journal", "volume" : "30" }, "uris" : [ "http://www.mendeley.com/documents/?uuid=c6dff9a3-0cf3-4949-b0a0-3b3964851e22" ] }, { "id" : "ITEM-5", "itemData" : { "author" : [ { "dropping-particle" : "", "family" : "Hsu", "given" : "Meng-Hsiang", "non-dropping-particle" : "", "parse-names" : false, "suffix" : "" }, { "dropping-particle" : "", "family" : "Chuang", "given" : "Li-Wen", "non-dropping-particle" : "", "parse-names" : false, "suffix" : "" }, { "dropping-particle" : "", "family" : "Hsu", "given" : "Cheng-Se", "non-dropping-particle" : "", "parse-names" : false, "suffix" : "" } ], "container-title" : "Internet Research", "id" : "ITEM-5", "issue" : "3", "issued" : { "date-parts" : [ [ "2014" ] ] }, "page" : "332-352", "title" : "Understanding online shopping intention: the roles of four types of trust and their antecedents", "type" : "article-journal", "volume" : "24" }, "uris" : [ "http://www.mendeley.com/documents/?uuid=9f330390-2904-4d7a-9ec0-bb895d7d4cc3", "http://www.mendeley.com/documents/?uuid=9e0e81f5-afb8-424c-9bc1-76d42b643113", "http://www.mendeley.com/documents/?uuid=227d3b90-eada-4ed5-8128-0fab38948e65", "http://www.mendeley.com/documents/?uuid=a8525805-6156-4f35-ba74-73dc1601309b", "http://www.mendeley.com/documents/?uuid=17b955f9-7747-4f39-9b9f-e49ed4bfd2b7", "http://www.mendeley.com/documents/?uuid=22ec8b64-d430-4b58-a98f-81ee7f5fdc02", "http://www.mendeley.com/documents/?uuid=77b6a97e-beb8-4cdb-86ac-dfeb2013b0cd", "http://www.mendeley.com/documents/?uuid=2828f002-3e7c-4193-9a9b-a85c7edf50a9", "http://www.mendeley.com/documents/?uuid=21a9732f-6265-4413-929f-1737e9e8c293", "http://www.mendeley.com/documents/?uuid=a3e9d0f1-4594-4f72-9bcb-627109a70309", "http://www.mendeley.com/documents/?uuid=3618688d-cf0b-4144-9f9c-de85f784545c" ] }, { "id" : "ITEM-6", "itemData" : { "ISBN" : "00218499", "ISSN" : "00218499", "PMID" : "3108009", "abstract" : "In expectation of the expanded use of full-motjon commercials on the web to promote goods and services, this study examined the influence of webpage background on commercial effectiveness. More specifically, the research examined what type of background is most appropriate for positively affecting advertising effectiveness as measured by several common attitude measures: attitude-toward-the-ad, attitude- toward-the-brand, attention-to-the-commercial, and purchase intention. The findings of an experiment suggest th t simpler webpage backgrounds are more effective than more complex ones. In addition, this research introduces the concept of attitude toward a website A s) and shows how it can play an Important role in the advertising hiera rchy-of-effects", "author" : [ { "dropping-particle" : "", "family" : "Stevenson", "given" : "Julie S.", "non-dropping-particle" : "", "parse-names" : false, "suffix" : "" }, { "dropping-particle" : "", "family" : "Bruner", "given" : "Gordon C.", "non-dropping-particle" : "", "parse-names" : false, "suffix" : "" }, { "dropping-particle" : "", "family" : "Kumar", "given" : "Anand", "non-dropping-particle" : "", "parse-names" : false, "suffix" : "" } ], "container-title" : "Journal of Advertising Research", "id" : "ITEM-6", "issue" : "1-2", "issued" : { "date-parts" : [ [ "2000" ] ] }, "page" : "29-34", "title" : "Webpage background and viewer attitudes", "type" : "article-journal", "volume" : "40" }, "uris" : [ "http://www.mendeley.com/documents/?uuid=2d0f8d05-e6cd-44dc-8a7f-178ff1c83cfc" ] }, { "id" : "ITEM-7", "itemData" : { "author" : [ { "dropping-particle" : "", "family" : "Richard, M.O.", "given" : "2005", "non-dropping-particle" : "", "parse-names" : false, "suffix" : "" } ], "container-title" : "Journal of Business Research", "id" : "ITEM-7", "issue" : "12", "issued" : { "date-parts" : [ [ "2005" ] ] }, "page" : "1632\u20131642", "title" : "Modeling the impact of internet atmospherics on surfer behavior", "type" : "article-journal", "volume" : "58" }, "uris" : [ "http://www.mendeley.com/documents/?uuid=66f3d32e-573c-437b-8a76-9922e23dd92f" ] }, { "id" : "ITEM-8", "itemData" : { "author" : [ { "dropping-particle" : "", "family" : "Rasheed", "given" : "Hazem", "non-dropping-particle" : "", "parse-names" : false, "suffix" : "" }, { "dropping-particle" : "", "family" : "Academy", "given" : "Arab", "non-dropping-particle" : "", "parse-names" : false, "suffix" : "" }, { "dropping-particle" : "", "family" : "Transport", "given" : "Maritime", "non-dropping-particle" : "", "parse-names" : false, "suffix" : "" } ], "id" : "ITEM-8", "issued" : { "date-parts" : [ [ "2014" ] ] }, "page" : "190-198", "title" : "Measuring the Factors That Affect the Young Consumers ' Attitudes Towards SMS Advertising and Their Purchase Intention : The Case of Egypt", "type" : "article-journal", "volume" : "22" }, "uris" : [ "http://www.mendeley.com/documents/?uuid=dc64e53c-b3b4-40ba-959c-67bec3e4551f" ] } ], "mendeley" : { "formattedCitation" : "(Hsu et al., 2014; Lwin and Phau, 2013; Rasheed et al., 2014; Rasty et al., 2013; Richard, M.O., 2005; Saadeghvaziri et al., 2013; Stevenson et al., 2000; Wu et al., 2008)", "manualFormatting" : "Hsu et al.( 2014)", "plainTextFormattedCitation" : "(Hsu et al., 2014; Lwin and Phau, 2013; Rasheed et al., 2014; Rasty et al., 2013; Richard, M.O., 2005; Saadeghvaziri et al., 2013; Stevenson et al., 2000; Wu et al., 2008)", "previouslyFormattedCitation" : "(Hsu et al., 2014; Lwin and Phau, 2013; Rasheed et al., 2014; Rasty et al., 2013; Richard, M.O., 2005; Saadeghvaziri et al., 2013; Stevenson et al., 2000; Wu et al., 2008)" }, "properties" : { "noteIndex" : 0 }, "schema" : "https://github.com/citation-style-language/schema/raw/master/csl-citation.json" }</w:instrText>
      </w:r>
      <w:r w:rsidRPr="00CA58F5">
        <w:rPr>
          <w:rFonts w:cs="Times New Roman"/>
          <w:i/>
          <w:szCs w:val="24"/>
          <w:lang w:val="en-US"/>
        </w:rPr>
        <w:fldChar w:fldCharType="separate"/>
      </w:r>
      <w:r w:rsidRPr="00CA58F5">
        <w:rPr>
          <w:rFonts w:cs="Times New Roman"/>
          <w:noProof/>
          <w:szCs w:val="24"/>
          <w:lang w:val="en-US"/>
        </w:rPr>
        <w:t>Hsu, Chuang, and Hsu ( 2014)</w:t>
      </w:r>
      <w:r w:rsidRPr="00CA58F5">
        <w:rPr>
          <w:rFonts w:cs="Times New Roman"/>
          <w:i/>
          <w:szCs w:val="24"/>
          <w:lang w:val="en-US"/>
        </w:rPr>
        <w:fldChar w:fldCharType="end"/>
      </w:r>
      <w:r w:rsidRPr="00CA58F5">
        <w:rPr>
          <w:rFonts w:cs="Times New Roman"/>
          <w:noProof/>
          <w:szCs w:val="24"/>
          <w:lang w:val="en-US"/>
        </w:rPr>
        <w:t xml:space="preserve"> found a positive effect of attitude toward online shopping on consumer intention to purchase online. In this context, moreover</w:t>
      </w:r>
      <w:r w:rsidRPr="00CA58F5">
        <w:rPr>
          <w:rFonts w:cs="Times New Roman"/>
          <w:noProof/>
          <w:color w:val="000000" w:themeColor="text1"/>
          <w:szCs w:val="24"/>
          <w:lang w:val="en-US"/>
        </w:rPr>
        <w:t>,</w:t>
      </w:r>
      <w:r w:rsidRPr="00CA58F5">
        <w:rPr>
          <w:rFonts w:cs="Times New Roman"/>
          <w:color w:val="000000" w:themeColor="text1"/>
          <w:szCs w:val="24"/>
          <w:lang w:val="en-US"/>
        </w:rPr>
        <w:t xml:space="preserve"> a considerable </w:t>
      </w:r>
      <w:r w:rsidRPr="00746EDD">
        <w:rPr>
          <w:rFonts w:cs="Times New Roman"/>
          <w:szCs w:val="24"/>
          <w:lang w:val="en-US"/>
        </w:rPr>
        <w:t xml:space="preserve">volume of research has established a positive relationship between attitudinal effects and behavioral intentions </w:t>
      </w:r>
      <w:r w:rsidRPr="00746EDD">
        <w:rPr>
          <w:rFonts w:cs="Times New Roman"/>
          <w:i/>
          <w:szCs w:val="24"/>
          <w:lang w:val="en-US"/>
        </w:rPr>
        <w:fldChar w:fldCharType="begin" w:fldLock="1"/>
      </w:r>
      <w:r w:rsidRPr="00746EDD">
        <w:rPr>
          <w:rFonts w:cs="Times New Roman"/>
          <w:i/>
          <w:szCs w:val="24"/>
        </w:rPr>
        <w:instrText>ADDIN CSL_CITATION { "citationItems" : [ { "id" : "ITEM-1", "itemData" : { "DOI" : "10.1108/JEAS-09-2013-0029", "ISSN" : "1026-4116", "author" : [ { "dropping-particle" : "", "family" : "Saadeghvaziri", "given" : "Faraz", "non-dropping-particle" : "", "parse-names" : false, "suffix" : "" }, { "dropping-particle" : "", "family" : "Dehdashti", "given" : "Zohreh", "non-dropping-particle" : "", "parse-names" : false, "suffix" : "" }, { "dropping-particle" : "", "family" : "Reza", "given" : "Mohammd", "non-dropping-particle" : "", "parse-names" : false, "suffix" : "" }, { "dropping-particle" : "", "family" : "Askarabad", "given" : "Kheyrkhah", "non-dropping-particle" : "", "parse-names" : false, "suffix" : "" } ], "id" : "ITEM-1", "issue" : "2", "issued" : { "date-parts" : [ [ "2013" ] ] }, "page" : "99-112", "title" : "Web advertising", "type" : "article-journal", "volume" : "29" }, "uris" : [ "http://www.mendeley.com/documents/?uuid=29e3db37-04be-4006-981a-c09b53f89f6a" ] }, { "id" : "ITEM-2", "itemData" : { "DOI" : "10.1108/17505931311316725", "ISBN" : "1757988121126", "ISSN" : "2040-7122", "author" : [ { "dropping-particle" : "", "family" : "Lwin", "given" : "Michael", "non-dropping-particle" : "", "parse-names" : false, "suffix" : "" }, { "dropping-particle" : "", "family" : "Phau", "given" : "Ian", "non-dropping-particle" : "", "parse-names" : false, "suffix" : "" } ], "container-title" : "Journal of Research in Interactive Marketing", "id" : "ITEM-2", "issue" : "1", "issued" : { "date-parts" : [ [ "2013" ] ] }, "page" : "18-32", "title" : "Effective advertising appeals for websites of small boutique hotels", "type" : "article-journal", "volume" : "7" }, "uris" : [ "http://www.mendeley.com/documents/?uuid=e152d585-4940-4835-896e-df09d78f2f02" ] }, { "id" : "ITEM-3", "itemData" : { "DOI" : "10.1016/j.tourman.2007.03.020", "ISBN" : "0261-5177", "ISSN" : "02615177", "abstract" : "The Internet serves as a major marketing and communication tool in the tourism industry; it is, therefore, surprising that there have been few discussions of the structural relationship between tourism and Internet-based advertising. This study focuses on determining how Internet-based advertising has influenced travel agencies operating in the tourism industry. The sample of 605 respondents is, therefore, limited to those with experience of both Internet-based advertising and travel agencies. Using structural equation modeling (SEM), it was found that while both consumer contact and attention paid have a direct relationship to a consumer's attitude of an advertisement, they only indirectly affect the consumer's response. The level of importance ascribed to the content of Internet advertisements creates two distinct responses, indicating that the consumer's degree of product involvement is a significant variable in determining the success of Internet advertisements. ?? 2007 Elsevier Ltd. All rights reserved.", "author" : [ { "dropping-particle" : "", "family" : "Wu", "given" : "Shwu Ing", "non-dropping-particle" : "", "parse-names" : false, "suffix" : "" }, { "dropping-particle" : "", "family" : "Wei", "given" : "Pao Lien", "non-dropping-particle" : "", "parse-names" : false, "suffix" : "" }, { "dropping-particle" : "", "family" : "Chen", "given" : "Jui Ho", "non-dropping-particle" : "", "parse-names" : false, "suffix" : "" } ], "container-title" : "Tourism Management", "id" : "ITEM-3", "issue" : "2", "issued" : { "date-parts" : [ [ "2008" ] ] }, "page" : "221-236", "title" : "Influential factors and relational structure of Internet banner advertising in the tourism industry", "type" : "article-journal", "volume" : "29" }, "uris" : [ "http://www.mendeley.com/documents/?uuid=ad1293a8-3850-48e5-9f7f-6e342b99d037" ] }, { "id" : "ITEM-4", "itemData" : { "DOI" : "10.1080/10548408.2013.803394", "ISBN" : "1054-8408", "ISSN" : "1054-8408", "abstract" : "ABSTRACT Nowadays, Internet advertising has a great potential in increasing customer's purchase intention. According to the literature, involvement significantly influences customer's online behavior and purchasing process; however, much of the present literature concentrates on independent and/or dependent effect of involvement on online shopping. This study focuses on the moderating role of involvement to explore the relationships among Internet travel advertising content design, Internet travel advertising attitude, Internet travel advertising effect, and purchase intention. The study collects a total of 386 responses and the data are examined with structural equation modeling. The results demonstrate that involvement as a moderator had the greatest effect on the relationship between Internet travel advertising attitude and Internet travel advertising effect. Involvement also influenced the relationship between Internet travel advertising content design and Internet travel advertising attitude followed by the relationship between Internet travel advertising effect and purchase intention. In addition, several practical implications have been discussed.\\nABSTRACT Nowadays, Internet advertising has a great potential in increasing customer's purchase intention. According to the literature, involvement significantly influences customer's online behavior and purchasing process; however, much of the present literature concentrates on independent and/or dependent effect of involvement on online shopping. This study focuses on the moderating role of involvement to explore the relationships among Internet travel advertising content design, Internet travel advertising attitude, Internet travel advertising effect, and purchase intention. The study collects a total of 386 responses and the data are examined with structural equation modeling. The results demonstrate that involvement as a moderator had the greatest effect on the relationship between Internet travel advertising attitude and Internet travel advertising effect. Involvement also influenced the relationship between Internet travel advertising content design and Internet travel advertising attitude followed by the relationship between Internet travel advertising effect and purchase intention. In addition, several practical implications have been discussed.", "author" : [ { "dropping-particle" : "", "family" : "Rasty", "given" : "Fereshte", "non-dropping-particle" : "", "parse-names" : false, "suffix" : "" }, { "dropping-particle" : "", "family" : "Chou", "given" : "Chia-Jung", "non-dropping-particle" : "", "parse-names" : false, "suffix" : "" }, { "dropping-particle" : "", "family" : "Feiz", "given" : "Davood", "non-dropping-particle" : "", "parse-names" : false, "suffix" : "" } ], "container-title" : "Journal of Travel &amp; Tourism Marketing", "id" : "ITEM-4", "issue" : "5", "issued" : { "date-parts" : [ [ "2013" ] ] }, "page" : "482-496", "title" : "The Impact of Internet Travel Advertising Design, Tourists' Attitude, and Internet Travel Advertising Effect on Tourists' Purchase Intention: The Moderating Role of Involvement", "type" : "article-journal", "volume" : "30" }, "uris" : [ "http://www.mendeley.com/documents/?uuid=c6dff9a3-0cf3-4949-b0a0-3b3964851e22" ] }, { "id" : "ITEM-5", "itemData" : { "ISBN" : "00218499", "ISSN" : "00218499", "PMID" : "3108009", "abstract" : "In expectation of the expanded use of full-motjon commercials on the web to promote goods and services, this study examined the influence of webpage background on commercial effectiveness. More specifically, the research examined what type of background is most appropriate for positively affecting advertising effectiveness as measured by several common attitude measures: attitude-toward-the-ad, attitude- toward-the-brand, attention-to-the-commercial, and purchase intention. The findings of an experiment suggest th t simpler webpage backgrounds are more effective than more complex ones. In addition, this research introduces the concept of attitude toward a website A s) and shows how it can play an Important role in the advertising hiera rchy-of-effects", "author" : [ { "dropping-particle" : "", "family" : "Stevenson", "given" : "Julie S.", "non-dropping-particle" : "", "parse-names" : false, "suffix" : "" }, { "dropping-particle" : "", "family" : "Bruner", "given" : "Gordon C.", "non-dropping-particle" : "", "parse-names" : false, "suffix" : "" }, { "dropping-particle" : "", "family" : "Kumar", "given" : "Anand", "non-dropping-particle" : "", "parse-names" : false, "suffix" : "" } ], "container-title" : "Journal of Advertising Research", "id" : "ITEM-5", "issue" : "1-2", "issued" : { "date-parts" : [ [ "2000" ] ] }, "page" : "29-34", "title" : "Webpage background and viewer attitudes", "type" : "article-journal", "volume" : "40" }, "uris" : [ "http://www.mendeley.com/documents/?uuid=2d0f8d05-e6cd-44dc-8a7f-178ff1c83cfc" ] }, { "id" : "ITEM-6", "itemData" : { "author" : [ { "dropping-particle" : "", "family" : "Richard, M.O.", "given" : "2005", "non-dropping-particle" : "", "parse-names" : false, "suffix" : "" } ], "container-title" : "Journal of Business Research", "id" : "ITEM-6", "issue" : "12", "issued" : { "date-parts" : [ [ "2005" ] ] }, "page" : "1632\u20131642", "title" : "Modeling the impact of internet atmospherics on surfer behavior", "type" : "article-journal", "volume" : "58" }, "uris" : [ "http://www.mendeley.com/documents/?uuid=66f3d32e-573c-437b-8a76-9922e23dd92f" ] }, { "id" : "ITEM-7", "itemData" : { "author" : [ { "dropping-particle" : "", "family" : "Rasheed", "given" : "Hazem", "non-dropping-particle" : "", "parse-names" : false, "suffix" : "" }, { "dropping-particle" : "", "family" : "Academy", "given" : "Arab", "non-dropping-particle" : "", "parse-names" : false, "suffix" : "" }, { "dropping-particle" : "", "family" : "Transport", "given" : "Maritime", "non-dropping-particle" : "", "parse-names" : false, "suffix" : "" } ], "id" : "ITEM-7", "issued" : { "date-parts" : [ [ "2014" ] ] }, "page" : "190-198", "title" : "Measuring the Factors That Affect the Young Consumers ' Attitudes Towards SMS Advertising and Their Purchase Intention : The Case of Egypt", "type" : "article-journal", "volume" : "22" }, "uris" : [ "http://www.mendeley.com/documents/?uuid=dc64e53c-b3b4-40ba-959c-67bec3e4551f" ] }, { "id" : "ITEM-8", "itemData" : { "author" : [ { "dropping-particle" : "", "family" : "Hsu", "given" : "Meng-Hsiang", "non-dropping-particle" : "", "parse-names" : false, "suffix" : "" }, { "dropping-particle" : "", "family" : "Chuang", "given" : "Li-Wen", "non-dropping-particle" : "", "parse-names" : false, "suffix" : "" }, { "dropping-particle" : "", "family" : "Hsu", "given" : "Cheng-Se", "non-dropping-particle" : "", "parse-names" : false, "suffix" : "" } ], "container-title" : "Internet Research", "id" : "ITEM-8", "issue" : "3", "issued" : { "date-parts" : [ [ "2014" ] ] }, "page" : "332-352", "title" : "Understanding online shopping intention: the roles of four types of trust and their antecedents", "type" : "article-journal", "volume" : "24" }, "uris" : [ "http://www.mendeley.com/documents/?uuid=3618688d-cf0b-4144-9f9c-de85f784545c", "http://www.mendeley.com/documents/?uuid=a3e9d0f1-4594-4f72-9bcb-627109a70309", "http://www.mendeley.com/documents/?uuid=9f330390-2904-4d7a-9ec0-bb895d7d4cc3", "http://www.mendeley.com/documents/?uuid=9e0e81f5-afb8-424c-9bc1-76d42b643113", "http://www.mendeley.com/documents/?uuid=227d3b90-eada-4ed5-8128-0fab38948e65", "http://www.mendeley.com/documents/?uuid=a8525805-6156-4f35-ba74-73dc1601309b", "http://www.mendeley.com/documents/?uuid=17b955f9-7747-4f39-9b9f-e49ed4bfd2b7", "http://www.mendeley.com/documents/?uuid=22ec8b64-d430-4b58-a98f-81ee7f5fdc02", "http://www.mendeley.com/documents/?uuid=77b6a97e-beb8-4cdb-86ac-dfeb2013b0cd", "http://www.mendeley.com/documents/?uuid=2828f002-3e7c-4193-9a9b-a85c7edf50a9", "http://www.mendeley.com/documents/?uuid=21a9732f-6265-4413-929f-1737e9e8c293" ] } ], "mendeley" : { "formattedCitation" : "(Hsu et al., 2014; Lwin and Phau, 2013; Rasheed et al., 2014; Rasty et al., 2013; Richard, M.O., 2005; Saadeghvaziri et al., 2013; Stevenson et al., 2000; Wu et al., 2008)", "manualFormatting" : "(Lwin and Phau, 2013; Rasheed et al., 2014; Rasty et al., 2013; Richard, M.O., 2005; Saadeghvaziri et al., 2013; Stevenson et al., 2000; Wu et al., 2008)", "plainTextFormattedCitation" : "(Hsu et al., 2014; Lwin and Phau, 2013; Rasheed et al., 2014; Rasty et al., 2013; Richard, M.O., 2005; Saadeghvaziri et al., 2013; Stevenson et al., 2000; Wu et al., 2008)", "previouslyFormattedCitation" : "(Hsu et al., 2014; Lwin and Phau, 2013; Rasheed et al., 2014; Rasty et al., 2013; Richard, M.O., 2005; Saadeghvaziri et al., 2013; Stevenson et al., 2000; Wu et al., 2008)" }, "properties" : { "noteIndex" : 0 }, "schema" : "https://github.com/citation-style-language/schema/raw/master/csl-citation.json" }</w:instrText>
      </w:r>
      <w:r w:rsidRPr="00746EDD">
        <w:rPr>
          <w:rFonts w:cs="Times New Roman"/>
          <w:i/>
          <w:szCs w:val="24"/>
          <w:lang w:val="en-US"/>
        </w:rPr>
        <w:fldChar w:fldCharType="separate"/>
      </w:r>
      <w:r w:rsidRPr="00746EDD">
        <w:rPr>
          <w:rFonts w:cs="Times New Roman"/>
          <w:noProof/>
          <w:szCs w:val="24"/>
          <w:lang w:val="en-US"/>
        </w:rPr>
        <w:t>(</w:t>
      </w:r>
      <w:r w:rsidR="00E50970" w:rsidRPr="00746EDD">
        <w:rPr>
          <w:rFonts w:cs="Times New Roman"/>
          <w:noProof/>
          <w:szCs w:val="24"/>
          <w:lang w:val="en-US"/>
        </w:rPr>
        <w:t xml:space="preserve">Beullens &amp; Vandenbosch, 2015; </w:t>
      </w:r>
      <w:r w:rsidRPr="00746EDD">
        <w:rPr>
          <w:rFonts w:cs="Times New Roman"/>
          <w:noProof/>
          <w:szCs w:val="24"/>
          <w:lang w:val="en-US"/>
        </w:rPr>
        <w:t>Lwin &amp; Phau, 2013;</w:t>
      </w:r>
      <w:r w:rsidR="0058301B" w:rsidRPr="00746EDD">
        <w:rPr>
          <w:rFonts w:cs="Times New Roman"/>
          <w:noProof/>
          <w:szCs w:val="24"/>
          <w:lang w:val="en-US"/>
        </w:rPr>
        <w:t xml:space="preserve"> </w:t>
      </w:r>
      <w:r w:rsidRPr="00746EDD">
        <w:rPr>
          <w:rFonts w:cs="Times New Roman"/>
          <w:noProof/>
          <w:szCs w:val="24"/>
          <w:lang w:val="en-US"/>
        </w:rPr>
        <w:t>Rasty et al., 2013; Richard, 2005; Saadeghvaziri et a</w:t>
      </w:r>
      <w:r w:rsidR="00E50970" w:rsidRPr="00746EDD">
        <w:rPr>
          <w:rFonts w:cs="Times New Roman"/>
          <w:noProof/>
          <w:szCs w:val="24"/>
          <w:lang w:val="en-US"/>
        </w:rPr>
        <w:t xml:space="preserve">l., 2013; </w:t>
      </w:r>
      <w:r w:rsidRPr="00746EDD">
        <w:rPr>
          <w:rFonts w:cs="Times New Roman"/>
          <w:i/>
          <w:szCs w:val="24"/>
          <w:lang w:val="en-US"/>
        </w:rPr>
        <w:fldChar w:fldCharType="begin" w:fldLock="1"/>
      </w:r>
      <w:r w:rsidRPr="00746EDD">
        <w:rPr>
          <w:rFonts w:cs="Times New Roman"/>
          <w:i/>
          <w:szCs w:val="24"/>
          <w:lang w:val="en-US"/>
        </w:rPr>
        <w:instrText>ADDIN CSL_CITATION { "citationItems" : [ { "id" : "ITEM-1", "itemData" : { "DOI" : "10.1108/JEAS-09-2013-0029", "ISSN" : "1026-4116", "author" : [ { "dropping-particle" : "", "family" : "Saadeghvaziri", "given" : "Faraz", "non-dropping-particle" : "", "parse-names" : false, "suffix" : "" }, { "dropping-particle" : "", "family" : "Dehdashti", "given" : "Zohreh", "non-dropping-particle" : "", "parse-names" : false, "suffix" : "" }, { "dropping-particle" : "", "family" : "Reza", "given" : "Mohammd", "non-dropping-particle" : "", "parse-names" : false, "suffix" : "" }, { "dropping-particle" : "", "family" : "Askarabad", "given" : "Kheyrkhah", "non-dropping-particle" : "", "parse-names" : false, "suffix" : "" } ], "id" : "ITEM-1", "issue" : "2", "issued" : { "date-parts" : [ [ "2013" ] ] }, "page" : "99-112", "title" : "Web advertising", "type" : "article-journal", "volume" : "29" }, "uris" : [ "http://www.mendeley.com/documents/?uuid=29e3db37-04be-4006-981a-c09b53f89f6a" ] }, { "id" : "ITEM-2", "itemData" : { "DOI" : "10.1108/17505931311316725", "ISBN" : "1757988121126", "ISSN" : "2040-7122", "author" : [ { "dropping-particle" : "", "family" : "Lwin", "given" : "Michael", "non-dropping-particle" : "", "parse-names" : false, "suffix" : "" }, { "dropping-particle" : "", "family" : "Phau", "given" : "Ian", "non-dropping-particle" : "", "parse-names" : false, "suffix" : "" } ], "container-title" : "Journal of Research in Interactive Marketing", "id" : "ITEM-2", "issue" : "1", "issued" : { "date-parts" : [ [ "2013" ] ] }, "page" : "18-32", "title" : "Effective advertising appeals for websites of small boutique hotels", "type" : "article-journal", "volume" : "7" }, "uris" : [ "http://www.mendeley.com/documents/?uuid=e152d585-4940-4835-896e-df09d78f2f02" ] }, { "id" : "ITEM-3", "itemData" : { "DOI" : "10.1016/j.tourman.2007.03.020", "ISBN" : "0261-5177", "ISSN" : "02615177", "abstract" : "The Internet serves as a major marketing and communication tool in the tourism industry; it is, therefore, surprising that there have been few discussions of the structural relationship between tourism and Internet-based advertising. This study focuses on determining how Internet-based advertising has influenced travel agencies operating in the tourism industry. The sample of 605 respondents is, therefore, limited to those with experience of both Internet-based advertising and travel agencies. Using structural equation modeling (SEM), it was found that while both consumer contact and attention paid have a direct relationship to a consumer's attitude of an advertisement, they only indirectly affect the consumer's response. The level of importance ascribed to the content of Internet advertisements creates two distinct responses, indicating that the consumer's degree of product involvement is a significant variable in determining the success of Internet advertisements. ?? 2007 Elsevier Ltd. All rights reserved.", "author" : [ { "dropping-particle" : "", "family" : "Wu", "given" : "Shwu Ing", "non-dropping-particle" : "", "parse-names" : false, "suffix" : "" }, { "dropping-particle" : "", "family" : "Wei", "given" : "Pao Lien", "non-dropping-particle" : "", "parse-names" : false, "suffix" : "" }, { "dropping-particle" : "", "family" : "Chen", "given" : "Jui Ho", "non-dropping-particle" : "", "parse-names" : false, "suffix" : "" } ], "container-title" : "Tourism Management", "id" : "ITEM-3", "issue" : "2", "issued" : { "date-parts" : [ [ "2008" ] ] }, "page" : "221-236", "title" : "Influential factors and relational structure of Internet banner advertising in the tourism industry", "type" : "article-journal", "volume" : "29" }, "uris" : [ "http://www.mendeley.com/documents/?uuid=ad1293a8-3850-48e5-9f7f-6e342b99d037" ] }, { "id" : "ITEM-4", "itemData" : { "DOI" : "10.1080/10548408.2013.803394", "ISBN" : "1054-8408", "ISSN" : "1054-8408", "abstract" : "ABSTRACT Nowadays, Internet advertising has a great potential in increasing customer's purchase intention. According to the literature, involvement significantly influences customer's online behavior and purchasing process; however, much of the present literature concentrates on independent and/or dependent effect of involvement on online shopping. This study focuses on the moderating role of involvement to explore the relationships among Internet travel advertising content design, Internet travel advertising attitude, Internet travel advertising effect, and purchase intention. The study collects a total of 386 responses and the data are examined with structural equation modeling. The results demonstrate that involvement as a moderator had the greatest effect on the relationship between Internet travel advertising attitude and Internet travel advertising effect. Involvement also influenced the relationship between Internet travel advertising content design and Internet travel advertising attitude followed by the relationship between Internet travel advertising effect and purchase intention. In addition, several practical implications have been discussed.\\nABSTRACT Nowadays, Internet advertising has a great potential in increasing customer's purchase intention. According to the literature, involvement significantly influences customer's online behavior and purchasing process; however, much of the present literature concentrates on independent and/or dependent effect of involvement on online shopping. This study focuses on the moderating role of involvement to explore the relationships among Internet travel advertising content design, Internet travel advertising attitude, Internet travel advertising effect, and purchase intention. The study collects a total of 386 responses and the data are examined with structural equation modeling. The results demonstrate that involvement as a moderator had the greatest effect on the relationship between Internet travel advertising attitude and Internet travel advertising effect. Involvement also influenced the relationship between Internet travel advertising content design and Internet travel advertising attitude followed by the relationship between Internet travel advertising effect and purchase intention. In addition, several practical implications have been discussed.", "author" : [ { "dropping-particle" : "", "family" : "Rasty", "given" : "Fereshte", "non-dropping-particle" : "", "parse-names" : false, "suffix" : "" }, { "dropping-particle" : "", "family" : "Chou", "given" : "Chia-Jung", "non-dropping-particle" : "", "parse-names" : false, "suffix" : "" }, { "dropping-particle" : "", "family" : "Feiz", "given" : "Davood", "non-dropping-particle" : "", "parse-names" : false, "suffix" : "" } ], "container-title" : "Journal of Travel &amp; Tourism Marketing", "id" : "ITEM-4", "issue" : "5", "issued" : { "date-parts" : [ [ "2013" ] ] }, "page" : "482-496", "title" : "The Impact of Internet Travel Advertising Design, Tourists' Attitude, and Internet Travel Advertising Effect on Tourists' Purchase Intention: The Moderating Role of Involvement", "type" : "article-journal", "volume" : "30" }, "uris" : [ "http://www.mendeley.com/documents/?uuid=c6dff9a3-0cf3-4949-b0a0-3b3964851e22" ] }, { "id" : "ITEM-5", "itemData" : { "ISBN" : "00218499", "ISSN" : "00218499", "PMID" : "3108009", "abstract" : "In expectation of the expanded use of full-motjon commercials on the web to promote goods and services, this study examined the influence of webpage background on commercial effectiveness. More specifically, the research examined what type of background is most appropriate for positively affecting advertising effectiveness as measured by several common attitude measures: attitude-toward-the-ad, attitude- toward-the-brand, attention-to-the-commercial, and purchase intention. The findings of an experiment suggest th t simpler webpage backgrounds are more effective than more complex ones. In addition, this research introduces the concept of attitude toward a website A s) and shows how it can play an Important role in the advertising hiera rchy-of-effects", "author" : [ { "dropping-particle" : "", "family" : "Stevenson", "given" : "Julie S.", "non-dropping-particle" : "", "parse-names" : false, "suffix" : "" }, { "dropping-particle" : "", "family" : "Bruner", "given" : "Gordon C.", "non-dropping-particle" : "", "parse-names" : false, "suffix" : "" }, { "dropping-particle" : "", "family" : "Kumar", "given" : "Anand", "non-dropping-particle" : "", "parse-names" : false, "suffix" : "" } ], "container-title" : "Journal of Advertising Research", "id" : "ITEM-5", "issue" : "1-2", "issued" : { "date-parts" : [ [ "2000" ] ] }, "page" : "29-34", "title" : "Webpage background and viewer attitudes", "type" : "article-journal", "volume" : "40" }, "uris" : [ "http://www.mendeley.com/documents/?uuid=2d0f8d05-e6cd-44dc-8a7f-178ff1c83cfc" ] }, { "id" : "ITEM-6", "itemData" : { "author" : [ { "dropping-particle" : "", "family" : "Richard, M.O.", "given" : "2005", "non-dropping-particle" : "", "parse-names" : false, "suffix" : "" } ], "container-title" : "Journal of Business Research", "id" : "ITEM-6", "issue" : "12", "issued" : { "date-parts" : [ [ "2005" ] ] }, "page" : "1632\u20131642", "title" : "Modeling the impact of internet atmospherics on surfer behavior", "type" : "article-journal", "volume" : "58" }, "uris" : [ "http://www.mendeley.com/documents/?uuid=66f3d32e-573c-437b-8a76-9922e23dd92f" ] }, { "id" : "ITEM-7", "itemData" : { "author" : [ { "dropping-particle" : "", "family" : "Rasheed", "given" : "Hazem", "non-dropping-particle" : "", "parse-names" : false, "suffix" : "" }, { "dropping-particle" : "", "family" : "Academy", "given" : "Arab", "non-dropping-particle" : "", "parse-names" : false, "suffix" : "" }, { "dropping-particle" : "", "family" : "Transport", "given" : "Maritime", "non-dropping-particle" : "", "parse-names" : false, "suffix" : "" } ], "id" : "ITEM-7", "issued" : { "date-parts" : [ [ "2014" ] ] }, "page" : "190-198", "title" : "Measuring the Factors That Affect the Young Consumers ' Attitudes Towards SMS Advertising and Their Purchase Intention : The Case of Egypt", "type" : "article-journal", "volume" : "22" }, "uris" : [ "http://www.mendeley.com/documents/?uuid=dc64e53c-b3b4-40ba-959c-67bec3e4551f" ] }, { "id" : "ITEM-8", "itemData" : { "author" : [ { "dropping-particle" : "", "family" : "Hsu", "given" : "Meng-Hsiang", "non-dropping-particle" : "", "parse-names" : false, "suffix" : "" }, { "dropping-particle" : "", "family" : "Chuang", "given" : "Li-Wen", "non-dropping-particle" : "", "parse-names" : false, "suffix" : "" }, { "dropping-particle" : "", "family" : "Hsu", "given" : "Cheng-Se", "non-dropping-particle" : "", "parse-names" : false, "suffix" : "" } ], "container-title" : "Internet Research", "id" : "ITEM-8", "issue" : "3", "issued" : { "date-parts" : [ [ "2014" ] ] }, "page" : "332-352", "title" : "Understanding online shopping intention: the roles of four types of trust and their antecedents", "type" : "article-journal", "volume" : "24" }, "uris" : [ "http://www.mendeley.com/documents/?uuid=3618688d-cf0b-4144-9f9c-de85f784545c", "http://www.mendeley.com/documents/?uuid=a3e9d0f1-4594-4f72-9bcb-627109a70309", "http://www.mendeley.com/documents/?uuid=9f330390-2904-4d7a-9ec0-bb895d7d4cc3", "http://www.mendeley.com/documents/?uuid=9e0e81f5-afb8-424c-9bc1-76d42b643113", "http://www.mendeley.com/documents/?uuid=227d3b90-eada-4ed5-8128-0fab38948e65", "http://www.mendeley.com/documents/?uuid=a8525805-6156-4f35-ba74-73dc1601309b", "http://www.mendeley.com/documents/?uuid=17b955f9-7747-4f39-9b9f-e49ed4bfd2b7", "http://www.mendeley.com/documents/?uuid=22ec8b64-d430-4b58-a98f-81ee7f5fdc02", "http://www.mendeley.com/documents/?uuid=77b6a97e-beb8-4cdb-86ac-dfeb2013b0cd", "http://www.mendeley.com/documents/?uuid=2828f002-3e7c-4193-9a9b-a85c7edf50a9", "http://www.mendeley.com/documents/?uuid=21a9732f-6265-4413-929f-1737e9e8c293" ] } ], "mendeley" : { "formattedCitation" : "(Hsu et al., 2014; Lwin and Phau, 2013; Rasheed et al., 2014; Rasty et al., 2013; Richard, M.O., 2005; Saadeghvaziri et al., 2013; Stevenson et al., 2000; Wu et al., 2008)", "manualFormatting" : "(Lwin and Phau, 2013; Rasheed et al., 2014; Rasty et al., 2013; Richard, M.O., 2005; Saadeghvaziri et al., 2013; Stevenson et al., 2000; Wu et al., 2008)", "plainTextFormattedCitation" : "(Hsu et al., 2014; Lwin and Phau, 2013; Rasheed et al., 2014; Rasty et al., 2013; Richard, M.O., 2005; Saadeghvaziri et al., 2013; Stevenson et al., 2000; Wu et al., 2008)", "previouslyFormattedCitation" : "(Hsu et al., 2014; Lwin and Phau, 2013; Rasheed et al., 2014; Rasty et al., 2013; Richard, M.O., 2005; Saadeghvaziri et al., 2013; Stevenson et al., 2000; Wu et al., 2008)" }, "properties" : { "noteIndex" : 0 }, "schema" : "https://github.com/citation-style-language/schema/raw/master/csl-citation.json" }</w:instrText>
      </w:r>
      <w:r w:rsidRPr="00746EDD">
        <w:rPr>
          <w:rFonts w:cs="Times New Roman"/>
          <w:i/>
          <w:szCs w:val="24"/>
          <w:lang w:val="en-US"/>
        </w:rPr>
        <w:fldChar w:fldCharType="separate"/>
      </w:r>
      <w:r w:rsidRPr="00746EDD">
        <w:rPr>
          <w:rFonts w:cs="Times New Roman"/>
          <w:noProof/>
          <w:szCs w:val="24"/>
          <w:lang w:val="en-US"/>
        </w:rPr>
        <w:t>Wu et al., 2008</w:t>
      </w:r>
      <w:r w:rsidRPr="00746EDD">
        <w:rPr>
          <w:rFonts w:cs="Times New Roman"/>
          <w:i/>
          <w:szCs w:val="24"/>
          <w:lang w:val="en-US"/>
        </w:rPr>
        <w:fldChar w:fldCharType="end"/>
      </w:r>
      <w:r w:rsidRPr="00746EDD">
        <w:rPr>
          <w:rFonts w:cs="Times New Roman"/>
          <w:i/>
          <w:szCs w:val="24"/>
          <w:lang w:val="en-US"/>
        </w:rPr>
        <w:fldChar w:fldCharType="end"/>
      </w:r>
      <w:r w:rsidRPr="00746EDD">
        <w:rPr>
          <w:rFonts w:cs="Times New Roman"/>
          <w:szCs w:val="24"/>
          <w:lang w:val="en-US"/>
        </w:rPr>
        <w:t xml:space="preserve">). In summary, a more positive attitude toward a behavior would lead to higher intention to engage </w:t>
      </w:r>
      <w:r w:rsidRPr="00CA58F5">
        <w:rPr>
          <w:rFonts w:cs="Times New Roman"/>
          <w:szCs w:val="24"/>
          <w:lang w:val="en-US"/>
        </w:rPr>
        <w:t xml:space="preserve">in the behavior, proposed by the theory of reasoned action </w:t>
      </w:r>
      <w:r w:rsidRPr="00CA58F5">
        <w:rPr>
          <w:rFonts w:cs="Times New Roman"/>
          <w:szCs w:val="24"/>
          <w:lang w:val="en-US"/>
        </w:rPr>
        <w:fldChar w:fldCharType="begin" w:fldLock="1"/>
      </w:r>
      <w:r w:rsidRPr="00594124">
        <w:rPr>
          <w:rFonts w:cs="Times New Roman"/>
          <w:szCs w:val="24"/>
        </w:rPr>
        <w:instrText>ADDIN CSL_CITATION { "citationItems" : [ { "id" : "ITEM-1", "itemData" : { "author" : [ { "dropping-particle" : "", "family" : "Fishbein", "given" : "M", "non-dropping-particle" : "", "parse-names" : false, "suffix" : "" }, { "dropping-particle" : "", "family" : "Ajzen", "given" : "I", "non-dropping-particle" : "", "parse-names" : false, "suffix" : "" } ], "id" : "ITEM-1", "issued" : { "date-parts" : [ [ "1975" ] ] }, "publisher" : "Addison-Wesley", "publisher-place" : "Reading, MA", "title" : "Belief, attitude, intention, and behavior: An introduction to theory and research", "type" : "book" }, "uris" : [ "http://www.mendeley.com/documents/?uuid=6e9a5381-5c52-4ab9-8ede-6357d9f8e1d5", "http://www.mendeley.com/documents/?uuid=95f06f99-c280-4053-a6b0-6d04bb22a9eb", "http://www.mendeley.com/documents/?uuid=196ce1ba-620c-460d-ac6d-ccbb84425e1d" ] } ], "mendeley" : { "formattedCitation" : "(Fishbein and Ajzen, 1975)", "manualFormatting" : "(Fishbein and Ajzen, 1975)", "plainTextFormattedCitation" : "(Fishbein and Ajzen, 1975)", "previouslyFormattedCitation" : "(Fishbein and Ajzen, 1975)" }, "properties" : { "noteIndex" : 0 }, "schema" : "https://github.com/citation-style-language/schema/raw/master/csl-citation.json" }</w:instrText>
      </w:r>
      <w:r w:rsidRPr="00CA58F5">
        <w:rPr>
          <w:rFonts w:cs="Times New Roman"/>
          <w:szCs w:val="24"/>
          <w:lang w:val="en-US"/>
        </w:rPr>
        <w:fldChar w:fldCharType="separate"/>
      </w:r>
      <w:r w:rsidRPr="00CA58F5">
        <w:rPr>
          <w:rFonts w:cs="Times New Roman"/>
          <w:noProof/>
          <w:szCs w:val="24"/>
          <w:lang w:val="en-US"/>
        </w:rPr>
        <w:t>(Fishbein &amp; Ajzen, 1975)</w:t>
      </w:r>
      <w:r w:rsidRPr="00CA58F5">
        <w:rPr>
          <w:rFonts w:cs="Times New Roman"/>
          <w:szCs w:val="24"/>
          <w:lang w:val="en-US"/>
        </w:rPr>
        <w:fldChar w:fldCharType="end"/>
      </w:r>
      <w:r w:rsidRPr="00CA58F5">
        <w:rPr>
          <w:rFonts w:cs="Times New Roman"/>
          <w:szCs w:val="24"/>
          <w:lang w:val="en-US"/>
        </w:rPr>
        <w:t>. As a result, we hypothesize that:</w:t>
      </w:r>
    </w:p>
    <w:p w:rsidR="00991D0F" w:rsidRPr="00CA58F5" w:rsidRDefault="00991D0F" w:rsidP="00991D0F">
      <w:pPr>
        <w:spacing w:after="0" w:line="360" w:lineRule="auto"/>
        <w:ind w:right="96"/>
        <w:rPr>
          <w:rFonts w:cs="Times New Roman"/>
          <w:i/>
          <w:szCs w:val="24"/>
          <w:lang w:val="en-US"/>
        </w:rPr>
      </w:pPr>
      <w:r w:rsidRPr="00CA58F5">
        <w:rPr>
          <w:rFonts w:cs="Times New Roman"/>
          <w:b/>
          <w:szCs w:val="24"/>
          <w:lang w:val="en-US"/>
        </w:rPr>
        <w:t>Hypothesis 4</w:t>
      </w:r>
      <w:r w:rsidRPr="00CA58F5">
        <w:rPr>
          <w:rFonts w:cs="Times New Roman"/>
          <w:b/>
          <w:i/>
          <w:szCs w:val="24"/>
          <w:lang w:val="en-US"/>
        </w:rPr>
        <w:t>.</w:t>
      </w:r>
      <w:r w:rsidRPr="00CA58F5">
        <w:rPr>
          <w:rFonts w:cs="Times New Roman"/>
          <w:i/>
          <w:szCs w:val="24"/>
          <w:lang w:val="en-US"/>
        </w:rPr>
        <w:t xml:space="preserve"> Attitudes toward web advertising (</w:t>
      </w:r>
      <w:r w:rsidRPr="00CA58F5">
        <w:rPr>
          <w:rFonts w:cs="Times New Roman"/>
          <w:i/>
          <w:szCs w:val="20"/>
          <w:lang w:val="en-US"/>
        </w:rPr>
        <w:t>ATA</w:t>
      </w:r>
      <w:r w:rsidRPr="00CA58F5">
        <w:rPr>
          <w:rFonts w:cs="Times New Roman"/>
          <w:i/>
          <w:szCs w:val="24"/>
          <w:lang w:val="en-US"/>
        </w:rPr>
        <w:t>) will positively affect attitudes toward brand (</w:t>
      </w:r>
      <w:r w:rsidRPr="00CA58F5">
        <w:rPr>
          <w:rFonts w:cs="Times New Roman"/>
          <w:i/>
          <w:szCs w:val="20"/>
          <w:lang w:val="en-US"/>
        </w:rPr>
        <w:t>ATB</w:t>
      </w:r>
      <w:r w:rsidRPr="00CA58F5">
        <w:rPr>
          <w:rFonts w:cs="Times New Roman"/>
          <w:i/>
          <w:szCs w:val="24"/>
          <w:lang w:val="en-US"/>
        </w:rPr>
        <w:t>).</w:t>
      </w:r>
    </w:p>
    <w:p w:rsidR="00991D0F" w:rsidRPr="00CA58F5" w:rsidRDefault="00991D0F" w:rsidP="00991D0F">
      <w:pPr>
        <w:spacing w:after="0" w:line="360" w:lineRule="auto"/>
        <w:ind w:right="96"/>
        <w:rPr>
          <w:rFonts w:cs="Times New Roman"/>
          <w:i/>
          <w:szCs w:val="24"/>
          <w:lang w:val="en-US"/>
        </w:rPr>
      </w:pPr>
      <w:r w:rsidRPr="00CA58F5">
        <w:rPr>
          <w:rFonts w:cs="Times New Roman"/>
          <w:b/>
          <w:szCs w:val="24"/>
          <w:lang w:val="en-US"/>
        </w:rPr>
        <w:t>Hypothesis 5</w:t>
      </w:r>
      <w:r w:rsidRPr="00CA58F5">
        <w:rPr>
          <w:rFonts w:cs="Times New Roman"/>
          <w:b/>
          <w:i/>
          <w:szCs w:val="24"/>
          <w:lang w:val="en-US"/>
        </w:rPr>
        <w:t>.</w:t>
      </w:r>
      <w:r w:rsidRPr="00CA58F5">
        <w:rPr>
          <w:rFonts w:cs="Times New Roman"/>
          <w:i/>
          <w:szCs w:val="24"/>
          <w:lang w:val="en-US"/>
        </w:rPr>
        <w:t xml:space="preserve"> Attitudes toward web advertising (</w:t>
      </w:r>
      <w:r w:rsidRPr="00CA58F5">
        <w:rPr>
          <w:rFonts w:cs="Times New Roman"/>
          <w:i/>
          <w:szCs w:val="20"/>
          <w:lang w:val="en-US"/>
        </w:rPr>
        <w:t>ATA</w:t>
      </w:r>
      <w:r w:rsidRPr="00CA58F5">
        <w:rPr>
          <w:rFonts w:cs="Times New Roman"/>
          <w:i/>
          <w:szCs w:val="24"/>
          <w:lang w:val="en-US"/>
        </w:rPr>
        <w:t>) will positively affect online purchase intention (OPI).</w:t>
      </w:r>
    </w:p>
    <w:p w:rsidR="00991D0F" w:rsidRPr="00CA58F5" w:rsidRDefault="00991D0F" w:rsidP="00991D0F">
      <w:pPr>
        <w:spacing w:after="0" w:line="360" w:lineRule="auto"/>
        <w:ind w:right="96"/>
        <w:rPr>
          <w:rFonts w:cs="Times New Roman"/>
          <w:i/>
          <w:sz w:val="12"/>
          <w:szCs w:val="24"/>
          <w:lang w:val="en-US"/>
        </w:rPr>
      </w:pPr>
    </w:p>
    <w:p w:rsidR="00991D0F" w:rsidRPr="00CA58F5" w:rsidRDefault="00991D0F" w:rsidP="00991D0F">
      <w:pPr>
        <w:spacing w:line="360" w:lineRule="auto"/>
        <w:ind w:right="95"/>
        <w:rPr>
          <w:rFonts w:cs="Times New Roman"/>
          <w:i/>
          <w:szCs w:val="24"/>
          <w:lang w:val="en-US"/>
        </w:rPr>
      </w:pPr>
      <w:r w:rsidRPr="00CA58F5">
        <w:rPr>
          <w:rFonts w:cs="Times New Roman"/>
          <w:i/>
          <w:szCs w:val="24"/>
          <w:lang w:val="en-US"/>
        </w:rPr>
        <w:t>3.2.4. The effect of attitudes toward brand (ATB) on online purchase intention</w:t>
      </w:r>
      <w:r>
        <w:rPr>
          <w:rFonts w:cs="Times New Roman"/>
          <w:i/>
          <w:szCs w:val="24"/>
          <w:lang w:val="en-US"/>
        </w:rPr>
        <w:t xml:space="preserve"> (OPI)</w:t>
      </w:r>
    </w:p>
    <w:p w:rsidR="00991D0F" w:rsidRPr="00CA58F5" w:rsidRDefault="00991D0F" w:rsidP="00991D0F">
      <w:pPr>
        <w:spacing w:line="360" w:lineRule="auto"/>
        <w:rPr>
          <w:rFonts w:cs="Times New Roman"/>
          <w:szCs w:val="24"/>
          <w:lang w:val="en-US"/>
        </w:rPr>
      </w:pPr>
      <w:r w:rsidRPr="00746EDD">
        <w:rPr>
          <w:rFonts w:cs="Times New Roman"/>
          <w:szCs w:val="24"/>
          <w:lang w:val="en-US"/>
        </w:rPr>
        <w:t xml:space="preserve">Although brand attitudes have been found to be negatively related to purchase intention in the study of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author" : [ { "dropping-particle" : "", "family" : "Goodrich", "given" : "K", "non-dropping-particle" : "", "parse-names" : false, "suffix" : "" } ], "container-title" : "Psychology and Marketing", "id" : "ITEM-1", "issued" : { "date-parts" : [ [ "2011" ] ] }, "page" : "417\u2013440", "title" : "Anarchy of effects? Exploring attention to online advertising and multiple outcomes", "type" : "article-journal", "volume" : "28" }, "uris" : [ "http://www.mendeley.com/documents/?uuid=168b309a-3ade-46bd-a2ee-7aadf1708b95", "http://www.mendeley.com/documents/?uuid=425d11e0-70d9-4219-ae04-9806fdd9ba2b", "http://www.mendeley.com/documents/?uuid=9a9a7068-b982-4f57-b170-d022077e5d1a" ] } ], "mendeley" : { "formattedCitation" : "(Goodrich, 2011a)", "manualFormatting" : "Goodrich, 2011)", "plainTextFormattedCitation" : "(Goodrich, 2011a)", "previouslyFormattedCitation" : "(Goodrich, 2011a)"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Goodrich (2011)</w:t>
      </w:r>
      <w:r w:rsidRPr="00746EDD">
        <w:rPr>
          <w:rFonts w:cs="Times New Roman"/>
          <w:szCs w:val="24"/>
          <w:lang w:val="en-US"/>
        </w:rPr>
        <w:fldChar w:fldCharType="end"/>
      </w:r>
      <w:r w:rsidRPr="00746EDD">
        <w:rPr>
          <w:rFonts w:cs="Times New Roman"/>
          <w:szCs w:val="24"/>
          <w:lang w:val="en-US"/>
        </w:rPr>
        <w:t>, most research assumes that brand attitude has a positive effect on</w:t>
      </w:r>
      <w:r w:rsidRPr="00746EDD">
        <w:rPr>
          <w:rFonts w:cs="Times New Roman"/>
          <w:lang w:val="en-US"/>
        </w:rPr>
        <w:t xml:space="preserve">  purchase intention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author" : [ { "dropping-particle" : "", "family" : "Shimp", "given" : "T A", "non-dropping-particle" : "", "parse-names" : false, "suffix" : "" } ], "container-title" : "Journat of Advertising", "id" : "ITEM-1", "issue" : "2", "issued" : { "date-parts" : [ [ "1981" ] ] }, "page" : "9-15", "title" : "Attitude toward the Ad as a Mediator of Consumer Brand Choice", "type" : "article-journal", "volume" : "10" }, "uris" : [ "http://www.mendeley.com/documents/?uuid=fbf68227-cc0c-4d48-8dcd-505e4810fa83" ] }, { "id" : "ITEM-2", "itemData" : { "DOI" : "10.2307/1251413", "ISBN" : "00222429", "ISSN" : "00222429", "abstract" : "Recent research has identified attitude toward the ad (AAd) as an important construct mediating the effects of advertising on brand attitude and purchase intention. To date, however, little attention has been directed toward explaining the origins of AAd. The authors present the latest version of a theory of AAd formation, report the results of an empirical test of a portion of that theory, and offer further refinements to the theory based on the observed results. Implications of the findings for advertising practice are discussed. [ABSTRACT FROM AUTHOR]", "author" : [ { "dropping-particle" : "", "family" : "MacKenzie", "given" : "Scott B", "non-dropping-particle" : "", "parse-names" : false, "suffix" : "" }, { "dropping-particle" : "", "family" : "Lutz", "given" : "Richard J", "non-dropping-particle" : "", "parse-names" : false, "suffix" : "" } ], "container-title" : "Journal of Marketing", "id" : "ITEM-2", "issue" : "April", "issued" : { "date-parts" : [ [ "1989" ] ] }, "page" : "48-65", "title" : "An Empirical Examination of the Structural Antecedents of Attitude Toward the Ad in an Advertising Pretesting Context", "type" : "article-journal", "volume" : "53" }, "uris" : [ "http://www.mendeley.com/documents/?uuid=e3ffb4f4-8f42-411f-a61b-e0aa550cd3c1" ] }, { "id" : "ITEM-3", "itemData" : { "author" : [ { "dropping-particle" : "", "family" : "Holbrook", "given" : "M B", "non-dropping-particle" : "", "parse-names" : false, "suffix" : "" }, { "dropping-particle" : "", "family" : "Batra", "given" : "R", "non-dropping-particle" : "", "parse-names" : false, "suffix" : "" } ], "container-title" : "Journal of Consumer Research", "id" : "ITEM-3", "issue" : "3", "issued" : { "date-parts" : [ [ "1987" ] ] }, "page" : "404-420", "title" : "Assessing the Role of Emotions as Mediations of Consumer Responses to Advertising", "type" : "article-journal", "volume" : "14" }, "uris" : [ "http://www.mendeley.com/documents/?uuid=09e6ea76-4d0d-4018-a075-6a17d50de1f3", "http://www.mendeley.com/documents/?uuid=f3e65002-417b-45e9-a7c1-e4dee270232e", "http://www.mendeley.com/documents/?uuid=a891904e-785a-457a-beca-17c6c0151437" ] }, { "id" : "ITEM-4", "itemData" : { "author" : [ { "dropping-particle" : "", "family" : "Mitchell", "given" : "A A", "non-dropping-particle" : "", "parse-names" : false, "suffix" : "" }, { "dropping-particle" : "", "family" : "Olson", "given" : "J C", "non-dropping-particle" : "", "parse-names" : false, "suffix" : "" } ], "container-title" : "journal af Marketing Research", "id" : "ITEM-4", "issue" : "3", "issued" : { "date-parts" : [ [ "1981" ] ] }, "page" : "318-332", "title" : "Are Product Attribute Beliefs the Only Mediator of Advertis ing Effects on Brand Attitudes?", "type" : "article-journal", "volume" : "18" }, "uris" : [ "http://www.mendeley.com/documents/?uuid=45f3975b-82cb-4349-9362-683324e5ec75" ] } ], "mendeley" : { "formattedCitation" : "(Holbrook and Batra, 1987; MacKenzie and Lutz, 1989; Mitchell and Olson, 1981; Shimp, 1981)", "manualFormatting" : "(Shimp, 1981; MacKenzie and Lutz, 1989; Holbrook and Batra, 1987; Mitchell and Olson, 1981", "plainTextFormattedCitation" : "(Holbrook and Batra, 1987; MacKenzie and Lutz, 1989; Mitchell and Olson, 1981; Shimp, 1981)", "previouslyFormattedCitation" : "(Holbrook and Batra, 1987; MacKenzie and Lutz, 1989; Mitchell and Olson, 1981; Shimp, 1981)"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Holbrook &amp; Batra, 1987; Homer, 1990; Hwang et al., 2011; MacKenzie &amp; Lutz, 1989;</w:t>
      </w:r>
      <w:r w:rsidRPr="00746EDD">
        <w:rPr>
          <w:rFonts w:cs="Times New Roman"/>
          <w:szCs w:val="24"/>
          <w:lang w:val="en-US"/>
        </w:rPr>
        <w:t xml:space="preserve">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author" : [ { "dropping-particle" : "", "family" : "Shimp", "given" : "T A", "non-dropping-particle" : "", "parse-names" : false, "suffix" : "" } ], "container-title" : "Journat of Advertising", "id" : "ITEM-1", "issue" : "2", "issued" : { "date-parts" : [ [ "1981" ] ] }, "page" : "9-15", "title" : "Attitude toward the Ad as a Mediator of Consumer Brand Choice", "type" : "article-journal", "volume" : "10" }, "uris" : [ "http://www.mendeley.com/documents/?uuid=fbf68227-cc0c-4d48-8dcd-505e4810fa83" ] }, { "id" : "ITEM-2", "itemData" : { "DOI" : "10.2307/1251413", "ISBN" : "00222429", "ISSN" : "00222429", "abstract" : "Recent research has identified attitude toward the ad (AAd) as an important construct mediating the effects of advertising on brand attitude and purchase intention. To date, however, little attention has been directed toward explaining the origins of AAd. The authors present the latest version of a theory of AAd formation, report the results of an empirical test of a portion of that theory, and offer further refinements to the theory based on the observed results. Implications of the findings for advertising practice are discussed. [ABSTRACT FROM AUTHOR]", "author" : [ { "dropping-particle" : "", "family" : "MacKenzie", "given" : "Scott B", "non-dropping-particle" : "", "parse-names" : false, "suffix" : "" }, { "dropping-particle" : "", "family" : "Lutz", "given" : "Richard J", "non-dropping-particle" : "", "parse-names" : false, "suffix" : "" } ], "container-title" : "Journal of Marketing", "id" : "ITEM-2", "issue" : "April", "issued" : { "date-parts" : [ [ "1989" ] ] }, "page" : "48-65", "title" : "An Empirical Examination of the Structural Antecedents of Attitude Toward the Ad in an Advertising Pretesting Context", "type" : "article-journal", "volume" : "53" }, "uris" : [ "http://www.mendeley.com/documents/?uuid=e3ffb4f4-8f42-411f-a61b-e0aa550cd3c1" ] }, { "id" : "ITEM-3", "itemData" : { "author" : [ { "dropping-particle" : "", "family" : "Holbrook", "given" : "M B", "non-dropping-particle" : "", "parse-names" : false, "suffix" : "" }, { "dropping-particle" : "", "family" : "Batra", "given" : "R", "non-dropping-particle" : "", "parse-names" : false, "suffix" : "" } ], "container-title" : "Journal of Consumer Research", "id" : "ITEM-3", "issue" : "3", "issued" : { "date-parts" : [ [ "1987" ] ] }, "page" : "404-420", "title" : "Assessing the Role of Emotions as Mediations of Consumer Responses to Advertising", "type" : "article-journal", "volume" : "14" }, "uris" : [ "http://www.mendeley.com/documents/?uuid=09e6ea76-4d0d-4018-a075-6a17d50de1f3", "http://www.mendeley.com/documents/?uuid=f3e65002-417b-45e9-a7c1-e4dee270232e", "http://www.mendeley.com/documents/?uuid=a891904e-785a-457a-beca-17c6c0151437" ] }, { "id" : "ITEM-4", "itemData" : { "author" : [ { "dropping-particle" : "", "family" : "Mitchell", "given" : "A A", "non-dropping-particle" : "", "parse-names" : false, "suffix" : "" }, { "dropping-particle" : "", "family" : "Olson", "given" : "J C", "non-dropping-particle" : "", "parse-names" : false, "suffix" : "" } ], "container-title" : "journal af Marketing Research", "id" : "ITEM-4", "issue" : "3", "issued" : { "date-parts" : [ [ "1981" ] ] }, "page" : "318-332", "title" : "Are Product Attribute Beliefs the Only Mediator of Advertis ing Effects on Brand Attitudes?", "type" : "article-journal", "volume" : "18" }, "uris" : [ "http://www.mendeley.com/documents/?uuid=45f3975b-82cb-4349-9362-683324e5ec75" ] } ], "mendeley" : { "formattedCitation" : "(Holbrook and Batra, 1987; MacKenzie and Lutz, 1989; Mitchell and Olson, 1981; Shimp, 1981)", "manualFormatting" : "(Shimp, 1981; MacKenzie and Lutz, 1989; Holbrook and Batra, 1987; Mitchell and Olson, 1981", "plainTextFormattedCitation" : "(Holbrook and Batra, 1987; MacKenzie and Lutz, 1989; Mitchell and Olson, 1981; Shimp, 1981)", "previouslyFormattedCitation" : "(Holbrook and Batra, 1987; MacKenzie and Lutz, 1989; Mitchell and Olson, 1981; Shimp, 1981)"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Mitchell &amp; Olson, 1981</w:t>
      </w:r>
      <w:r w:rsidRPr="00746EDD">
        <w:rPr>
          <w:rFonts w:cs="Times New Roman"/>
          <w:szCs w:val="24"/>
          <w:lang w:val="en-US"/>
        </w:rPr>
        <w:fldChar w:fldCharType="end"/>
      </w:r>
      <w:r w:rsidRPr="00746EDD">
        <w:rPr>
          <w:rFonts w:cs="Times New Roman"/>
          <w:szCs w:val="24"/>
          <w:lang w:val="en-US"/>
        </w:rPr>
        <w:t>;</w:t>
      </w:r>
      <w:r w:rsidRPr="00746EDD">
        <w:rPr>
          <w:rFonts w:cs="Times New Roman"/>
          <w:noProof/>
          <w:szCs w:val="24"/>
          <w:lang w:val="en-US"/>
        </w:rPr>
        <w:t xml:space="preserve"> Rasty et al</w:t>
      </w:r>
      <w:r w:rsidR="00416B72" w:rsidRPr="00746EDD">
        <w:rPr>
          <w:rFonts w:cs="Times New Roman"/>
          <w:noProof/>
          <w:szCs w:val="24"/>
          <w:lang w:val="en-US"/>
        </w:rPr>
        <w:t xml:space="preserve">., 2013; Shimp, 1981; Stevenson et al., </w:t>
      </w:r>
      <w:r w:rsidRPr="00746EDD">
        <w:rPr>
          <w:rFonts w:cs="Times New Roman"/>
          <w:noProof/>
          <w:szCs w:val="24"/>
          <w:lang w:val="en-US"/>
        </w:rPr>
        <w:t>2000)</w:t>
      </w:r>
      <w:r w:rsidRPr="00746EDD">
        <w:rPr>
          <w:rFonts w:cs="Times New Roman"/>
          <w:szCs w:val="24"/>
          <w:lang w:val="en-US"/>
        </w:rPr>
        <w:fldChar w:fldCharType="end"/>
      </w:r>
      <w:r w:rsidRPr="00746EDD">
        <w:rPr>
          <w:rFonts w:cs="Times New Roman"/>
          <w:szCs w:val="24"/>
          <w:lang w:val="en-US"/>
        </w:rPr>
        <w:t xml:space="preserve">. This view is more consistent with the popular presumption that behavioral intentions are sensitive to attitudinal effects </w:t>
      </w:r>
      <w:r w:rsidRPr="00CA58F5">
        <w:rPr>
          <w:rFonts w:cs="Times New Roman"/>
          <w:szCs w:val="24"/>
          <w:lang w:val="en-US"/>
        </w:rPr>
        <w:t>(</w:t>
      </w:r>
      <w:r w:rsidRPr="00CA58F5">
        <w:rPr>
          <w:rFonts w:cs="Times New Roman"/>
          <w:szCs w:val="24"/>
          <w:lang w:val="en-US"/>
        </w:rPr>
        <w:fldChar w:fldCharType="begin" w:fldLock="1"/>
      </w:r>
      <w:r w:rsidRPr="00CA58F5">
        <w:rPr>
          <w:rFonts w:cs="Times New Roman"/>
          <w:szCs w:val="24"/>
          <w:lang w:val="en-US"/>
        </w:rPr>
        <w:instrText>ADDIN CSL_CITATION { "citationItems" : [ { "id" : "ITEM-1", "itemData" : { "author" : [ { "dropping-particle" : "", "family" : "Fishbein", "given" : "M", "non-dropping-particle" : "", "parse-names" : false, "suffix" : "" }, { "dropping-particle" : "", "family" : "Ajzen", "given" : "I", "non-dropping-particle" : "", "parse-names" : false, "suffix" : "" } ], "id" : "ITEM-1", "issued" : { "date-parts" : [ [ "1975" ] ] }, "publisher" : "Addison-Wesley", "publisher-place" : "Reading, MA", "title" : "Belief, attitude, intention, and behavior: An introduction to theory and research", "type" : "book" }, "uris" : [ "http://www.mendeley.com/documents/?uuid=6e9a5381-5c52-4ab9-8ede-6357d9f8e1d5", "http://www.mendeley.com/documents/?uuid=95f06f99-c280-4053-a6b0-6d04bb22a9eb", "http://www.mendeley.com/documents/?uuid=196ce1ba-620c-460d-ac6d-ccbb84425e1d" ] } ], "mendeley" : { "formattedCitation" : "(Fishbein and Ajzen, 1975)", "manualFormatting" : "Fishbein and Ajzen, 1975", "plainTextFormattedCitation" : "(Fishbein and Ajzen, 1975)", "previouslyFormattedCitation" : "(Fishbein and Ajzen, 1975)" }, "properties" : { "noteIndex" : 0 }, "schema" : "https://github.com/citation-style-language/schema/raw/master/csl-citation.json" }</w:instrText>
      </w:r>
      <w:r w:rsidRPr="00CA58F5">
        <w:rPr>
          <w:rFonts w:cs="Times New Roman"/>
          <w:szCs w:val="24"/>
          <w:lang w:val="en-US"/>
        </w:rPr>
        <w:fldChar w:fldCharType="separate"/>
      </w:r>
      <w:r w:rsidRPr="00CA58F5">
        <w:rPr>
          <w:rFonts w:cs="Times New Roman"/>
          <w:noProof/>
          <w:szCs w:val="24"/>
          <w:lang w:val="en-US"/>
        </w:rPr>
        <w:t>Fishbein &amp; Ajzen, 1975</w:t>
      </w:r>
      <w:r w:rsidRPr="00CA58F5">
        <w:rPr>
          <w:rFonts w:cs="Times New Roman"/>
          <w:szCs w:val="24"/>
          <w:lang w:val="en-US"/>
        </w:rPr>
        <w:fldChar w:fldCharType="end"/>
      </w:r>
      <w:r w:rsidR="00BC44DB">
        <w:rPr>
          <w:rFonts w:cs="Times New Roman"/>
          <w:szCs w:val="24"/>
          <w:lang w:val="en-US"/>
        </w:rPr>
        <w:t xml:space="preserve">). </w:t>
      </w:r>
      <w:r w:rsidR="00BC44DB" w:rsidRPr="000645F1">
        <w:rPr>
          <w:rFonts w:cs="Times New Roman"/>
          <w:szCs w:val="24"/>
          <w:lang w:val="en-US"/>
        </w:rPr>
        <w:t xml:space="preserve">Of particular relevance to </w:t>
      </w:r>
      <w:r w:rsidR="00BC44DB">
        <w:rPr>
          <w:rFonts w:cs="Times New Roman"/>
          <w:szCs w:val="24"/>
          <w:lang w:val="en-US"/>
        </w:rPr>
        <w:t>our investigation,</w:t>
      </w:r>
      <w:r w:rsidR="001C04F3">
        <w:rPr>
          <w:rFonts w:cs="Times New Roman"/>
          <w:szCs w:val="24"/>
          <w:lang w:val="en-US"/>
        </w:rPr>
        <w:t xml:space="preserve"> </w:t>
      </w:r>
      <w:r w:rsidR="001C04F3" w:rsidRPr="00E0702C">
        <w:rPr>
          <w:rFonts w:cs="Times New Roman"/>
          <w:szCs w:val="24"/>
          <w:lang w:val="en-US"/>
        </w:rPr>
        <w:fldChar w:fldCharType="begin" w:fldLock="1"/>
      </w:r>
      <w:r w:rsidR="001C04F3" w:rsidRPr="00E0702C">
        <w:rPr>
          <w:rFonts w:cs="Times New Roman"/>
          <w:szCs w:val="24"/>
          <w:lang w:val="en-US"/>
        </w:rPr>
        <w:instrText>ADDIN CSL_CITATION { "citationItems" : [ { "id" : "ITEM-1", "itemData" : { "author" : [ { "dropping-particle" : "", "family" : "Fishbein", "given" : "M", "non-dropping-particle" : "", "parse-names" : false, "suffix" : "" }, { "dropping-particle" : "", "family" : "Ajzen", "given" : "I", "non-dropping-particle" : "", "parse-names" : false, "suffix" : "" } ], "id" : "ITEM-1", "issued" : { "date-parts" : [ [ "1975" ] ] }, "publisher" : "Addison-Wesley", "publisher-place" : "Reading, MA", "title" : "Belief, attitude, intention, and behavior: An introduction to theory and research", "type" : "book" }, "uris" : [ "http://www.mendeley.com/documents/?uuid=6e9a5381-5c52-4ab9-8ede-6357d9f8e1d5", "http://www.mendeley.com/documents/?uuid=95f06f99-c280-4053-a6b0-6d04bb22a9eb", "http://www.mendeley.com/documents/?uuid=196ce1ba-620c-460d-ac6d-ccbb84425e1d" ] } ], "mendeley" : { "formattedCitation" : "(Fishbein and Ajzen, 1975)", "manualFormatting" : "Fishbein and Ajzen, 1975", "plainTextFormattedCitation" : "(Fishbein and Ajzen, 1975)", "previouslyFormattedCitation" : "(Fishbein and Ajzen, 1975)" }, "properties" : { "noteIndex" : 0 }, "schema" : "https://github.com/citation-style-language/schema/raw/master/csl-citation.json" }</w:instrText>
      </w:r>
      <w:r w:rsidR="001C04F3" w:rsidRPr="00E0702C">
        <w:rPr>
          <w:rFonts w:cs="Times New Roman"/>
          <w:szCs w:val="24"/>
          <w:lang w:val="en-US"/>
        </w:rPr>
        <w:fldChar w:fldCharType="separate"/>
      </w:r>
      <w:r w:rsidR="001C04F3" w:rsidRPr="00E0702C">
        <w:rPr>
          <w:rFonts w:cs="Times New Roman"/>
          <w:noProof/>
          <w:szCs w:val="24"/>
          <w:lang w:val="en-US"/>
        </w:rPr>
        <w:t>Park et al. (2015)</w:t>
      </w:r>
      <w:r w:rsidR="001C04F3" w:rsidRPr="00E0702C">
        <w:rPr>
          <w:rFonts w:cs="Times New Roman"/>
          <w:szCs w:val="24"/>
          <w:lang w:val="en-US"/>
        </w:rPr>
        <w:fldChar w:fldCharType="end"/>
      </w:r>
      <w:r w:rsidR="001C04F3">
        <w:rPr>
          <w:rFonts w:cs="Times New Roman"/>
          <w:szCs w:val="24"/>
          <w:lang w:val="en-US"/>
        </w:rPr>
        <w:t xml:space="preserve"> found that attitudes toward brand mediate the impact of visual attributes on consumers’ purchase intention. Thus, we propose </w:t>
      </w:r>
      <w:r w:rsidRPr="00CA58F5">
        <w:rPr>
          <w:rFonts w:cs="Times New Roman"/>
          <w:szCs w:val="24"/>
          <w:lang w:val="en-US"/>
        </w:rPr>
        <w:t>the following hypothesis:</w:t>
      </w:r>
    </w:p>
    <w:p w:rsidR="00991D0F" w:rsidRPr="00CA58F5" w:rsidRDefault="00991D0F" w:rsidP="00991D0F">
      <w:pPr>
        <w:spacing w:line="360" w:lineRule="auto"/>
        <w:ind w:right="95"/>
        <w:rPr>
          <w:rFonts w:cs="Times New Roman"/>
          <w:i/>
          <w:szCs w:val="24"/>
          <w:lang w:val="en-US"/>
        </w:rPr>
      </w:pPr>
      <w:r w:rsidRPr="00CA58F5">
        <w:rPr>
          <w:rFonts w:cs="Times New Roman"/>
          <w:b/>
          <w:szCs w:val="24"/>
          <w:lang w:val="en-US"/>
        </w:rPr>
        <w:t>Hypothesis 6</w:t>
      </w:r>
      <w:r w:rsidRPr="00CA58F5">
        <w:rPr>
          <w:rFonts w:cs="Times New Roman"/>
          <w:b/>
          <w:i/>
          <w:szCs w:val="24"/>
          <w:lang w:val="en-US"/>
        </w:rPr>
        <w:t>.</w:t>
      </w:r>
      <w:r w:rsidRPr="00CA58F5">
        <w:rPr>
          <w:rFonts w:cs="Times New Roman"/>
          <w:i/>
          <w:szCs w:val="24"/>
          <w:lang w:val="en-US"/>
        </w:rPr>
        <w:t xml:space="preserve">  Attitudes toward brand (</w:t>
      </w:r>
      <w:r w:rsidRPr="00CA58F5">
        <w:rPr>
          <w:rFonts w:cs="Times New Roman"/>
          <w:i/>
          <w:szCs w:val="20"/>
          <w:lang w:val="en-US"/>
        </w:rPr>
        <w:t>ATB</w:t>
      </w:r>
      <w:r w:rsidRPr="00CA58F5">
        <w:rPr>
          <w:rFonts w:cs="Times New Roman"/>
          <w:i/>
          <w:szCs w:val="24"/>
          <w:lang w:val="en-US"/>
        </w:rPr>
        <w:t>) will positively affect o</w:t>
      </w:r>
      <w:r w:rsidR="00746EDD">
        <w:rPr>
          <w:rFonts w:cs="Times New Roman"/>
          <w:i/>
          <w:szCs w:val="24"/>
          <w:lang w:val="en-US"/>
        </w:rPr>
        <w:t>nline purchase intention (OPI).</w:t>
      </w:r>
    </w:p>
    <w:p w:rsidR="00991D0F" w:rsidRPr="00CA58F5" w:rsidRDefault="00991D0F" w:rsidP="00991D0F">
      <w:pPr>
        <w:spacing w:after="0" w:line="360" w:lineRule="auto"/>
        <w:ind w:right="95"/>
        <w:rPr>
          <w:rFonts w:cs="Times New Roman"/>
          <w:i/>
          <w:szCs w:val="24"/>
          <w:lang w:val="en-US"/>
        </w:rPr>
      </w:pPr>
      <w:r w:rsidRPr="00CA58F5">
        <w:rPr>
          <w:rFonts w:cs="Times New Roman"/>
          <w:i/>
          <w:szCs w:val="24"/>
          <w:lang w:val="en-US"/>
        </w:rPr>
        <w:t>3.2.5. Gender differences as a moderator</w:t>
      </w:r>
    </w:p>
    <w:p w:rsidR="00991D0F" w:rsidRPr="00CA58F5" w:rsidRDefault="00991D0F" w:rsidP="003627C5">
      <w:pPr>
        <w:spacing w:after="0" w:line="360" w:lineRule="auto"/>
        <w:ind w:right="95"/>
        <w:rPr>
          <w:rFonts w:eastAsia="Times New Roman"/>
          <w:lang w:val="en-US"/>
        </w:rPr>
      </w:pPr>
      <w:r w:rsidRPr="00CA58F5">
        <w:rPr>
          <w:lang w:val="en-US"/>
        </w:rPr>
        <w:t xml:space="preserve">As mentioned earlier, males and females have different patterns of thinking and behaving. This difference between the sexes may impact on how males and females acquire and process online information and, therefore, moderate the effects of web advertising as theorized in the previous hypotheses. For a long time, gender has been assumed to moderate the effects of communication tools, including </w:t>
      </w:r>
      <w:r w:rsidRPr="00746EDD">
        <w:rPr>
          <w:lang w:val="en-US"/>
        </w:rPr>
        <w:t>advertising (</w:t>
      </w:r>
      <w:r w:rsidRPr="00746EDD">
        <w:rPr>
          <w:lang w:val="en-US"/>
        </w:rPr>
        <w:fldChar w:fldCharType="begin" w:fldLock="1"/>
      </w:r>
      <w:r w:rsidRPr="00746EDD">
        <w:rPr>
          <w:lang w:val="en-US"/>
        </w:rPr>
        <w:instrText>ADDIN CSL_CITATION { "citationItems" : [ { "id" : "ITEM-1", "itemData" : { "author" : [ { "dropping-particle" : "", "family" : "Holbrook", "given" : "M B", "non-dropping-particle" : "", "parse-names" : false, "suffix" : "" } ], "container-title" : "Journal of Consumer Research", "id" : "ITEM-1", "issued" : { "date-parts" : [ [ "1986" ] ] }, "page" : "337\u2013347", "title" : "Aims, concepts, and methods for the presentation of individual differences to design features", "type" : "article-journal", "volume" : "13" }, "uris" : [ "http://www.mendeley.com/documents/?uuid=32e51c2a-1e2a-4af9-bdab-59df32a2da3a" ] } ], "mendeley" : { "formattedCitation" : "(Holbrook, 1986)", "manualFormatting" : "Holbrook , 1986)", "plainTextFormattedCitation" : "(Holbrook, 1986)", "previouslyFormattedCitation" : "(Holbrook, 1986)" }, "properties" : { "noteIndex" : 0 }, "schema" : "https://github.com/citation-style-language/schema/raw/master/csl-citation.json" }</w:instrText>
      </w:r>
      <w:r w:rsidRPr="00746EDD">
        <w:rPr>
          <w:lang w:val="en-US"/>
        </w:rPr>
        <w:fldChar w:fldCharType="separate"/>
      </w:r>
      <w:r w:rsidRPr="00746EDD">
        <w:rPr>
          <w:noProof/>
          <w:lang w:val="en-US"/>
        </w:rPr>
        <w:t>Holbrook, 1986)</w:t>
      </w:r>
      <w:r w:rsidRPr="00746EDD">
        <w:rPr>
          <w:lang w:val="en-US"/>
        </w:rPr>
        <w:fldChar w:fldCharType="end"/>
      </w:r>
      <w:r w:rsidRPr="00746EDD">
        <w:rPr>
          <w:lang w:val="en-US"/>
        </w:rPr>
        <w:t xml:space="preserve">. Relevant to </w:t>
      </w:r>
      <w:r w:rsidR="00881985">
        <w:rPr>
          <w:lang w:val="en-US"/>
        </w:rPr>
        <w:t>the current study,</w:t>
      </w:r>
      <w:r w:rsidRPr="00746EDD">
        <w:rPr>
          <w:lang w:val="en-US"/>
        </w:rPr>
        <w:t xml:space="preserve"> </w:t>
      </w:r>
      <w:r w:rsidR="00881985">
        <w:rPr>
          <w:lang w:val="en-US"/>
        </w:rPr>
        <w:t>WAVD</w:t>
      </w:r>
      <w:r w:rsidRPr="00746EDD">
        <w:rPr>
          <w:lang w:val="en-US"/>
        </w:rPr>
        <w:t xml:space="preserve"> deals with the aesthetic beauty of the advertisement. This includes the </w:t>
      </w:r>
      <w:r w:rsidRPr="00746EDD">
        <w:rPr>
          <w:lang w:val="en-US"/>
        </w:rPr>
        <w:lastRenderedPageBreak/>
        <w:t>use of graphics, colors, images, animation, type styles and fonts, music, and entertainment, to improve the look of the advertisement and to develop consumers’ responses (</w:t>
      </w:r>
      <w:r w:rsidRPr="00746EDD">
        <w:rPr>
          <w:lang w:val="en-US"/>
        </w:rPr>
        <w:fldChar w:fldCharType="begin" w:fldLock="1"/>
      </w:r>
      <w:r w:rsidRPr="00746EDD">
        <w:rPr>
          <w:lang w:val="en-US"/>
        </w:rPr>
        <w:instrText>ADDIN CSL_CITATION { "citationItems" : [ { "id" : "ITEM-1", "itemData" : { "author" : [ { "dropping-particle" : "", "family" : "Dreze, X., &amp; Zufryden", "given" : "F.", "non-dropping-particle" : "", "parse-names" : false, "suffix" : "" } ], "container-title" : "Journal of Advertising Research", "id" : "ITEM-1", "issue" : "2", "issued" : { "date-parts" : [ [ "1997" ] ] }, "page" : "77\u201391", "title" : "Testing web site design and promotional content", "type" : "article-journal", "volume" : "37" }, "uris" : [ "http://www.mendeley.com/documents/?uuid=4f809ba8-d4ba-4842-9168-8be5a175503b", "http://www.mendeley.com/documents/?uuid=3fb183b9-304b-46c6-b193-39718e5c932d", "http://www.mendeley.com/documents/?uuid=948c4b97-77c3-4a0f-8318-85e0c74465c3" ] } ], "mendeley" : { "formattedCitation" : "(Dreze, X., &amp; Zufryden, 1997)", "manualFormatting" : "Dreze and Zufryden, 1997; Scott, 1994)", "plainTextFormattedCitation" : "(Dreze, X., &amp; Zufryden, 1997)", "previouslyFormattedCitation" : "(Dreze, X., &amp; Zufryden, 1997)" }, "properties" : { "noteIndex" : 0 }, "schema" : "https://github.com/citation-style-language/schema/raw/master/csl-citation.json" }</w:instrText>
      </w:r>
      <w:r w:rsidRPr="00746EDD">
        <w:rPr>
          <w:lang w:val="en-US"/>
        </w:rPr>
        <w:fldChar w:fldCharType="separate"/>
      </w:r>
      <w:r w:rsidRPr="00746EDD">
        <w:rPr>
          <w:noProof/>
          <w:lang w:val="en-US"/>
        </w:rPr>
        <w:t xml:space="preserve">Dreze &amp; Zufryden, 1997; </w:t>
      </w:r>
      <w:r w:rsidRPr="00746EDD">
        <w:rPr>
          <w:lang w:val="en-US"/>
        </w:rPr>
        <w:fldChar w:fldCharType="begin" w:fldLock="1"/>
      </w:r>
      <w:r w:rsidRPr="00746EDD">
        <w:rPr>
          <w:lang w:val="en-US"/>
        </w:rPr>
        <w:instrText>ADDIN CSL_CITATION { "citationItems" : [ { "id" : "ITEM-1", "itemData" : { "author" : [ { "dropping-particle" : "", "family" : "Dreze, X., &amp; Zufryden", "given" : "F.", "non-dropping-particle" : "", "parse-names" : false, "suffix" : "" } ], "container-title" : "Journal of Advertising Research", "id" : "ITEM-1", "issue" : "2", "issued" : { "date-parts" : [ [ "1997" ] ] }, "page" : "77\u201391", "title" : "Testing web site design and promotional content", "type" : "article-journal", "volume" : "37" }, "uris" : [ "http://www.mendeley.com/documents/?uuid=4f809ba8-d4ba-4842-9168-8be5a175503b", "http://www.mendeley.com/documents/?uuid=3fb183b9-304b-46c6-b193-39718e5c932d", "http://www.mendeley.com/documents/?uuid=948c4b97-77c3-4a0f-8318-85e0c74465c3" ] } ], "mendeley" : { "formattedCitation" : "(Dreze, X., &amp; Zufryden, 1997)", "manualFormatting" : "Dreze and Zufryden, 1997; Scott, 1994)", "plainTextFormattedCitation" : "(Dreze, X., &amp; Zufryden, 1997)", "previouslyFormattedCitation" : "(Dreze, X., &amp; Zufryden, 1997)" }, "properties" : { "noteIndex" : 0 }, "schema" : "https://github.com/citation-style-language/schema/raw/master/csl-citation.json" }</w:instrText>
      </w:r>
      <w:r w:rsidRPr="00746EDD">
        <w:rPr>
          <w:lang w:val="en-US"/>
        </w:rPr>
        <w:fldChar w:fldCharType="separate"/>
      </w:r>
      <w:r w:rsidRPr="00746EDD">
        <w:rPr>
          <w:noProof/>
          <w:lang w:val="en-US"/>
        </w:rPr>
        <w:fldChar w:fldCharType="begin" w:fldLock="1"/>
      </w:r>
      <w:r w:rsidRPr="00746EDD">
        <w:rPr>
          <w:noProof/>
          <w:lang w:val="en-US"/>
        </w:rPr>
        <w:instrText>ADDIN CSL_CITATION { "citationItems" : [ { "id" : "ITEM-1", "itemData" : { "DOI" : "10.1086/209396", "ISBN" : "00935301", "ISSN" : "0093-5301", "abstract" : "In this article, past consumer research dealing with advertising images is analyzed and critiqued for its underlying assumption: that pictures are reflections of reality. The case against this assumption is presented, and an alternative view, in which visuals are a convention-based symbolic system, is formulated. In this alternative view, pictures must be cognitively processed, rather than absorbed peripherally or automatically. The author argues that current conceptualizations of advertising images are incommensurate with what ads are really like, and that many images currently dismissed as affect laden or information devoid are, in fact, complex figurative arguments. A new theoretical framework for the study of images is advanced in which advertising images are a sophisticated form of visual rhetoric. The process of consumer response implied by the new framework differs radically from past concepts in many ways, but also suggests new ways to approach questions currently open in the literature on the nature and processing of imagery. A pluralistic program for studying advertising pictures as persuasion is outlined. ", "author" : [ { "dropping-particle" : "", "family" : "Scott", "given" : "Linda M.", "non-dropping-particle" : "", "parse-names" : false, "suffix" : "" } ], "container-title" : "Journal of Consumer Research", "id" : "ITEM-1", "issue" : "2", "issued" : { "date-parts" : [ [ "1994" ] ] }, "page" : "252", "title" : "Images in Advertising: The Need for a Theory of Visual Rhetoric", "type" : "article-journal", "volume" : "21" }, "uris" : [ "http://www.mendeley.com/documents/?uuid=58d51420-d450-4515-99cb-a35a84eb9ea1", "http://www.mendeley.com/documents/?uuid=7d3ecd67-7f63-48ca-9ecc-065b0d02d3a6", "http://www.mendeley.com/documents/?uuid=7a3688e2-7edc-4dc9-ac00-b74de0a18f4d", "http://www.mendeley.com/documents/?uuid=4a0161b0-bd12-48af-935c-e5967b0af870", "http://www.mendeley.com/documents/?uuid=08c324f0-7b26-4cce-a81c-5156cf53651b", "http://www.mendeley.com/documents/?uuid=97e90cd1-eb17-4a98-8fea-1a10156945b9", "http://www.mendeley.com/documents/?uuid=49fee106-efd6-4994-b0b0-f8ea815d1d47" ] } ], "mendeley" : { "formattedCitation" : "(Scott, 1994)", "manualFormatting" : "Scott, 1994)", "plainTextFormattedCitation" : "(Scott, 1994)", "previouslyFormattedCitation" : "(Scott, 1994)" }, "properties" : { "noteIndex" : 0 }, "schema" : "https://github.com/citation-style-language/schema/raw/master/csl-citation.json" }</w:instrText>
      </w:r>
      <w:r w:rsidRPr="00746EDD">
        <w:rPr>
          <w:noProof/>
          <w:lang w:val="en-US"/>
        </w:rPr>
        <w:fldChar w:fldCharType="separate"/>
      </w:r>
      <w:r w:rsidRPr="00746EDD">
        <w:rPr>
          <w:noProof/>
          <w:lang w:val="en-US"/>
        </w:rPr>
        <w:t>Scott, 1994</w:t>
      </w:r>
      <w:r w:rsidRPr="00746EDD">
        <w:rPr>
          <w:noProof/>
          <w:lang w:val="en-US"/>
        </w:rPr>
        <w:fldChar w:fldCharType="end"/>
      </w:r>
      <w:r w:rsidRPr="00746EDD">
        <w:rPr>
          <w:lang w:val="en-US"/>
        </w:rPr>
        <w:fldChar w:fldCharType="end"/>
      </w:r>
      <w:r w:rsidRPr="00746EDD">
        <w:rPr>
          <w:lang w:val="en-US"/>
        </w:rPr>
        <w:fldChar w:fldCharType="end"/>
      </w:r>
      <w:r w:rsidRPr="00746EDD">
        <w:rPr>
          <w:lang w:val="en-US"/>
        </w:rPr>
        <w:t xml:space="preserve">). Interestingly, men and women have been found to respond differently to such characteristics. For example, it has been found that women focus more strongly on text in advertising, and men focus more strongly on images </w:t>
      </w:r>
      <w:r w:rsidRPr="00746EDD">
        <w:rPr>
          <w:lang w:val="en-US"/>
        </w:rPr>
        <w:fldChar w:fldCharType="begin" w:fldLock="1"/>
      </w:r>
      <w:r w:rsidRPr="00746EDD">
        <w:rPr>
          <w:lang w:val="en-US"/>
        </w:rPr>
        <w:instrText>ADDIN CSL_CITATION { "citationItems" : [ { "id" : "ITEM-1", "itemData" : { "DOI" : "10.2501/JAR-54-1-032-043", "ISSN" : "00218499", "abstract" : "Prior research suggested that males are more selective information processors and females are more detailed processors, but effects on advertising attention and attitudes have been largely unstudied. In particular, mere-exposure effects (more favorable attitudes with little or no advertising attention) are expected to be more pronounced for males than for females, due to less comprehensive heuristic processing by males. Furthermore, gender differences in hemispheric (brain) processing are predicted, with males expected to have more favorable attitudes from advertisements on the left of the page and females expected to have more favorable attitudes from advertisements on the right of the page. Hypothesized marketing outcomes are generally supported. Management implications are discussed. [ABSTRACT FROM AUTHOR] ", "author" : [ { "dropping-particle" : "", "family" : "Goodrich", "given" : "Kendall", "non-dropping-particle" : "", "parse-names" : false, "suffix" : "" } ], "container-title" : "Journal of Advertising Research", "id" : "ITEM-1", "issue" : "1", "issued" : { "date-parts" : [ [ "2014" ] ] }, "page" : "32-43", "title" : "The gender gap: Brain-processing differences between the sexes shape attitudes about online advertising", "type" : "article-journal", "volume" : "54" }, "uris" : [ "http://www.mendeley.com/documents/?uuid=114b4881-30d4-4493-9068-d56d32dd4c42" ] }, { "id" : "ITEM-2", "itemData" : { "author" : [ { "dropping-particle" : "", "family" : "Schiessl", "given" : "M", "non-dropping-particle" : "", "parse-names" : false, "suffix" : "" }, { "dropping-particle" : "", "family" : "DUDA", "given" : "S", "non-dropping-particle" : "", "parse-names" : false, "suffix" : "" }, { "dropping-particle" : "", "family" : "Tholke", "given" : "A", "non-dropping-particle" : "", "parse-names" : false, "suffix" : "" }, { "dropping-particle" : "", "family" : "Fischer", "given" : "R", "non-dropping-particle" : "", "parse-names" : false, "suffix" : "" } ], "container-title" : "MMI-Interactive", "id" : "ITEM-2", "issued" : { "date-parts" : [ [ "2003" ] ] }, "page" : "41\u201350.", "title" : "Eye Tracking and Its Application in Usability and Media Research", "type" : "article-journal", "volume" : "6" }, "uris" : [ "http://www.mendeley.com/documents/?uuid=84266321-828e-44dc-b418-5b5c374318e5", "http://www.mendeley.com/documents/?uuid=f72d28a0-9046-41d3-8d68-70f6a06e2339", "http://www.mendeley.com/documents/?uuid=124a8222-7901-47ac-8e11-d119a08ff74f" ] } ], "mendeley" : { "formattedCitation" : "(Goodrich, 2014; Schiessl et al., 2003)", "manualFormatting" : "(Goodrich, 2014; Schiessl et al., 2003)", "plainTextFormattedCitation" : "(Goodrich, 2014; Schiessl et al., 2003)", "previouslyFormattedCitation" : "(Goodrich, 2014; Schiessl et al., 2003)" }, "properties" : { "noteIndex" : 0 }, "schema" : "https://github.com/citation-style-language/schema/raw/master/csl-citation.json" }</w:instrText>
      </w:r>
      <w:r w:rsidRPr="00746EDD">
        <w:rPr>
          <w:lang w:val="en-US"/>
        </w:rPr>
        <w:fldChar w:fldCharType="separate"/>
      </w:r>
      <w:r w:rsidRPr="00746EDD">
        <w:rPr>
          <w:noProof/>
          <w:lang w:val="en-US"/>
        </w:rPr>
        <w:t>(Goodrich, 2014)</w:t>
      </w:r>
      <w:r w:rsidRPr="00746EDD">
        <w:rPr>
          <w:lang w:val="en-US"/>
        </w:rPr>
        <w:fldChar w:fldCharType="end"/>
      </w:r>
      <w:r w:rsidRPr="00746EDD">
        <w:rPr>
          <w:lang w:val="en-US"/>
        </w:rPr>
        <w:t xml:space="preserve">. Moreover, male students like images, animation, and colors more than female students </w:t>
      </w:r>
      <w:r w:rsidRPr="00CA58F5">
        <w:rPr>
          <w:lang w:val="en-US"/>
        </w:rPr>
        <w:fldChar w:fldCharType="begin" w:fldLock="1"/>
      </w:r>
      <w:r w:rsidRPr="00CA58F5">
        <w:rPr>
          <w:lang w:val="en-US"/>
        </w:rPr>
        <w:instrText>ADDIN CSL_CITATION { "citationItems" : [ { "id" : "ITEM-1", "itemData" : { "author" : [ { "dropping-particle" : "", "family" : "Leong", "given" : "S C", "non-dropping-particle" : "", "parse-names" : false, "suffix" : "" }, { "dropping-particle" : "", "family" : "Hawamdeh", "given" : "S.", "non-dropping-particle" : "", "parse-names" : false, "suffix" : "" } ], "container-title" : "Information Research", "id" : "ITEM-1", "issue" : "1", "issued" : { "date-parts" : [ [ "1999" ] ] }, "page" : "Avalable at:http://www.informationr.net/ir/5-1/pap", "title" : "Gender and learning attitudes in using Web-based science lessons", "type" : "article-journal", "volume" : "5" }, "uris" : [ "http://www.mendeley.com/documents/?uuid=40e777cf-933e-4460-90f2-c93f90525ff7" ] } ], "mendeley" : { "formattedCitation" : "(Leong and Hawamdeh, 1999)", "plainTextFormattedCitation" : "(Leong and Hawamdeh, 1999)", "previouslyFormattedCitation" : "(Leong and Hawamdeh, 1999)" }, "properties" : { "noteIndex" : 0 }, "schema" : "https://github.com/citation-style-language/schema/raw/master/csl-citation.json" }</w:instrText>
      </w:r>
      <w:r w:rsidRPr="00CA58F5">
        <w:rPr>
          <w:lang w:val="en-US"/>
        </w:rPr>
        <w:fldChar w:fldCharType="separate"/>
      </w:r>
      <w:r w:rsidRPr="00CA58F5">
        <w:rPr>
          <w:noProof/>
          <w:lang w:val="en-US"/>
        </w:rPr>
        <w:t>(Leong &amp; Hawamdeh, 1999)</w:t>
      </w:r>
      <w:r w:rsidRPr="00CA58F5">
        <w:rPr>
          <w:lang w:val="en-US"/>
        </w:rPr>
        <w:fldChar w:fldCharType="end"/>
      </w:r>
      <w:r w:rsidRPr="00CA58F5">
        <w:rPr>
          <w:lang w:val="en-US"/>
        </w:rPr>
        <w:t xml:space="preserve">. </w:t>
      </w:r>
      <w:r w:rsidRPr="00594124">
        <w:rPr>
          <w:rFonts w:cs="Times New Roman"/>
          <w:szCs w:val="24"/>
          <w:lang w:val="en-US"/>
        </w:rPr>
        <w:t xml:space="preserve">In </w:t>
      </w:r>
      <w:r>
        <w:rPr>
          <w:rFonts w:cs="Times New Roman"/>
          <w:szCs w:val="24"/>
          <w:lang w:val="en-US"/>
        </w:rPr>
        <w:t>an</w:t>
      </w:r>
      <w:r w:rsidRPr="00594124">
        <w:rPr>
          <w:rFonts w:cs="Times New Roman"/>
          <w:szCs w:val="24"/>
          <w:lang w:val="en-US"/>
        </w:rPr>
        <w:t xml:space="preserve">other </w:t>
      </w:r>
      <w:r>
        <w:rPr>
          <w:rFonts w:cs="Times New Roman"/>
          <w:szCs w:val="24"/>
          <w:lang w:val="en-US"/>
        </w:rPr>
        <w:t xml:space="preserve">study </w:t>
      </w:r>
      <w:r w:rsidRPr="00594124">
        <w:rPr>
          <w:rFonts w:cs="Times New Roman"/>
          <w:szCs w:val="24"/>
          <w:lang w:val="en-US"/>
        </w:rPr>
        <w:t>in which verbal and imagery advertisements were compared</w:t>
      </w:r>
      <w:r w:rsidRPr="00CA58F5">
        <w:rPr>
          <w:lang w:val="en-US"/>
        </w:rPr>
        <w:t xml:space="preserve">, </w:t>
      </w:r>
      <w:r w:rsidRPr="00CA58F5">
        <w:rPr>
          <w:lang w:val="en-US"/>
        </w:rPr>
        <w:fldChar w:fldCharType="begin" w:fldLock="1"/>
      </w:r>
      <w:r w:rsidRPr="00594124">
        <w:instrText>ADDIN CSL_CITATION { "citationItems" : [ { "id" : "ITEM-1", "itemData" : { "author" : [ { "dropping-particle" : "", "family" : "Journal", "given" : "Source", "non-dropping-particle" : "", "parse-names" : false, "suffix" : "" }, { "dropping-particle" : "", "family" : "Autumn", "given" : "No", "non-dropping-particle" : "", "parse-names" : false, "suffix" : "" } ], "id" : "ITEM-1", "issue" : "3", "issued" : { "date-parts" : [ [ "2014" ] ] }, "page" : "51-62", "title" : "Communicating with the Sexes : Male and Female Responses to Print Advertisements Author ( s ): Sanjay Putrevu Stable URL : http://www.jstor.org/stable/4189266 . Your use of the JSTOR archive indicates your acceptance of the Terms &amp; Conditions of Use , ava", "type" : "article-journal", "volume" : "33" }, "uris" : [ "http://www.mendeley.com/documents/?uuid=323fcb92-cb43-46e8-891b-4c2a2160dd52" ] } ], "mendeley" : { "formattedCitation" : "(Journal and Autumn, 2014)", "manualFormatting" : "(Putrevu, 2004;", "plainTextFormattedCitation" : "(Journal and Autumn, 2014)", "previouslyFormattedCitation" : "(Journal and Autumn, 2014)" }, "properties" : { "noteIndex" : 0 }, "schema" : "https://github.com/citation-style-language/schema/raw/master/csl-citation.json" }</w:instrText>
      </w:r>
      <w:r w:rsidRPr="00CA58F5">
        <w:rPr>
          <w:lang w:val="en-US"/>
        </w:rPr>
        <w:fldChar w:fldCharType="separate"/>
      </w:r>
      <w:r w:rsidRPr="00CA58F5">
        <w:rPr>
          <w:noProof/>
          <w:lang w:val="en-US"/>
        </w:rPr>
        <w:t>Putrevu (2004</w:t>
      </w:r>
      <w:r w:rsidRPr="00CA58F5">
        <w:rPr>
          <w:lang w:val="en-US"/>
        </w:rPr>
        <w:fldChar w:fldCharType="end"/>
      </w:r>
      <w:r w:rsidRPr="00CA58F5">
        <w:rPr>
          <w:lang w:val="en-US"/>
        </w:rPr>
        <w:t>) found that males show more positive attitudes toward imagery ad</w:t>
      </w:r>
      <w:r>
        <w:rPr>
          <w:lang w:val="en-US"/>
        </w:rPr>
        <w:t>verti</w:t>
      </w:r>
      <w:r w:rsidRPr="00CA58F5">
        <w:rPr>
          <w:lang w:val="en-US"/>
        </w:rPr>
        <w:t>s</w:t>
      </w:r>
      <w:r>
        <w:rPr>
          <w:lang w:val="en-US"/>
        </w:rPr>
        <w:t>ements</w:t>
      </w:r>
      <w:r w:rsidRPr="00CA58F5">
        <w:rPr>
          <w:lang w:val="en-US"/>
        </w:rPr>
        <w:t xml:space="preserve"> than verbal ones, whereas </w:t>
      </w:r>
      <w:r>
        <w:rPr>
          <w:lang w:val="en-US"/>
        </w:rPr>
        <w:t xml:space="preserve">the reverse is true for </w:t>
      </w:r>
      <w:r w:rsidRPr="00CA58F5">
        <w:rPr>
          <w:lang w:val="en-US"/>
        </w:rPr>
        <w:t xml:space="preserve">females. Recently, </w:t>
      </w:r>
      <w:r w:rsidRPr="00CA58F5">
        <w:rPr>
          <w:lang w:val="en-US"/>
        </w:rPr>
        <w:fldChar w:fldCharType="begin" w:fldLock="1"/>
      </w:r>
      <w:r w:rsidRPr="00CA58F5">
        <w:rPr>
          <w:lang w:val="en-US"/>
        </w:rPr>
        <w:instrText>ADDIN CSL_CITATION { "citationItems" : [ { "id" : "ITEM-1", "itemData" : { "DOI" : "10.1057/jit.2013.25", "ISSN" : "02683962", "abstract" : "Both the use of Web sites and the empirical knowledge as to what constitutes effective Web site design has grown exponentially in recent years. The aim of the current article is to outline the history and key elements of Web site design in an e-commerce context - primarily in the period 2002-2012. It was in 2002 that a Special Issue of ISR was focused on 'Measuring e-Commerce in Net-Enabled Organizations.' Before this, work was conducted on Web site design, but much of it was anecdotal. Systematic, empirical research and modeling of Web site design to dependent variables like trust, satisfaction, and loyalty until then had not receive substantial focus - at least in the information systems domain. In addition to an overview of empirical findings, this article has a practical focus on what designers must know about Web site elements if they are to provide compelling user experiences, taking into account the site's likely users. To this end, the article elaborates components of effective Web site design, user characteristics, and the online context that impact Web usage and acceptance, and design issues as they are relevant to diverse users including those in global markets. Web site elements that result in positive business impact are articulated. This retrospective on Web site design concludes with an overview of future research directions and current developments. [PUBLICATION ABSTRACT]", "author" : [ { "dropping-particle" : "", "family" : "Cyr", "given" : "Dianne", "non-dropping-particle" : "", "parse-names" : false, "suffix" : "" } ], "container-title" : "Journal of Information Technology", "id" : "ITEM-1", "issue" : "1", "issued" : { "date-parts" : [ [ "2014" ] ] }, "page" : "1-26", "publisher" : "Nature Publishing Group", "title" : "Return visits: A review of how web site design can engender visitor loyalty", "type" : "article-journal", "volume" : "29" }, "uris" : [ "http://www.mendeley.com/documents/?uuid=bf54c5f9-f596-4a23-952c-49fef9d13a97" ] } ], "mendeley" : { "formattedCitation" : "(Cyr, 2014)", "manualFormatting" : "Cyr (2014)", "plainTextFormattedCitation" : "(Cyr, 2014)", "previouslyFormattedCitation" : "(Cyr, 2014)" }, "properties" : { "noteIndex" : 0 }, "schema" : "https://github.com/citation-style-language/schema/raw/master/csl-citation.json" }</w:instrText>
      </w:r>
      <w:r w:rsidRPr="00CA58F5">
        <w:rPr>
          <w:lang w:val="en-US"/>
        </w:rPr>
        <w:fldChar w:fldCharType="separate"/>
      </w:r>
      <w:r w:rsidRPr="00CA58F5">
        <w:rPr>
          <w:noProof/>
          <w:lang w:val="en-US"/>
        </w:rPr>
        <w:t>Cyr (2014)</w:t>
      </w:r>
      <w:r w:rsidRPr="00CA58F5">
        <w:rPr>
          <w:lang w:val="en-US"/>
        </w:rPr>
        <w:fldChar w:fldCharType="end"/>
      </w:r>
      <w:r w:rsidRPr="00CA58F5">
        <w:rPr>
          <w:lang w:val="en-US"/>
        </w:rPr>
        <w:t xml:space="preserve"> systematically summarized earlier studies on website effects, and she concluded that the overall impact </w:t>
      </w:r>
      <w:r>
        <w:rPr>
          <w:lang w:val="en-US"/>
        </w:rPr>
        <w:t xml:space="preserve">on male behavior </w:t>
      </w:r>
      <w:r w:rsidRPr="00CA58F5">
        <w:rPr>
          <w:lang w:val="en-US"/>
        </w:rPr>
        <w:t xml:space="preserve">of animated objects on the internet is stronger than </w:t>
      </w:r>
      <w:r>
        <w:rPr>
          <w:lang w:val="en-US"/>
        </w:rPr>
        <w:t xml:space="preserve">on </w:t>
      </w:r>
      <w:r w:rsidRPr="00CA58F5">
        <w:rPr>
          <w:lang w:val="en-US"/>
        </w:rPr>
        <w:t>female</w:t>
      </w:r>
      <w:r>
        <w:rPr>
          <w:lang w:val="en-US"/>
        </w:rPr>
        <w:t xml:space="preserve"> behaviour</w:t>
      </w:r>
      <w:r w:rsidRPr="00CA58F5">
        <w:rPr>
          <w:lang w:val="en-US"/>
        </w:rPr>
        <w:t xml:space="preserve">. Additionally, it was expected and confirmed that men often surf websites for entertainment reasons, whereas females are more likely to surf the web for shopping reasons </w:t>
      </w:r>
      <w:r w:rsidRPr="00CA58F5">
        <w:rPr>
          <w:lang w:val="en-US"/>
        </w:rPr>
        <w:fldChar w:fldCharType="begin" w:fldLock="1"/>
      </w:r>
      <w:r w:rsidRPr="00CA58F5">
        <w:rPr>
          <w:lang w:val="en-US"/>
        </w:rPr>
        <w:instrText>ADDIN CSL_CITATION { "citationItems" : [ { "id" : "ITEM-1", "itemData" : { "DOI" : "10.1108/10662240310501658", "ISBN" : "10.1108/10662240310501658", "ISSN" : "1066-2243", "abstract" : "Web advertising: gender differences in beliefs, attitudes and behavior", "author" : [ { "dropping-particle" : "", "family" : "Wolin", "given" : "Lori D.", "non-dropping-particle" : "", "parse-names" : false, "suffix" : "" }, { "dropping-particle" : "", "family" : "Korgaonkar", "given" : "Pradeep", "non-dropping-particle" : "", "parse-names" : false, "suffix" : "" } ], "container-title" : "Internet Research", "id" : "ITEM-1", "issue" : "5", "issued" : { "date-parts" : [ [ "2003" ] ] }, "page" : "375-385", "title" : "Web advertising: gender differences in beliefs, attitudes and behavior", "type" : "article-journal", "volume" : "13" }, "uris" : [ "http://www.mendeley.com/documents/?uuid=2e2e94b7-8c63-47b0-b461-c3f7d382961f" ] } ], "mendeley" : { "formattedCitation" : "(Wolin and Korgaonkar, 2003)", "manualFormatting" : "(Wolin and Korgaonkar, 2003)", "plainTextFormattedCitation" : "(Wolin and Korgaonkar, 2003)", "previouslyFormattedCitation" : "(Wolin and Korgaonkar, 2003)" }, "properties" : { "noteIndex" : 0 }, "schema" : "https://github.com/citation-style-language/schema/raw/master/csl-citation.json" }</w:instrText>
      </w:r>
      <w:r w:rsidRPr="00CA58F5">
        <w:rPr>
          <w:lang w:val="en-US"/>
        </w:rPr>
        <w:fldChar w:fldCharType="separate"/>
      </w:r>
      <w:r w:rsidRPr="00CA58F5">
        <w:rPr>
          <w:noProof/>
          <w:lang w:val="en-US"/>
        </w:rPr>
        <w:t>(Wolin &amp; Korgaonkar, 2003)</w:t>
      </w:r>
      <w:r w:rsidRPr="00CA58F5">
        <w:rPr>
          <w:lang w:val="en-US"/>
        </w:rPr>
        <w:fldChar w:fldCharType="end"/>
      </w:r>
      <w:r w:rsidRPr="00CA58F5">
        <w:rPr>
          <w:lang w:val="en-US"/>
        </w:rPr>
        <w:t>.</w:t>
      </w:r>
      <w:r w:rsidRPr="00CA58F5">
        <w:rPr>
          <w:rFonts w:eastAsia="Times New Roman"/>
          <w:lang w:val="en-US"/>
        </w:rPr>
        <w:t xml:space="preserve"> </w:t>
      </w:r>
    </w:p>
    <w:p w:rsidR="00991D0F" w:rsidRPr="00746EDD" w:rsidRDefault="00991D0F" w:rsidP="00991D0F">
      <w:pPr>
        <w:spacing w:after="0" w:line="360" w:lineRule="auto"/>
        <w:ind w:right="95" w:firstLine="720"/>
        <w:rPr>
          <w:lang w:val="en-US"/>
        </w:rPr>
      </w:pPr>
      <w:r w:rsidRPr="00CA58F5">
        <w:rPr>
          <w:rFonts w:eastAsia="Times New Roman"/>
          <w:lang w:val="en-US"/>
        </w:rPr>
        <w:t xml:space="preserve">Based on the Selectivity Model </w:t>
      </w:r>
      <w:r w:rsidRPr="00CA58F5">
        <w:rPr>
          <w:lang w:val="en-US"/>
        </w:rPr>
        <w:t>(</w:t>
      </w:r>
      <w:r w:rsidRPr="00CA58F5">
        <w:rPr>
          <w:lang w:val="en-US"/>
        </w:rPr>
        <w:fldChar w:fldCharType="begin" w:fldLock="1"/>
      </w:r>
      <w:r w:rsidRPr="00CA58F5">
        <w:rPr>
          <w:lang w:val="en-US"/>
        </w:rPr>
        <w:instrText>ADDIN CSL_CITATION { "citationItems" : [ { "id" : "ITEM-1", "itemData" : { "author" : [ { "dropping-particle" : "", "family" : "Krugman", "given" : "H E", "non-dropping-particle" : "", "parse-names" : false, "suffix" : "" } ], "container-title" : "Public Opinion Quarterly", "id" : "ITEM-1", "issued" : { "date-parts" : [ [ "1966" ] ] }, "page" : "583\u2013596", "title" : "The measurement of advertising involvement", "type" : "article-journal", "volume" : "30" }, "uris" : [ "http://www.mendeley.com/documents/?uuid=b966d47b-4513-474e-9f54-69f9c59f43ab", "http://www.mendeley.com/documents/?uuid=e87386c2-a51d-4dfa-aeb0-37f6764186a1", "http://www.mendeley.com/documents/?uuid=1587ce37-a6d7-431e-8082-32bde5ebc653" ] }, { "id" : "ITEM-2", "itemData" : { "DOI" : "10.2501/JAR-54-1-032-043", "ISSN" : "00218499", "abstract" : "Prior research suggested that males are more selective information processors and females are more detailed processors, but effects on advertising attention and attitudes have been largely unstudied. In particular, mere-exposure effects (more favorable attitudes with little or no advertising attention) are expected to be more pronounced for males than for females, due to less comprehensive heuristic processing by males. Furthermore, gender differences in hemispheric (brain) processing are predicted, with males expected to have more favorable attitudes from advertisements on the left of the page and females expected to have more favorable attitudes from advertisements on the right of the page. Hypothesized marketing outcomes are generally supported. Management implications are discussed. [ABSTRACT FROM AUTHOR] ", "author" : [ { "dropping-particle" : "", "family" : "Goodrich", "given" : "Kendall", "non-dropping-particle" : "", "parse-names" : false, "suffix" : "" } ], "container-title" : "Journal of Advertising Research", "id" : "ITEM-2", "issue" : "1", "issued" : { "date-parts" : [ [ "2014" ] ] }, "page" : "32-43", "title" : "The gender gap: Brain-processing differences between the sexes shape attitudes about online advertising", "type" : "article-journal", "volume" : "54" }, "uris" : [ "http://www.mendeley.com/documents/?uuid=114b4881-30d4-4493-9068-d56d32dd4c42" ] }, { "id" : "ITEM-3", "itemData" : { "DOI" : "10.1016/j.jbusres.2009.02.027", "ISBN" : "0148-2963", "ISSN" : "01482963", "abstract" : "This research examined the influence of Internet experience and web atmospherics on consumer online behavior. It developed a model of web navigation behavior where these antecedent variables drove website exploratory behavior and website involvement, which in turn, drove site attitudes and pre-purchase evaluations. These relationships were tested and confirmed in the context of a pharmaceutical website. Further, men and women differed in web navigation behavior, with men engaging in less exploratory behavior and developing less website involvement than women. However, across the two sexes, entertainment, challenge, and effectiveness of information content were the key drivers of website attitudes. The findings provide several guidelines for online communication strategy.", "author" : [ { "dropping-particle" : "", "family" : "Richard", "given" : "Marie-Odile", "non-dropping-particle" : "", "parse-names" : false, "suffix" : "" }, { "dropping-particle" : "", "family" : "Chebat", "given" : "Jean-Charles", "non-dropping-particle" : "", "parse-names" : false, "suffix" : "" }, { "dropping-particle" : "", "family" : "Yang", "given" : "Zhiyong", "non-dropping-particle" : "", "parse-names" : false, "suffix" : "" }, { "dropping-particle" : "", "family" : "Putrevu", "given" : "Sanjay", "non-dropping-particle" : "", "parse-names" : false, "suffix" : "" } ], "container-title" : "Journal of Business Research", "id" : "ITEM-3", "issue" : "9-10", "issued" : { "date-parts" : [ [ "2010" ] ] }, "page" : "926-934", "publisher" : "Elsevier Inc.", "title" : "A proposed model of online consumer behavior: Assessing the role of gender", "type" : "article-journal", "volume" : "63" }, "uris" : [ "http://www.mendeley.com/documents/?uuid=bed5547f-cea6-4ba6-acdf-8f6ce84e8e8a" ] }, { "id" : "ITEM-4", "itemData" : { "author" : [ { "dropping-particle" : "", "family" : "Meyers-Levy", "given" : "J", "non-dropping-particle" : "", "parse-names" : false, "suffix" : "" } ], "container-title" : "Cognitive and affective responses to advertising", "editor" : [ { "dropping-particle" : "", "family" : "Cafferata", "given" : "P", "non-dropping-particle" : "", "parse-names" : false, "suffix" : "" }, { "dropping-particle" : "", "family" : "Tybout", "given" : "A", "non-dropping-particle" : "", "parse-names" : false, "suffix" : "" } ], "id" : "ITEM-4", "issued" : { "date-parts" : [ [ "1989" ] ] }, "publisher" : "Lexington Books", "publisher-place" : "Lexington", "title" : "Gender differences in information processing: A selective interpretation", "type" : "chapter" }, "uris" : [ "http://www.mendeley.com/documents/?uuid=3154f1e5-2afe-47a2-85c2-f860d2b72b27", "http://www.mendeley.com/documents/?uuid=c1c1ee5a-672a-457f-9f0d-f2227f6491ab", "http://www.mendeley.com/documents/?uuid=e427da61-b4ee-4e1f-869c-28d4686d06cc" ] } ], "mendeley" : { "formattedCitation" : "(Goodrich, 2014; Krugman, 1966; Meyers-Levy, 1989; Richard et al., 2010)", "manualFormatting" : "Meyers-Levy, 1989)", "plainTextFormattedCitation" : "(Goodrich, 2014; Krugman, 1966; Meyers-Levy, 1989; Richard et al., 2010)", "previouslyFormattedCitation" : "(Goodrich, 2014; Krugman, 1966; Meyers-Levy, 1989; Richard et al., 2010)" }, "properties" : { "noteIndex" : 0 }, "schema" : "https://github.com/citation-style-language/schema/raw/master/csl-citation.json" }</w:instrText>
      </w:r>
      <w:r w:rsidRPr="00CA58F5">
        <w:rPr>
          <w:lang w:val="en-US"/>
        </w:rPr>
        <w:fldChar w:fldCharType="separate"/>
      </w:r>
      <w:r w:rsidRPr="00CA58F5">
        <w:rPr>
          <w:noProof/>
          <w:lang w:val="en-US"/>
        </w:rPr>
        <w:t>Meyers-Levy, 1989</w:t>
      </w:r>
      <w:r w:rsidRPr="00CA58F5">
        <w:rPr>
          <w:noProof/>
          <w:lang w:val="en-US"/>
        </w:rPr>
        <w:fldChar w:fldCharType="begin" w:fldLock="1"/>
      </w:r>
      <w:r w:rsidRPr="00CA58F5">
        <w:rPr>
          <w:noProof/>
          <w:lang w:val="en-US"/>
        </w:rPr>
        <w:instrText>ADDIN CSL_CITATION { "citationItems" : [ { "id" : "ITEM-1", "itemData" : { "DOI" : "10.1016/j.jbusres.2009.02.027", "ISBN" : "0148-2963", "ISSN" : "01482963", "abstract" : "This research examined the influence of Internet experience and web atmospherics on consumer online behavior. It developed a model of web navigation behavior where these antecedent variables drove website exploratory behavior and website involvement, which in turn, drove site attitudes and pre-purchase evaluations. These relationships were tested and confirmed in the context of a pharmaceutical website. Further, men and women differed in web navigation behavior, with men engaging in less exploratory behavior and developing less website involvement than women. However, across the two sexes, entertainment, challenge, and effectiveness of information content were the key drivers of website attitudes. The findings provide several guidelines for online communication strategy.", "author" : [ { "dropping-particle" : "", "family" : "Richard", "given" : "Marie-Odile", "non-dropping-particle" : "", "parse-names" : false, "suffix" : "" }, { "dropping-particle" : "", "family" : "Chebat", "given" : "Jean-Charles", "non-dropping-particle" : "", "parse-names" : false, "suffix" : "" }, { "dropping-particle" : "", "family" : "Yang", "given" : "Zhiyong", "non-dropping-particle" : "", "parse-names" : false, "suffix" : "" }, { "dropping-particle" : "", "family" : "Putrevu", "given" : "Sanjay", "non-dropping-particle" : "", "parse-names" : false, "suffix" : "" } ], "container-title" : "Journal of Business Research", "id" : "ITEM-1", "issue" : "9-10", "issued" : { "date-parts" : [ [ "2010" ] ] }, "page" : "926-934", "publisher" : "Elsevier Inc.", "title" : "A proposed model of online consumer behavior: Assessing the role of gender", "type" : "article-journal", "volume" : "63" }, "uris" : [ "http://www.mendeley.com/documents/?uuid=bed5547f-cea6-4ba6-acdf-8f6ce84e8e8a" ] } ], "mendeley" : { "formattedCitation" : "(Richard et al., 2010)", "manualFormatting" : ")", "plainTextFormattedCitation" : "(Richard et al., 2010)", "previouslyFormattedCitation" : "(Richard et al., 2010)" }, "properties" : { "noteIndex" : 0 }, "schema" : "https://github.com/citation-style-language/schema/raw/master/csl-citation.json" }</w:instrText>
      </w:r>
      <w:r w:rsidRPr="00CA58F5">
        <w:rPr>
          <w:noProof/>
          <w:lang w:val="en-US"/>
        </w:rPr>
        <w:fldChar w:fldCharType="separate"/>
      </w:r>
      <w:r w:rsidRPr="00CA58F5">
        <w:rPr>
          <w:noProof/>
          <w:lang w:val="en-US"/>
        </w:rPr>
        <w:t>)</w:t>
      </w:r>
      <w:r w:rsidRPr="00CA58F5">
        <w:rPr>
          <w:noProof/>
          <w:lang w:val="en-US"/>
        </w:rPr>
        <w:fldChar w:fldCharType="end"/>
      </w:r>
      <w:r w:rsidRPr="00CA58F5">
        <w:rPr>
          <w:lang w:val="en-US"/>
        </w:rPr>
        <w:fldChar w:fldCharType="end"/>
      </w:r>
      <w:r w:rsidRPr="00CA58F5">
        <w:rPr>
          <w:rFonts w:eastAsia="Times New Roman"/>
          <w:lang w:val="en-US"/>
        </w:rPr>
        <w:t xml:space="preserve"> and </w:t>
      </w:r>
      <w:r w:rsidRPr="00CA58F5">
        <w:rPr>
          <w:lang w:val="en-US"/>
        </w:rPr>
        <w:t xml:space="preserve">previous research considering information </w:t>
      </w:r>
      <w:r w:rsidRPr="00746EDD">
        <w:rPr>
          <w:lang w:val="en-US"/>
        </w:rPr>
        <w:t xml:space="preserve">processing styles </w:t>
      </w:r>
      <w:r w:rsidRPr="00746EDD">
        <w:rPr>
          <w:lang w:val="en-US"/>
        </w:rPr>
        <w:fldChar w:fldCharType="begin" w:fldLock="1"/>
      </w:r>
      <w:r w:rsidRPr="00746EDD">
        <w:rPr>
          <w:lang w:val="en-US"/>
        </w:rPr>
        <w:instrText>ADDIN CSL_CITATION { "citationItems" : [ { "id" : "ITEM-1", "itemData" : { "author" : [ { "dropping-particle" : "", "family" : "Krugman", "given" : "H E", "non-dropping-particle" : "", "parse-names" : false, "suffix" : "" } ], "container-title" : "Public Opinion Quarterly", "id" : "ITEM-1", "issued" : { "date-parts" : [ [ "1966" ] ] }, "page" : "583\u2013596", "title" : "The measurement of advertising involvement", "type" : "article-journal", "volume" : "30" }, "uris" : [ "http://www.mendeley.com/documents/?uuid=b966d47b-4513-474e-9f54-69f9c59f43ab", "http://www.mendeley.com/documents/?uuid=e87386c2-a51d-4dfa-aeb0-37f6764186a1", "http://www.mendeley.com/documents/?uuid=1587ce37-a6d7-431e-8082-32bde5ebc653" ] }, { "id" : "ITEM-2", "itemData" : { "DOI" : "10.2501/JAR-54-1-032-043", "ISSN" : "00218499", "abstract" : "Prior research suggested that males are more selective information processors and females are more detailed processors, but effects on advertising attention and attitudes have been largely unstudied. In particular, mere-exposure effects (more favorable attitudes with little or no advertising attention) are expected to be more pronounced for males than for females, due to less comprehensive heuristic processing by males. Furthermore, gender differences in hemispheric (brain) processing are predicted, with males expected to have more favorable attitudes from advertisements on the left of the page and females expected to have more favorable attitudes from advertisements on the right of the page. Hypothesized marketing outcomes are generally supported. Management implications are discussed. [ABSTRACT FROM AUTHOR] ", "author" : [ { "dropping-particle" : "", "family" : "Goodrich", "given" : "Kendall", "non-dropping-particle" : "", "parse-names" : false, "suffix" : "" } ], "container-title" : "Journal of Advertising Research", "id" : "ITEM-2", "issue" : "1", "issued" : { "date-parts" : [ [ "2014" ] ] }, "page" : "32-43", "title" : "The gender gap: Brain-processing differences between the sexes shape attitudes about online advertising", "type" : "article-journal", "volume" : "54" }, "uris" : [ "http://www.mendeley.com/documents/?uuid=114b4881-30d4-4493-9068-d56d32dd4c42" ] }, { "id" : "ITEM-3", "itemData" : { "DOI" : "10.1016/j.jbusres.2009.02.027", "ISBN" : "0148-2963", "ISSN" : "01482963", "abstract" : "This research examined the influence of Internet experience and web atmospherics on consumer online behavior. It developed a model of web navigation behavior where these antecedent variables drove website exploratory behavior and website involvement, which in turn, drove site attitudes and pre-purchase evaluations. These relationships were tested and confirmed in the context of a pharmaceutical website. Further, men and women differed in web navigation behavior, with men engaging in less exploratory behavior and developing less website involvement than women. However, across the two sexes, entertainment, challenge, and effectiveness of information content were the key drivers of website attitudes. The findings provide several guidelines for online communication strategy.", "author" : [ { "dropping-particle" : "", "family" : "Richard", "given" : "Marie-Odile", "non-dropping-particle" : "", "parse-names" : false, "suffix" : "" }, { "dropping-particle" : "", "family" : "Chebat", "given" : "Jean-Charles", "non-dropping-particle" : "", "parse-names" : false, "suffix" : "" }, { "dropping-particle" : "", "family" : "Yang", "given" : "Zhiyong", "non-dropping-particle" : "", "parse-names" : false, "suffix" : "" }, { "dropping-particle" : "", "family" : "Putrevu", "given" : "Sanjay", "non-dropping-particle" : "", "parse-names" : false, "suffix" : "" } ], "container-title" : "Journal of Business Research", "id" : "ITEM-3", "issue" : "9-10", "issued" : { "date-parts" : [ [ "2010" ] ] }, "page" : "926-934", "publisher" : "Elsevier Inc.", "title" : "A proposed model of online consumer behavior: Assessing the role of gender", "type" : "article-journal", "volume" : "63" }, "uris" : [ "http://www.mendeley.com/documents/?uuid=bed5547f-cea6-4ba6-acdf-8f6ce84e8e8a" ] }, { "id" : "ITEM-4", "itemData" : { "author" : [ { "dropping-particle" : "", "family" : "Meyers-Levy", "given" : "J", "non-dropping-particle" : "", "parse-names" : false, "suffix" : "" } ], "container-title" : "Cognitive and affective responses to advertising", "editor" : [ { "dropping-particle" : "", "family" : "Cafferata", "given" : "P", "non-dropping-particle" : "", "parse-names" : false, "suffix" : "" }, { "dropping-particle" : "", "family" : "Tybout", "given" : "A", "non-dropping-particle" : "", "parse-names" : false, "suffix" : "" } ], "id" : "ITEM-4", "issued" : { "date-parts" : [ [ "1989" ] ] }, "publisher" : "Lexington Books", "publisher-place" : "Lexington", "title" : "Gender differences in information processing: A selective interpretation", "type" : "chapter" }, "uris" : [ "http://www.mendeley.com/documents/?uuid=3154f1e5-2afe-47a2-85c2-f860d2b72b27", "http://www.mendeley.com/documents/?uuid=c1c1ee5a-672a-457f-9f0d-f2227f6491ab", "http://www.mendeley.com/documents/?uuid=e427da61-b4ee-4e1f-869c-28d4686d06cc" ] } ], "mendeley" : { "formattedCitation" : "(Goodrich, 2014; Krugman, 1966; Meyers-Levy, 1989; Richard et al., 2010)", "manualFormatting" : "(e.g., Krugman, 1966; Goodrich, 2014; Richard et al., 2010; Meyers-Levy, 1989; ", "plainTextFormattedCitation" : "(Goodrich, 2014; Krugman, 1966; Meyers-Levy, 1989; Richard et al., 2010)", "previouslyFormattedCitation" : "(Goodrich, 2014; Krugman, 1966; Meyers-Levy, 1989; Richard et al., 2010)" }, "properties" : { "noteIndex" : 0 }, "schema" : "https://github.com/citation-style-language/schema/raw/master/csl-citation.json" }</w:instrText>
      </w:r>
      <w:r w:rsidRPr="00746EDD">
        <w:rPr>
          <w:lang w:val="en-US"/>
        </w:rPr>
        <w:fldChar w:fldCharType="separate"/>
      </w:r>
      <w:r w:rsidRPr="00746EDD">
        <w:rPr>
          <w:noProof/>
          <w:lang w:val="en-US"/>
        </w:rPr>
        <w:t xml:space="preserve">(e.g. Goodrich, 2014; Krugman, 1996; </w:t>
      </w:r>
      <w:r w:rsidRPr="00746EDD">
        <w:rPr>
          <w:lang w:val="en-US"/>
        </w:rPr>
        <w:fldChar w:fldCharType="begin" w:fldLock="1"/>
      </w:r>
      <w:r w:rsidRPr="00746EDD">
        <w:rPr>
          <w:lang w:val="en-US"/>
        </w:rPr>
        <w:instrText>ADDIN CSL_CITATION { "citationItems" : [ { "id" : "ITEM-1", "itemData" : { "author" : [ { "dropping-particle" : "", "family" : "Krugman", "given" : "H E", "non-dropping-particle" : "", "parse-names" : false, "suffix" : "" } ], "container-title" : "Public Opinion Quarterly", "id" : "ITEM-1", "issued" : { "date-parts" : [ [ "1966" ] ] }, "page" : "583\u2013596", "title" : "The measurement of advertising involvement", "type" : "article-journal", "volume" : "30" }, "uris" : [ "http://www.mendeley.com/documents/?uuid=b966d47b-4513-474e-9f54-69f9c59f43ab", "http://www.mendeley.com/documents/?uuid=e87386c2-a51d-4dfa-aeb0-37f6764186a1", "http://www.mendeley.com/documents/?uuid=1587ce37-a6d7-431e-8082-32bde5ebc653" ] }, { "id" : "ITEM-2", "itemData" : { "DOI" : "10.2501/JAR-54-1-032-043", "ISSN" : "00218499", "abstract" : "Prior research suggested that males are more selective information processors and females are more detailed processors, but effects on advertising attention and attitudes have been largely unstudied. In particular, mere-exposure effects (more favorable attitudes with little or no advertising attention) are expected to be more pronounced for males than for females, due to less comprehensive heuristic processing by males. Furthermore, gender differences in hemispheric (brain) processing are predicted, with males expected to have more favorable attitudes from advertisements on the left of the page and females expected to have more favorable attitudes from advertisements on the right of the page. Hypothesized marketing outcomes are generally supported. Management implications are discussed. [ABSTRACT FROM AUTHOR] ", "author" : [ { "dropping-particle" : "", "family" : "Goodrich", "given" : "Kendall", "non-dropping-particle" : "", "parse-names" : false, "suffix" : "" } ], "container-title" : "Journal of Advertising Research", "id" : "ITEM-2", "issue" : "1", "issued" : { "date-parts" : [ [ "2014" ] ] }, "page" : "32-43", "title" : "The gender gap: Brain-processing differences between the sexes shape attitudes about online advertising", "type" : "article-journal", "volume" : "54" }, "uris" : [ "http://www.mendeley.com/documents/?uuid=114b4881-30d4-4493-9068-d56d32dd4c42" ] }, { "id" : "ITEM-3", "itemData" : { "DOI" : "10.1016/j.jbusres.2009.02.027", "ISBN" : "0148-2963", "ISSN" : "01482963", "abstract" : "This research examined the influence of Internet experience and web atmospherics on consumer online behavior. It developed a model of web navigation behavior where these antecedent variables drove website exploratory behavior and website involvement, which in turn, drove site attitudes and pre-purchase evaluations. These relationships were tested and confirmed in the context of a pharmaceutical website. Further, men and women differed in web navigation behavior, with men engaging in less exploratory behavior and developing less website involvement than women. However, across the two sexes, entertainment, challenge, and effectiveness of information content were the key drivers of website attitudes. The findings provide several guidelines for online communication strategy.", "author" : [ { "dropping-particle" : "", "family" : "Richard", "given" : "Marie-Odile", "non-dropping-particle" : "", "parse-names" : false, "suffix" : "" }, { "dropping-particle" : "", "family" : "Chebat", "given" : "Jean-Charles", "non-dropping-particle" : "", "parse-names" : false, "suffix" : "" }, { "dropping-particle" : "", "family" : "Yang", "given" : "Zhiyong", "non-dropping-particle" : "", "parse-names" : false, "suffix" : "" }, { "dropping-particle" : "", "family" : "Putrevu", "given" : "Sanjay", "non-dropping-particle" : "", "parse-names" : false, "suffix" : "" } ], "container-title" : "Journal of Business Research", "id" : "ITEM-3", "issue" : "9-10", "issued" : { "date-parts" : [ [ "2010" ] ] }, "page" : "926-934", "publisher" : "Elsevier Inc.", "title" : "A proposed model of online consumer behavior: Assessing the role of gender", "type" : "article-journal", "volume" : "63" }, "uris" : [ "http://www.mendeley.com/documents/?uuid=bed5547f-cea6-4ba6-acdf-8f6ce84e8e8a" ] }, { "id" : "ITEM-4", "itemData" : { "author" : [ { "dropping-particle" : "", "family" : "Meyers-Levy", "given" : "J", "non-dropping-particle" : "", "parse-names" : false, "suffix" : "" } ], "container-title" : "Cognitive and affective responses to advertising", "editor" : [ { "dropping-particle" : "", "family" : "Cafferata", "given" : "P", "non-dropping-particle" : "", "parse-names" : false, "suffix" : "" }, { "dropping-particle" : "", "family" : "Tybout", "given" : "A", "non-dropping-particle" : "", "parse-names" : false, "suffix" : "" } ], "id" : "ITEM-4", "issued" : { "date-parts" : [ [ "1989" ] ] }, "publisher" : "Lexington Books", "publisher-place" : "Lexington", "title" : "Gender differences in information processing: A selective interpretation", "type" : "chapter" }, "uris" : [ "http://www.mendeley.com/documents/?uuid=3154f1e5-2afe-47a2-85c2-f860d2b72b27", "http://www.mendeley.com/documents/?uuid=c1c1ee5a-672a-457f-9f0d-f2227f6491ab", "http://www.mendeley.com/documents/?uuid=e427da61-b4ee-4e1f-869c-28d4686d06cc" ] } ], "mendeley" : { "formattedCitation" : "(Goodrich, 2014; Krugman, 1966; Meyers-Levy, 1989; Richard et al., 2010)", "manualFormatting" : "(e.g., Krugman, 1966; Goodrich, 2014; Richard et al., 2010; Meyers-Levy, 1989; ", "plainTextFormattedCitation" : "(Goodrich, 2014; Krugman, 1966; Meyers-Levy, 1989; Richard et al., 2010)", "previouslyFormattedCitation" : "(Goodrich, 2014; Krugman, 1966; Meyers-Levy, 1989; Richard et al., 2010)" }, "properties" : { "noteIndex" : 0 }, "schema" : "https://github.com/citation-style-language/schema/raw/master/csl-citation.json" }</w:instrText>
      </w:r>
      <w:r w:rsidRPr="00746EDD">
        <w:rPr>
          <w:lang w:val="en-US"/>
        </w:rPr>
        <w:fldChar w:fldCharType="separate"/>
      </w:r>
      <w:r w:rsidRPr="00746EDD">
        <w:rPr>
          <w:noProof/>
          <w:lang w:val="en-US"/>
        </w:rPr>
        <w:t xml:space="preserve"> Richard et al., 2010</w:t>
      </w:r>
      <w:r w:rsidRPr="00746EDD">
        <w:rPr>
          <w:lang w:val="en-US"/>
        </w:rPr>
        <w:fldChar w:fldCharType="end"/>
      </w:r>
      <w:r w:rsidRPr="00746EDD">
        <w:rPr>
          <w:lang w:val="en-US"/>
        </w:rPr>
        <w:t>)</w:t>
      </w:r>
      <w:r w:rsidRPr="00746EDD">
        <w:rPr>
          <w:lang w:val="en-US"/>
        </w:rPr>
        <w:fldChar w:fldCharType="end"/>
      </w:r>
      <w:r w:rsidRPr="00746EDD">
        <w:rPr>
          <w:lang w:val="en-US"/>
        </w:rPr>
        <w:t xml:space="preserve">, females tend to be more comprehensive processors than males, who </w:t>
      </w:r>
      <w:r w:rsidRPr="00CA58F5">
        <w:rPr>
          <w:lang w:val="en-US"/>
        </w:rPr>
        <w:t xml:space="preserve">are more selective processors. Accordingly, in our case, it is logical to assume that men </w:t>
      </w:r>
      <w:r>
        <w:rPr>
          <w:lang w:val="en-US"/>
        </w:rPr>
        <w:t>will</w:t>
      </w:r>
      <w:r w:rsidRPr="00CA58F5">
        <w:rPr>
          <w:lang w:val="en-US"/>
        </w:rPr>
        <w:t xml:space="preserve"> </w:t>
      </w:r>
      <w:r w:rsidRPr="00CA58F5">
        <w:rPr>
          <w:rFonts w:eastAsia="Times New Roman"/>
          <w:lang w:val="en-US"/>
        </w:rPr>
        <w:t xml:space="preserve">pay more attention to whatever is attractive and interesting in advertising than women, and therefore the effect of peripheral cues (e.g., images, colors, animation) </w:t>
      </w:r>
      <w:r>
        <w:rPr>
          <w:rFonts w:eastAsia="Times New Roman"/>
          <w:lang w:val="en-US"/>
        </w:rPr>
        <w:t xml:space="preserve">will </w:t>
      </w:r>
      <w:r w:rsidRPr="00CA58F5">
        <w:rPr>
          <w:rFonts w:eastAsia="Times New Roman"/>
          <w:lang w:val="en-US"/>
        </w:rPr>
        <w:t xml:space="preserve">be stronger for men than </w:t>
      </w:r>
      <w:r>
        <w:rPr>
          <w:rFonts w:eastAsia="Times New Roman"/>
          <w:lang w:val="en-US"/>
        </w:rPr>
        <w:t xml:space="preserve">for </w:t>
      </w:r>
      <w:r w:rsidRPr="00CA58F5">
        <w:rPr>
          <w:rFonts w:eastAsia="Times New Roman"/>
          <w:lang w:val="en-US"/>
        </w:rPr>
        <w:t xml:space="preserve">women. </w:t>
      </w:r>
      <w:r>
        <w:rPr>
          <w:rFonts w:eastAsia="Times New Roman"/>
          <w:lang w:val="en-US"/>
        </w:rPr>
        <w:t>Particularly</w:t>
      </w:r>
      <w:r w:rsidRPr="00CA58F5">
        <w:rPr>
          <w:rFonts w:eastAsia="Times New Roman"/>
          <w:lang w:val="en-US"/>
        </w:rPr>
        <w:t xml:space="preserve">, there is some evidence </w:t>
      </w:r>
      <w:r>
        <w:rPr>
          <w:rFonts w:eastAsia="Times New Roman"/>
          <w:lang w:val="en-US"/>
        </w:rPr>
        <w:t xml:space="preserve">to </w:t>
      </w:r>
      <w:r w:rsidRPr="00CA58F5">
        <w:rPr>
          <w:rFonts w:eastAsia="Times New Roman"/>
          <w:lang w:val="en-US"/>
        </w:rPr>
        <w:t xml:space="preserve">suggest that female users read more </w:t>
      </w:r>
      <w:r w:rsidRPr="00746EDD">
        <w:rPr>
          <w:rFonts w:eastAsia="Times New Roman"/>
          <w:lang w:val="en-US"/>
        </w:rPr>
        <w:t>carefully online than male users do</w:t>
      </w:r>
      <w:r w:rsidRPr="00746EDD">
        <w:rPr>
          <w:lang w:val="en-US"/>
        </w:rPr>
        <w:t xml:space="preserve"> </w:t>
      </w:r>
      <w:r w:rsidRPr="00746EDD">
        <w:rPr>
          <w:lang w:val="en-US"/>
        </w:rPr>
        <w:fldChar w:fldCharType="begin" w:fldLock="1"/>
      </w:r>
      <w:r w:rsidRPr="00746EDD">
        <w:rPr>
          <w:lang w:val="en-US"/>
        </w:rPr>
        <w:instrText>ADDIN CSL_CITATION { "citationItems" : [ { "id" : "ITEM-1", "itemData" : { "author" : [ { "dropping-particle" : "", "family" : "Leong", "given" : "S C", "non-dropping-particle" : "", "parse-names" : false, "suffix" : "" }, { "dropping-particle" : "", "family" : "Hawamdeh", "given" : "S.", "non-dropping-particle" : "", "parse-names" : false, "suffix" : "" } ], "container-title" : "Information Research", "id" : "ITEM-1", "issue" : "1", "issued" : { "date-parts" : [ [ "1999" ] ] }, "page" : "Avalable at:http://www.informationr.net/ir/5-1/pap", "title" : "Gender and learning attitudes in using Web-based science lessons", "type" : "article-journal", "volume" : "5" }, "uris" : [ "http://www.mendeley.com/documents/?uuid=40e777cf-933e-4460-90f2-c93f90525ff7" ] } ], "mendeley" : { "formattedCitation" : "(Leong and Hawamdeh, 1999)", "plainTextFormattedCitation" : "(Leong and Hawamdeh, 1999)", "previouslyFormattedCitation" : "(Leong and Hawamdeh, 1999)" }, "properties" : { "noteIndex" : 0 }, "schema" : "https://github.com/citation-style-language/schema/raw/master/csl-citation.json" }</w:instrText>
      </w:r>
      <w:r w:rsidRPr="00746EDD">
        <w:rPr>
          <w:lang w:val="en-US"/>
        </w:rPr>
        <w:fldChar w:fldCharType="separate"/>
      </w:r>
      <w:r w:rsidRPr="00746EDD">
        <w:rPr>
          <w:noProof/>
          <w:lang w:val="en-US"/>
        </w:rPr>
        <w:t>(Leong &amp; Hawamdeh, 1999)</w:t>
      </w:r>
      <w:r w:rsidRPr="00746EDD">
        <w:rPr>
          <w:lang w:val="en-US"/>
        </w:rPr>
        <w:fldChar w:fldCharType="end"/>
      </w:r>
      <w:r w:rsidRPr="00746EDD">
        <w:rPr>
          <w:lang w:val="en-US"/>
        </w:rPr>
        <w:t xml:space="preserve">. This has been confirmed by </w:t>
      </w:r>
      <w:r w:rsidRPr="00746EDD">
        <w:rPr>
          <w:lang w:val="en-US"/>
        </w:rPr>
        <w:fldChar w:fldCharType="begin" w:fldLock="1"/>
      </w:r>
      <w:r w:rsidRPr="00746EDD">
        <w:rPr>
          <w:lang w:val="en-US"/>
        </w:rPr>
        <w:instrText>ADDIN CSL_CITATION { "citationItems" : [ { "id" : "ITEM-1", "itemData" : { "DOI" : "10.1016/j.chb.2015.04.011", "ISSN" : "07475632", "abstract" : "This paper investigates how personal privacy behavior and confidence differ by gender, focusing on the dimensions of online privacy data protection and release. A hierarchical regression analysis of cross-sectional survey of a national sample (n=419) revealed that men and women differed on the level of privacy protection; however, gender had no direct effect on the extent to which data release was exercised. Additionally, gender had a positive association with confidence in privacy protection, but not in the dimension of release. Our study suggests that the gender may affect subjective well-being of online privacy and potentially exacerbate the disparity rooted in socialization of gender. Implications of the findings are discussed in light of Internet access, skill and effort required for building and maintaining privacy, and the important role played by gender in indicating the need for gender-sensitive policy awareness.", "author" : [ { "dropping-particle" : "", "family" : "Park", "given" : "Y J", "non-dropping-particle" : "", "parse-names" : false, "suffix" : "" } ], "container-title" : "Computers in Human Behavior", "id" : "ITEM-1", "issued" : { "date-parts" : [ [ "2015" ] ] }, "page" : "252-258", "publisher" : "Elsevier Ltd", "title" : "Do men and women differ in privacy? Gendered privacy and (in)equality in the Internet", "type" : "article-journal", "volume" : "50" }, "uris" : [ "http://www.mendeley.com/documents/?uuid=c24b5cff-efa6-49a4-9cbd-d1e9e72e6480" ] } ], "mendeley" : { "formattedCitation" : "(Park 2015)", "plainTextFormattedCitation" : "(Park 2015)", "previouslyFormattedCitation" : "(Park 2015)" }, "properties" : { "noteIndex" : 0 }, "schema" : "https://github.com/citation-style-language/schema/raw/master/csl-citation.json" }</w:instrText>
      </w:r>
      <w:r w:rsidRPr="00746EDD">
        <w:rPr>
          <w:lang w:val="en-US"/>
        </w:rPr>
        <w:fldChar w:fldCharType="separate"/>
      </w:r>
      <w:r w:rsidRPr="00746EDD">
        <w:rPr>
          <w:noProof/>
          <w:lang w:val="en-US"/>
        </w:rPr>
        <w:t>Park (2015)</w:t>
      </w:r>
      <w:r w:rsidRPr="00746EDD">
        <w:rPr>
          <w:lang w:val="en-US"/>
        </w:rPr>
        <w:fldChar w:fldCharType="end"/>
      </w:r>
      <w:r w:rsidRPr="00746EDD">
        <w:rPr>
          <w:lang w:val="en-US"/>
        </w:rPr>
        <w:t xml:space="preserve"> who found that women have a greater tendency to click on banner advertisements for further details than men. </w:t>
      </w:r>
      <w:r w:rsidRPr="00746EDD">
        <w:rPr>
          <w:rFonts w:eastAsia="Times New Roman"/>
          <w:lang w:val="en-US"/>
        </w:rPr>
        <w:t>Thus, females’ responses (e.g. advertising attitudes, brand attitudes and purchase intent</w:t>
      </w:r>
      <w:r w:rsidR="002A4A4C" w:rsidRPr="00746EDD">
        <w:rPr>
          <w:rFonts w:eastAsia="Times New Roman"/>
          <w:lang w:val="en-US"/>
        </w:rPr>
        <w:t>ions) may not be easily provoked</w:t>
      </w:r>
      <w:r w:rsidRPr="00746EDD">
        <w:rPr>
          <w:rFonts w:eastAsia="Times New Roman"/>
          <w:lang w:val="en-US"/>
        </w:rPr>
        <w:t xml:space="preserve"> by </w:t>
      </w:r>
      <w:r w:rsidRPr="00746EDD">
        <w:rPr>
          <w:lang w:val="en-US"/>
        </w:rPr>
        <w:t xml:space="preserve">low task-relevant cues on websites. </w:t>
      </w:r>
    </w:p>
    <w:p w:rsidR="00991D0F" w:rsidRPr="00CA58F5" w:rsidRDefault="00991D0F" w:rsidP="00991D0F">
      <w:pPr>
        <w:spacing w:after="0" w:line="360" w:lineRule="auto"/>
        <w:ind w:right="95" w:firstLine="720"/>
        <w:rPr>
          <w:rFonts w:eastAsia="Times New Roman"/>
          <w:lang w:val="en-US"/>
        </w:rPr>
      </w:pPr>
      <w:r w:rsidRPr="00746EDD">
        <w:rPr>
          <w:lang w:val="en-US"/>
        </w:rPr>
        <w:t>Moreover,</w:t>
      </w:r>
      <w:r w:rsidRPr="00746EDD">
        <w:rPr>
          <w:rFonts w:eastAsia="Times New Roman"/>
          <w:lang w:val="en-US"/>
        </w:rPr>
        <w:t xml:space="preserve"> most</w:t>
      </w:r>
      <w:r w:rsidRPr="00746EDD">
        <w:rPr>
          <w:lang w:val="en-US"/>
        </w:rPr>
        <w:t xml:space="preserve"> hemispheric</w:t>
      </w:r>
      <w:r w:rsidR="00B20B93">
        <w:rPr>
          <w:rStyle w:val="FootnoteReference"/>
          <w:lang w:val="en-US"/>
        </w:rPr>
        <w:footnoteReference w:id="1"/>
      </w:r>
      <w:r w:rsidRPr="00746EDD">
        <w:rPr>
          <w:lang w:val="en-US"/>
        </w:rPr>
        <w:t xml:space="preserve"> processing studies </w:t>
      </w:r>
      <w:r w:rsidRPr="00746EDD">
        <w:rPr>
          <w:lang w:val="en-US"/>
        </w:rPr>
        <w:fldChar w:fldCharType="begin" w:fldLock="1"/>
      </w:r>
      <w:r w:rsidRPr="00746EDD">
        <w:rPr>
          <w:lang w:val="en-US"/>
        </w:rPr>
        <w:instrText>ADDIN CSL_CITATION { "citationItems" : [ { "id" : "ITEM-1", "itemData" : { "author" : [ { "dropping-particle" : "", "family" : "Meyers-Levy", "given" : "J", "non-dropping-particle" : "", "parse-names" : false, "suffix" : "" } ], "container-title" : "Attention, attitude, and affect in response to advertising", "editor" : [ { "dropping-particle" : "", "family" : "Clark", "given" : "E M", "non-dropping-particle" : "", "parse-names" : false, "suffix" : "" }, { "dropping-particle" : "", "family" : "Brock", "given" : "T C", "non-dropping-particle" : "", "parse-names" : false, "suffix" : "" }, { "dropping-particle" : "", "family" : "Stewart", "given" : "D W", "non-dropping-particle" : "", "parse-names" : false, "suffix" : "" } ], "id" : "ITEM-1", "issued" : { "date-parts" : [ [ "1994" ] ] }, "publisher" : "Erlbaum", "publisher-place" : "Hillsdale", "title" : "Gender differences in cortical organization: Social and biochemical antecedents and advertising consequences", "type" : "chapter" }, "uris" : [ "http://www.mendeley.com/documents/?uuid=c112988a-1d93-4c75-aee8-85db99d6aa85", "http://www.mendeley.com/documents/?uuid=c38c3ab9-3546-4e63-8794-3d48aab9a21c", "http://www.mendeley.com/documents/?uuid=3f5fae6c-abf4-4424-912b-dcb89db97446" ] }, { "id" : "ITEM-2", "itemData" : { "author" : [ { "dropping-particle" : "", "family" : "BRADSHAW", "given" : "J L", "non-dropping-particle" : "", "parse-names" : false, "suffix" : "" }, { "dropping-particle" : "", "family" : "NETTLETON", "given" : "N C", "non-dropping-particle" : "", "parse-names" : false, "suffix" : "" } ], "container-title" : "Behavioral and Brain Sciences", "id" : "ITEM-2", "issued" : { "date-parts" : [ [ "1981" ] ] }, "page" : "51\u201392", "title" : "The Nature of Hemispheric Specialization in Man", "type" : "article-journal", "volume" : "4" }, "uris" : [ "http://www.mendeley.com/documents/?uuid=fe09e26a-290e-4325-9a00-d98b1aba29b8", "http://www.mendeley.com/documents/?uuid=98895b68-b41f-4fc3-895f-a6284e79e4cf", "http://www.mendeley.com/documents/?uuid=ff563ef7-d103-4f45-830a-61457df01409" ] } ], "mendeley" : { "formattedCitation" : "(BRADSHAW and NETTLETON, 1981; Meyers-Levy, 1994)", "manualFormatting" : "(e.g., Meyers-Levy, 1994; Bradshaw and Nettleton, 1981)", "plainTextFormattedCitation" : "(BRADSHAW and NETTLETON, 1981; Meyers-Levy, 1994)", "previouslyFormattedCitation" : "(BRADSHAW and NETTLETON, 1981; Meyers-Levy, 1994)" }, "properties" : { "noteIndex" : 0 }, "schema" : "https://github.com/citation-style-language/schema/raw/master/csl-citation.json" }</w:instrText>
      </w:r>
      <w:r w:rsidRPr="00746EDD">
        <w:rPr>
          <w:lang w:val="en-US"/>
        </w:rPr>
        <w:fldChar w:fldCharType="separate"/>
      </w:r>
      <w:r w:rsidRPr="00746EDD">
        <w:rPr>
          <w:noProof/>
          <w:lang w:val="en-US"/>
        </w:rPr>
        <w:t xml:space="preserve">(e.g. Bradshaw &amp; Nettleton, 1981; </w:t>
      </w:r>
      <w:r w:rsidRPr="00746EDD">
        <w:rPr>
          <w:lang w:val="en-US"/>
        </w:rPr>
        <w:fldChar w:fldCharType="begin" w:fldLock="1"/>
      </w:r>
      <w:r w:rsidRPr="00746EDD">
        <w:rPr>
          <w:lang w:val="en-US"/>
        </w:rPr>
        <w:instrText>ADDIN CSL_CITATION { "citationItems" : [ { "id" : "ITEM-1", "itemData" : { "author" : [ { "dropping-particle" : "", "family" : "Meyers-Levy", "given" : "J", "non-dropping-particle" : "", "parse-names" : false, "suffix" : "" } ], "container-title" : "Attention, attitude, and affect in response to advertising", "editor" : [ { "dropping-particle" : "", "family" : "Clark", "given" : "E M", "non-dropping-particle" : "", "parse-names" : false, "suffix" : "" }, { "dropping-particle" : "", "family" : "Brock", "given" : "T C", "non-dropping-particle" : "", "parse-names" : false, "suffix" : "" }, { "dropping-particle" : "", "family" : "Stewart", "given" : "D W", "non-dropping-particle" : "", "parse-names" : false, "suffix" : "" } ], "id" : "ITEM-1", "issued" : { "date-parts" : [ [ "1994" ] ] }, "publisher" : "Erlbaum", "publisher-place" : "Hillsdale", "title" : "Gender differences in cortical organization: Social and biochemical antecedents and advertising consequences", "type" : "chapter" }, "uris" : [ "http://www.mendeley.com/documents/?uuid=c112988a-1d93-4c75-aee8-85db99d6aa85", "http://www.mendeley.com/documents/?uuid=c38c3ab9-3546-4e63-8794-3d48aab9a21c", "http://www.mendeley.com/documents/?uuid=3f5fae6c-abf4-4424-912b-dcb89db97446" ] }, { "id" : "ITEM-2", "itemData" : { "author" : [ { "dropping-particle" : "", "family" : "BRADSHAW", "given" : "J L", "non-dropping-particle" : "", "parse-names" : false, "suffix" : "" }, { "dropping-particle" : "", "family" : "NETTLETON", "given" : "N C", "non-dropping-particle" : "", "parse-names" : false, "suffix" : "" } ], "container-title" : "Behavioral and Brain Sciences", "id" : "ITEM-2", "issued" : { "date-parts" : [ [ "1981" ] ] }, "page" : "51\u201392", "title" : "The Nature of Hemispheric Specialization in Man", "type" : "article-journal", "volume" : "4" }, "uris" : [ "http://www.mendeley.com/documents/?uuid=fe09e26a-290e-4325-9a00-d98b1aba29b8", "http://www.mendeley.com/documents/?uuid=98895b68-b41f-4fc3-895f-a6284e79e4cf", "http://www.mendeley.com/documents/?uuid=ff563ef7-d103-4f45-830a-61457df01409" ] } ], "mendeley" : { "formattedCitation" : "(BRADSHAW and NETTLETON, 1981; Meyers-Levy, 1994)", "manualFormatting" : "(e.g., Meyers-Levy, 1994; Bradshaw and Nettleton, 1981)", "plainTextFormattedCitation" : "(BRADSHAW and NETTLETON, 1981; Meyers-Levy, 1994)", "previouslyFormattedCitation" : "(BRADSHAW and NETTLETON, 1981; Meyers-Levy, 1994)" }, "properties" : { "noteIndex" : 0 }, "schema" : "https://github.com/citation-style-language/schema/raw/master/csl-citation.json" }</w:instrText>
      </w:r>
      <w:r w:rsidRPr="00746EDD">
        <w:rPr>
          <w:lang w:val="en-US"/>
        </w:rPr>
        <w:fldChar w:fldCharType="separate"/>
      </w:r>
      <w:r w:rsidRPr="00746EDD">
        <w:rPr>
          <w:noProof/>
          <w:lang w:val="en-US"/>
        </w:rPr>
        <w:t xml:space="preserve"> Meyers-Levy, 1994</w:t>
      </w:r>
      <w:r w:rsidRPr="00746EDD">
        <w:rPr>
          <w:lang w:val="en-US"/>
        </w:rPr>
        <w:fldChar w:fldCharType="end"/>
      </w:r>
      <w:r w:rsidRPr="00746EDD">
        <w:rPr>
          <w:noProof/>
          <w:lang w:val="en-US"/>
        </w:rPr>
        <w:t>)</w:t>
      </w:r>
      <w:r w:rsidRPr="00746EDD">
        <w:rPr>
          <w:lang w:val="en-US"/>
        </w:rPr>
        <w:fldChar w:fldCharType="end"/>
      </w:r>
      <w:r w:rsidRPr="00746EDD">
        <w:rPr>
          <w:lang w:val="en-US"/>
        </w:rPr>
        <w:t xml:space="preserve"> have argued that females are generally considered to be more left hemisphere dominant and men to be more right hemisphere dominant. This suggests that web advertisements located on the right-hand side of the webpage may attract more visual attention and generate higher responses from males than females. By contrast, females might </w:t>
      </w:r>
      <w:r w:rsidRPr="00746EDD">
        <w:rPr>
          <w:lang w:val="en-US"/>
        </w:rPr>
        <w:lastRenderedPageBreak/>
        <w:t xml:space="preserve">be influenced more by advertisements placed on the left-hand side than males. In this context, </w:t>
      </w:r>
      <w:r w:rsidRPr="00746EDD">
        <w:rPr>
          <w:lang w:val="en-US"/>
        </w:rPr>
        <w:fldChar w:fldCharType="begin" w:fldLock="1"/>
      </w:r>
      <w:r w:rsidRPr="00746EDD">
        <w:rPr>
          <w:lang w:val="en-US"/>
        </w:rPr>
        <w:instrText>ADDIN CSL_CITATION { "citationItems" : [ { "id" : "ITEM-1", "itemData" : { "author" : [ { "dropping-particle" : "", "family" : "Moss, G., Gunn, R. and Heller", "given" : "J.", "non-dropping-particle" : "", "parse-names" : false, "suffix" : "" } ], "container-title" : "Journal of Consumer Behavior", "id" : "ITEM-1", "issue" : "4", "issued" : { "date-parts" : [ [ "2006" ] ] }, "page" : "328\u2013341", "title" : "Some Men Like It Black, Some Women Like It Pink: Consumer implications of differences in male and female website design", "type" : "article-journal", "volume" : "5" }, "uris" : [ "http://www.mendeley.com/documents/?uuid=df54ccd3-af15-459b-9a05-013d4fb7af8d" ] } ], "mendeley" : { "formattedCitation" : "(Moss, G., Gunn, R. and Heller 2006)", "plainTextFormattedCitation" : "(Moss, G., Gunn, R. and Heller 2006)", "previouslyFormattedCitation" : "(Moss, G., Gunn, R. and Heller 2006)" }, "properties" : { "noteIndex" : 0 }, "schema" : "https://github.com/citation-style-language/schema/raw/master/csl-citation.json" }</w:instrText>
      </w:r>
      <w:r w:rsidRPr="00746EDD">
        <w:rPr>
          <w:lang w:val="en-US"/>
        </w:rPr>
        <w:fldChar w:fldCharType="separate"/>
      </w:r>
      <w:r w:rsidRPr="00746EDD">
        <w:rPr>
          <w:noProof/>
          <w:lang w:val="en-US"/>
        </w:rPr>
        <w:t>Moss et al. (2006)</w:t>
      </w:r>
      <w:r w:rsidRPr="00746EDD">
        <w:rPr>
          <w:lang w:val="en-US"/>
        </w:rPr>
        <w:t xml:space="preserve"> and Mahzari &amp; Ahmadzadeh (2013)</w:t>
      </w:r>
      <w:r w:rsidRPr="00746EDD">
        <w:rPr>
          <w:lang w:val="en-US"/>
        </w:rPr>
        <w:fldChar w:fldCharType="end"/>
      </w:r>
      <w:r w:rsidRPr="00746EDD">
        <w:rPr>
          <w:lang w:val="en-US"/>
        </w:rPr>
        <w:t xml:space="preserve"> speculate that </w:t>
      </w:r>
      <w:r w:rsidRPr="00746EDD">
        <w:rPr>
          <w:rFonts w:eastAsia="Times New Roman"/>
          <w:lang w:val="en-US"/>
        </w:rPr>
        <w:t xml:space="preserve">visual design elements displayed on websites (images, colors, shapes, etc.) may have different influences on males’ and females’ responses. </w:t>
      </w:r>
      <w:r w:rsidRPr="00746EDD">
        <w:rPr>
          <w:rFonts w:cs="Times New Roman"/>
          <w:szCs w:val="24"/>
          <w:lang w:val="en-US"/>
        </w:rPr>
        <w:t xml:space="preserve">Of particular relevance to the present study, </w:t>
      </w:r>
      <w:r w:rsidRPr="00746EDD">
        <w:rPr>
          <w:rFonts w:cs="Times New Roman"/>
          <w:szCs w:val="24"/>
          <w:lang w:val="en-US"/>
        </w:rPr>
        <w:fldChar w:fldCharType="begin" w:fldLock="1"/>
      </w:r>
      <w:r w:rsidRPr="00746EDD">
        <w:rPr>
          <w:rFonts w:cs="Times New Roman"/>
          <w:szCs w:val="24"/>
        </w:rPr>
        <w:instrText>ADDIN CSL_CITATION { "citationItems" : [ { "id" : "ITEM-1", "itemData" : { "DOI" : "10.1080/13527266.2014.903507", "ISSN" : "1352-7266", "author" : [ { "dropping-particle" : "", "family" : "Tsichla", "given" : "Eirini", "non-dropping-particle" : "", "parse-names" : false, "suffix" : "" }, { "dropping-particle" : "", "family" : "Hatzithomas", "given" : "Leonidas", "non-dropping-particle" : "", "parse-names" : false, "suffix" : "" }, { "dropping-particle" : "", "family" : "Boutsouki", "given" : "Christina", "non-dropping-particle" : "", "parse-names" : false, "suffix" : "" } ], "container-title" : "Journal of Marketing Communications", "id" : "ITEM-1", "issue" : "October", "issued" : { "date-parts" : [ [ "2014" ] ] }, "page" : "1-24", "title" : "Gender differences in the interpretation of web atmospherics: A selectivity hypothesis approach", "type" : "article-journal", "volume" : "7266" }, "uris" : [ "http://www.mendeley.com/documents/?uuid=d613605f-261c-4a44-a0ef-94e7f322f986" ] } ], "mendeley" : { "formattedCitation" : "(Tsichla et al., 2014)", "manualFormatting" : "Tsichla et al.( 2014, p.2)", "plainTextFormattedCitation" : "(Tsichla et al., 2014)", "previouslyFormattedCitation" : "(Tsichla et al., 2014)"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 xml:space="preserve">Tsichla et al. (2014) </w:t>
      </w:r>
      <w:r w:rsidRPr="00746EDD">
        <w:rPr>
          <w:rFonts w:cs="Times New Roman"/>
          <w:szCs w:val="24"/>
          <w:lang w:val="en-US"/>
        </w:rPr>
        <w:fldChar w:fldCharType="end"/>
      </w:r>
      <w:r w:rsidRPr="00746EDD">
        <w:rPr>
          <w:rFonts w:eastAsia="Times New Roman"/>
          <w:lang w:val="en-US"/>
        </w:rPr>
        <w:t xml:space="preserve"> conducted a study and found that peripheral cues on websites have more influence </w:t>
      </w:r>
      <w:r w:rsidRPr="00CA58F5">
        <w:rPr>
          <w:rFonts w:eastAsia="Times New Roman"/>
          <w:lang w:val="en-US"/>
        </w:rPr>
        <w:t>on males’ responses than females. Accordingly, the following research hypotheses are proposed:</w:t>
      </w:r>
    </w:p>
    <w:p w:rsidR="00991D0F" w:rsidRPr="00CA58F5" w:rsidRDefault="00991D0F" w:rsidP="00991D0F">
      <w:pPr>
        <w:spacing w:after="0" w:line="360" w:lineRule="auto"/>
        <w:ind w:right="95"/>
        <w:rPr>
          <w:rFonts w:eastAsia="Times New Roman"/>
          <w:sz w:val="10"/>
          <w:lang w:val="en-US"/>
        </w:rPr>
      </w:pPr>
    </w:p>
    <w:p w:rsidR="00991D0F" w:rsidRPr="00CA58F5" w:rsidRDefault="00991D0F" w:rsidP="00991D0F">
      <w:pPr>
        <w:spacing w:after="0" w:line="360" w:lineRule="auto"/>
        <w:ind w:right="96"/>
        <w:rPr>
          <w:rFonts w:cs="Times New Roman"/>
          <w:i/>
          <w:szCs w:val="24"/>
          <w:lang w:val="en-US"/>
        </w:rPr>
      </w:pPr>
      <w:r w:rsidRPr="00CA58F5">
        <w:rPr>
          <w:rFonts w:cs="Times New Roman"/>
          <w:b/>
          <w:szCs w:val="24"/>
          <w:lang w:val="en-US"/>
        </w:rPr>
        <w:t>Hypothesis 7a</w:t>
      </w:r>
      <w:r w:rsidRPr="00CA58F5">
        <w:rPr>
          <w:rFonts w:cs="Times New Roman"/>
          <w:b/>
          <w:i/>
          <w:szCs w:val="24"/>
          <w:lang w:val="en-US"/>
        </w:rPr>
        <w:t xml:space="preserve">. </w:t>
      </w:r>
      <w:r w:rsidRPr="00CA58F5">
        <w:rPr>
          <w:rFonts w:cs="Times New Roman"/>
          <w:i/>
          <w:szCs w:val="24"/>
          <w:lang w:val="en-US"/>
        </w:rPr>
        <w:t>The effect of web advertising’s visual design (W</w:t>
      </w:r>
      <w:r w:rsidRPr="00CA58F5">
        <w:rPr>
          <w:rFonts w:cs="Times New Roman"/>
          <w:i/>
          <w:szCs w:val="18"/>
          <w:lang w:val="en-US"/>
        </w:rPr>
        <w:t>AVD</w:t>
      </w:r>
      <w:r w:rsidRPr="00CA58F5">
        <w:rPr>
          <w:rFonts w:cs="Times New Roman"/>
          <w:i/>
          <w:szCs w:val="24"/>
          <w:lang w:val="en-US"/>
        </w:rPr>
        <w:t xml:space="preserve">) on </w:t>
      </w:r>
      <w:r w:rsidR="002A4A4C">
        <w:rPr>
          <w:rFonts w:cs="Times New Roman"/>
          <w:i/>
          <w:szCs w:val="24"/>
          <w:lang w:val="en-US"/>
        </w:rPr>
        <w:t xml:space="preserve">attitudes toward </w:t>
      </w:r>
      <w:r w:rsidRPr="00CA58F5">
        <w:rPr>
          <w:rFonts w:cs="Times New Roman"/>
          <w:i/>
          <w:szCs w:val="24"/>
          <w:lang w:val="en-US"/>
        </w:rPr>
        <w:t>advertising (</w:t>
      </w:r>
      <w:r w:rsidRPr="00CA58F5">
        <w:rPr>
          <w:rFonts w:cs="Times New Roman"/>
          <w:i/>
          <w:szCs w:val="20"/>
          <w:lang w:val="en-US"/>
        </w:rPr>
        <w:t>ATA</w:t>
      </w:r>
      <w:r w:rsidRPr="00CA58F5">
        <w:rPr>
          <w:rFonts w:cs="Times New Roman"/>
          <w:i/>
          <w:szCs w:val="24"/>
          <w:lang w:val="en-US"/>
        </w:rPr>
        <w:t>) will be stronger for men than for women.</w:t>
      </w:r>
    </w:p>
    <w:p w:rsidR="00991D0F" w:rsidRPr="00CA58F5" w:rsidRDefault="00991D0F" w:rsidP="00991D0F">
      <w:pPr>
        <w:spacing w:after="0" w:line="360" w:lineRule="auto"/>
        <w:ind w:right="96"/>
        <w:rPr>
          <w:rFonts w:cs="Times New Roman"/>
          <w:i/>
          <w:sz w:val="8"/>
          <w:szCs w:val="24"/>
          <w:lang w:val="en-US"/>
        </w:rPr>
      </w:pPr>
    </w:p>
    <w:p w:rsidR="00991D0F" w:rsidRPr="00CA58F5" w:rsidRDefault="00991D0F" w:rsidP="00991D0F">
      <w:pPr>
        <w:spacing w:after="0" w:line="360" w:lineRule="auto"/>
        <w:ind w:right="96"/>
        <w:rPr>
          <w:rFonts w:cs="Times New Roman"/>
          <w:i/>
          <w:szCs w:val="24"/>
          <w:lang w:val="en-US"/>
        </w:rPr>
      </w:pPr>
      <w:r w:rsidRPr="00CA58F5">
        <w:rPr>
          <w:rFonts w:cs="Times New Roman"/>
          <w:b/>
          <w:szCs w:val="24"/>
          <w:lang w:val="en-US"/>
        </w:rPr>
        <w:t>Hypothesis 7b</w:t>
      </w:r>
      <w:r w:rsidRPr="00CA58F5">
        <w:rPr>
          <w:rFonts w:cs="Times New Roman"/>
          <w:b/>
          <w:i/>
          <w:szCs w:val="24"/>
          <w:lang w:val="en-US"/>
        </w:rPr>
        <w:t>.</w:t>
      </w:r>
      <w:r w:rsidRPr="00CA58F5">
        <w:rPr>
          <w:rFonts w:cs="Times New Roman"/>
          <w:i/>
          <w:szCs w:val="24"/>
          <w:lang w:val="en-US"/>
        </w:rPr>
        <w:t xml:space="preserve"> The effect of web advertising’s visual design (W</w:t>
      </w:r>
      <w:r w:rsidRPr="00CA58F5">
        <w:rPr>
          <w:rFonts w:cs="Times New Roman"/>
          <w:i/>
          <w:szCs w:val="18"/>
          <w:lang w:val="en-US"/>
        </w:rPr>
        <w:t>AVD</w:t>
      </w:r>
      <w:r w:rsidRPr="00CA58F5">
        <w:rPr>
          <w:rFonts w:cs="Times New Roman"/>
          <w:i/>
          <w:szCs w:val="24"/>
          <w:lang w:val="en-US"/>
        </w:rPr>
        <w:t>) on attitudes</w:t>
      </w:r>
      <w:r w:rsidR="002A4A4C">
        <w:rPr>
          <w:rFonts w:cs="Times New Roman"/>
          <w:i/>
          <w:szCs w:val="24"/>
          <w:lang w:val="en-US"/>
        </w:rPr>
        <w:t xml:space="preserve"> toward brand</w:t>
      </w:r>
      <w:r w:rsidRPr="00CA58F5">
        <w:rPr>
          <w:rFonts w:cs="Times New Roman"/>
          <w:i/>
          <w:szCs w:val="24"/>
          <w:lang w:val="en-US"/>
        </w:rPr>
        <w:t xml:space="preserve"> (</w:t>
      </w:r>
      <w:r w:rsidRPr="00CA58F5">
        <w:rPr>
          <w:rFonts w:cs="Times New Roman"/>
          <w:i/>
          <w:szCs w:val="20"/>
          <w:lang w:val="en-US"/>
        </w:rPr>
        <w:t>ATB</w:t>
      </w:r>
      <w:r w:rsidRPr="00CA58F5">
        <w:rPr>
          <w:rFonts w:cs="Times New Roman"/>
          <w:i/>
          <w:szCs w:val="24"/>
          <w:lang w:val="en-US"/>
        </w:rPr>
        <w:t>) will be stronger for men than for women.</w:t>
      </w:r>
    </w:p>
    <w:p w:rsidR="00991D0F" w:rsidRPr="00CA58F5" w:rsidRDefault="00991D0F" w:rsidP="00991D0F">
      <w:pPr>
        <w:spacing w:after="0" w:line="360" w:lineRule="auto"/>
        <w:ind w:right="96"/>
        <w:rPr>
          <w:rFonts w:cs="Times New Roman"/>
          <w:i/>
          <w:sz w:val="8"/>
          <w:szCs w:val="24"/>
          <w:lang w:val="en-US"/>
        </w:rPr>
      </w:pPr>
    </w:p>
    <w:p w:rsidR="00991D0F" w:rsidRPr="00CA58F5" w:rsidRDefault="00991D0F" w:rsidP="00991D0F">
      <w:pPr>
        <w:spacing w:after="0" w:line="360" w:lineRule="auto"/>
        <w:ind w:right="96"/>
        <w:rPr>
          <w:rFonts w:cs="Times New Roman"/>
          <w:i/>
          <w:szCs w:val="24"/>
          <w:lang w:val="en-US"/>
        </w:rPr>
      </w:pPr>
      <w:r w:rsidRPr="00CA58F5">
        <w:rPr>
          <w:rFonts w:cs="Times New Roman"/>
          <w:b/>
          <w:szCs w:val="24"/>
          <w:lang w:val="en-US"/>
        </w:rPr>
        <w:t>Hypothesis 7c</w:t>
      </w:r>
      <w:r w:rsidRPr="00CA58F5">
        <w:rPr>
          <w:rFonts w:cs="Times New Roman"/>
          <w:b/>
          <w:i/>
          <w:szCs w:val="24"/>
          <w:lang w:val="en-US"/>
        </w:rPr>
        <w:t>.</w:t>
      </w:r>
      <w:r w:rsidRPr="00CA58F5">
        <w:rPr>
          <w:rFonts w:cs="Times New Roman"/>
          <w:i/>
          <w:szCs w:val="24"/>
          <w:lang w:val="en-US"/>
        </w:rPr>
        <w:t xml:space="preserve"> The effect of web advertising’s visual design (W</w:t>
      </w:r>
      <w:r w:rsidRPr="00CA58F5">
        <w:rPr>
          <w:rFonts w:cs="Times New Roman"/>
          <w:i/>
          <w:szCs w:val="18"/>
          <w:lang w:val="en-US"/>
        </w:rPr>
        <w:t>AVD</w:t>
      </w:r>
      <w:r w:rsidRPr="00CA58F5">
        <w:rPr>
          <w:rFonts w:cs="Times New Roman"/>
          <w:i/>
          <w:szCs w:val="24"/>
          <w:lang w:val="en-US"/>
        </w:rPr>
        <w:t>) on online purchase intention (OPI) will be stronger for men than for women.</w:t>
      </w:r>
    </w:p>
    <w:p w:rsidR="00991D0F" w:rsidRPr="00CA58F5" w:rsidRDefault="00991D0F" w:rsidP="00991D0F">
      <w:pPr>
        <w:spacing w:after="0" w:line="360" w:lineRule="auto"/>
        <w:ind w:right="95"/>
        <w:rPr>
          <w:lang w:val="en-US"/>
        </w:rPr>
      </w:pPr>
    </w:p>
    <w:p w:rsidR="00991D0F" w:rsidRPr="00CA58F5" w:rsidRDefault="00991D0F" w:rsidP="00991D0F">
      <w:pPr>
        <w:pStyle w:val="NormalWeb"/>
        <w:spacing w:before="0" w:beforeAutospacing="0" w:after="0" w:afterAutospacing="0" w:line="360" w:lineRule="auto"/>
        <w:ind w:right="95" w:firstLine="720"/>
        <w:rPr>
          <w:lang w:val="en-US"/>
        </w:rPr>
      </w:pPr>
      <w:r w:rsidRPr="00CA58F5">
        <w:rPr>
          <w:lang w:val="en-US"/>
        </w:rPr>
        <w:t xml:space="preserve">According to the Elaboration Likelihood Model </w:t>
      </w:r>
      <w:r w:rsidRPr="00CA58F5">
        <w:rPr>
          <w:lang w:val="en-US"/>
        </w:rPr>
        <w:fldChar w:fldCharType="begin" w:fldLock="1"/>
      </w:r>
      <w:r w:rsidRPr="00CA58F5">
        <w:rPr>
          <w:lang w:val="en-US"/>
        </w:rPr>
        <w:instrText>ADDIN CSL_CITATION { "citationItems" : [ { "id" : "ITEM-1", "itemData" : { "author" : [ { "dropping-particle" : "", "family" : "Petty", "given" : "R E", "non-dropping-particle" : "", "parse-names" : false, "suffix" : "" }, { "dropping-particle" : "", "family" : "Cacioppo", "given" : "J T", "non-dropping-particle" : "", "parse-names" : false, "suffix" : "" } ], "id" : "ITEM-1", "issued" : { "date-parts" : [ [ "1986" ] ] }, "publisher" : "Springer", "publisher-place" : "New York", "title" : "Communication &amp; Persuasion: Central and Peripheral Routes to Attitude Change", "type" : "book" }, "uris" : [ "http://www.mendeley.com/documents/?uuid=9fc72975-8a3e-4126-89cc-1281b9a48a72" ] } ], "mendeley" : { "formattedCitation" : "(Petty and Cacioppo, 1986)", "plainTextFormattedCitation" : "(Petty and Cacioppo, 1986)", "previouslyFormattedCitation" : "(Petty and Cacioppo, 1986)" }, "properties" : { "noteIndex" : 0 }, "schema" : "https://github.com/citation-style-language/schema/raw/master/csl-citation.json" }</w:instrText>
      </w:r>
      <w:r w:rsidRPr="00CA58F5">
        <w:rPr>
          <w:lang w:val="en-US"/>
        </w:rPr>
        <w:fldChar w:fldCharType="separate"/>
      </w:r>
      <w:r w:rsidRPr="00CA58F5">
        <w:rPr>
          <w:noProof/>
          <w:lang w:val="en-US"/>
        </w:rPr>
        <w:t>(Petty &amp; Cacioppo, 1986)</w:t>
      </w:r>
      <w:r w:rsidRPr="00CA58F5">
        <w:rPr>
          <w:lang w:val="en-US"/>
        </w:rPr>
        <w:fldChar w:fldCharType="end"/>
      </w:r>
      <w:r w:rsidRPr="00CA58F5">
        <w:rPr>
          <w:lang w:val="en-US"/>
        </w:rPr>
        <w:t>, attitude changes are highly dependent on which route the consumer follows (peripheral or central). In an online environment where attention to web advertising is low (</w:t>
      </w:r>
      <w:r w:rsidRPr="00CA58F5">
        <w:rPr>
          <w:lang w:val="en-US"/>
        </w:rPr>
        <w:fldChar w:fldCharType="begin" w:fldLock="1"/>
      </w:r>
      <w:r w:rsidRPr="00CA58F5">
        <w:rPr>
          <w:lang w:val="en-US"/>
        </w:rPr>
        <w:instrText>ADDIN CSL_CITATION { "citationItems" : [ { "id" : "ITEM-1", "itemData" : { "author" : [ { "dropping-particle" : "", "family" : "MediaMind", "given" : "", "non-dropping-particle" : "", "parse-names" : false, "suffix" : "" } ], "id" : "ITEM-1", "issued" : { "date-parts" : [ [ "2010" ] ] }, "title" : "Standard banners, non-standard results", "type" : "webpage" }, "uris" : [ "http://www.mendeley.com/documents/?uuid=ad0a4775-9bd7-4693-bb32-c26c5632757c", "http://www.mendeley.com/documents/?uuid=032d42d2-6842-45de-9734-59ec5bfcc14b" ] } ], "mendeley" : { "formattedCitation" : "(MediaMind, 2010)", "manualFormatting" : "MediaMind, 2010)", "plainTextFormattedCitation" : "(MediaMind, 2010)", "previouslyFormattedCitation" : "(MediaMind, 2010)" }, "properties" : { "noteIndex" : 0 }, "schema" : "https://github.com/citation-style-language/schema/raw/master/csl-citation.json" }</w:instrText>
      </w:r>
      <w:r w:rsidRPr="00CA58F5">
        <w:rPr>
          <w:lang w:val="en-US"/>
        </w:rPr>
        <w:fldChar w:fldCharType="separate"/>
      </w:r>
      <w:r w:rsidRPr="00CA58F5">
        <w:rPr>
          <w:noProof/>
          <w:lang w:val="en-US"/>
        </w:rPr>
        <w:t>MediaMind, 2010)</w:t>
      </w:r>
      <w:r w:rsidRPr="00CA58F5">
        <w:rPr>
          <w:lang w:val="en-US"/>
        </w:rPr>
        <w:fldChar w:fldCharType="end"/>
      </w:r>
      <w:r w:rsidRPr="00CA58F5">
        <w:rPr>
          <w:lang w:val="en-US"/>
        </w:rPr>
        <w:t xml:space="preserve">, consumers are more likely to form attitudes and take purchase decisions through the peripheral route rather than the central one </w:t>
      </w:r>
      <w:r w:rsidRPr="00CA58F5">
        <w:rPr>
          <w:lang w:val="en-US"/>
        </w:rPr>
        <w:fldChar w:fldCharType="begin" w:fldLock="1"/>
      </w:r>
      <w:r w:rsidRPr="00CA58F5">
        <w:rPr>
          <w:lang w:val="en-US"/>
        </w:rPr>
        <w:instrText>ADDIN CSL_CITATION { "citationItems" : [ { "id" : "ITEM-1", "itemData" : { "author" : [ { "dropping-particle" : "", "family" : "Park", "given" : "C S", "non-dropping-particle" : "", "parse-names" : false, "suffix" : "" }, { "dropping-particle" : "", "family" : "Srinivasan", "given" : "V", "non-dropping-particle" : "", "parse-names" : false, "suffix" : "" } ], "container-title" : "Journal of Marketing Research", "id" : "ITEM-1", "issued" : { "date-parts" : [ [ "1994" ] ] }, "page" : "271-288", "title" : "Asrvey-based Method for Measuring and Understanding Brand Equity and its Extendibility", "type" : "article-journal", "volume" : "XXXI" }, "uris" : [ "http://www.mendeley.com/documents/?uuid=ea1b1242-f517-4a17-a3a6-5b684d591fd3", "http://www.mendeley.com/documents/?uuid=a476a3b1-205e-43a0-bff8-6800950e763d", "http://www.mendeley.com/documents/?uuid=b54aaee0-9491-492e-a519-eb64618218a8", "http://www.mendeley.com/documents/?uuid=0c54f79e-76db-4301-b151-1ddba2df164f", "http://www.mendeley.com/documents/?uuid=2a0bc715-46a9-46ae-aea2-41b6ab9139c6", "http://www.mendeley.com/documents/?uuid=2e305c1f-3abc-4db9-b6cd-a38b95cfc3ce", "http://www.mendeley.com/documents/?uuid=f1e67a69-9905-4c39-a4f2-2351f96b05ff", "http://www.mendeley.com/documents/?uuid=827a6aac-97c5-4f5b-b7e8-a9551758b36e", "http://www.mendeley.com/documents/?uuid=b678829c-1a5a-49fc-8672-e02752bfc39c", "http://www.mendeley.com/documents/?uuid=f07d93c9-9b05-4c75-8162-096762d2a9be", "http://www.mendeley.com/documents/?uuid=ef600516-e476-4cc0-a065-bc4b406a033e", "http://www.mendeley.com/documents/?uuid=f427f302-2543-4344-9e42-09e345d9c7c6", "http://www.mendeley.com/documents/?uuid=c2f935b0-aa24-40c0-bebb-f1f01e00ebea", "http://www.mendeley.com/documents/?uuid=e9ad6f73-e719-44da-8b2b-294c437b61e2", "http://www.mendeley.com/documents/?uuid=4a9fe8e6-8378-46ef-91ed-0cc05dd8af3b" ] } ], "mendeley" : { "formattedCitation" : "(Park and Srinivasan, 1994)", "plainTextFormattedCitation" : "(Park and Srinivasan, 1994)", "previouslyFormattedCitation" : "(Park and Srinivasan, 1994)" }, "properties" : { "noteIndex" : 0 }, "schema" : "https://github.com/citation-style-language/schema/raw/master/csl-citation.json" }</w:instrText>
      </w:r>
      <w:r w:rsidRPr="00CA58F5">
        <w:rPr>
          <w:lang w:val="en-US"/>
        </w:rPr>
        <w:fldChar w:fldCharType="separate"/>
      </w:r>
      <w:r w:rsidRPr="00CA58F5">
        <w:rPr>
          <w:noProof/>
          <w:lang w:val="en-US"/>
        </w:rPr>
        <w:t>(Park &amp; Srinivasan, 1994)</w:t>
      </w:r>
      <w:r w:rsidRPr="00CA58F5">
        <w:rPr>
          <w:lang w:val="en-US"/>
        </w:rPr>
        <w:fldChar w:fldCharType="end"/>
      </w:r>
      <w:r w:rsidRPr="00CA58F5">
        <w:rPr>
          <w:lang w:val="en-US"/>
        </w:rPr>
        <w:t xml:space="preserve">. However, the peripheral route may be more adopted by males than females because of the female tendency to actively seek information </w:t>
      </w:r>
      <w:r w:rsidRPr="00CA58F5">
        <w:rPr>
          <w:lang w:val="en-US"/>
        </w:rPr>
        <w:fldChar w:fldCharType="begin" w:fldLock="1"/>
      </w:r>
      <w:r w:rsidRPr="00CA58F5">
        <w:rPr>
          <w:lang w:val="en-US"/>
        </w:rPr>
        <w:instrText>ADDIN CSL_CITATION { "citationItems" : [ { "id" : "ITEM-1", "itemData" : { "author" : [ { "dropping-particle" : "", "family" : "Chen", "given" : "I C", "non-dropping-particle" : "", "parse-names" : false, "suffix" : "" }, { "dropping-particle" : "", "family" : "Hu", "given" : "S C", "non-dropping-particle" : "", "parse-names" : false, "suffix" : "" } ], "container-title" : "Electronic Commerce Research", "id" : "ITEM-1", "issue" : "4", "issued" : { "date-parts" : [ [ "2012" ] ] }, "page" : "485\u2013504", "title" : "Gender Differences in Shoppers\u2019 Behavioural Reactions to Ultra-Low Price Tags at Online Merchants", "type" : "article-journal", "volume" : "12" }, "uris" : [ "http://www.mendeley.com/documents/?uuid=f465f014-d243-4042-8fa0-e0abacc03e37", "http://www.mendeley.com/documents/?uuid=6889f05b-c6d3-4bd8-93e5-d249c092f471", "http://www.mendeley.com/documents/?uuid=f3f1a27e-8988-453d-885a-283a56e214b5" ] } ], "mendeley" : { "formattedCitation" : "(Chen and Hu, 2012)", "manualFormatting" : "(Chen and Hu, 2012)", "plainTextFormattedCitation" : "(Chen and Hu, 2012)", "previouslyFormattedCitation" : "(Chen and Hu, 2012)" }, "properties" : { "noteIndex" : 0 }, "schema" : "https://github.com/citation-style-language/schema/raw/master/csl-citation.json" }</w:instrText>
      </w:r>
      <w:r w:rsidRPr="00CA58F5">
        <w:rPr>
          <w:lang w:val="en-US"/>
        </w:rPr>
        <w:fldChar w:fldCharType="separate"/>
      </w:r>
      <w:r w:rsidRPr="00CA58F5">
        <w:rPr>
          <w:noProof/>
          <w:lang w:val="en-US"/>
        </w:rPr>
        <w:t>(Chen &amp; Hu, 2012)</w:t>
      </w:r>
      <w:r w:rsidRPr="00CA58F5">
        <w:rPr>
          <w:lang w:val="en-US"/>
        </w:rPr>
        <w:fldChar w:fldCharType="end"/>
      </w:r>
      <w:r w:rsidRPr="00CA58F5">
        <w:rPr>
          <w:lang w:val="en-US"/>
        </w:rPr>
        <w:t xml:space="preserve">. In this regard, we might </w:t>
      </w:r>
      <w:r w:rsidRPr="00594124">
        <w:rPr>
          <w:lang w:val="en-US"/>
        </w:rPr>
        <w:t>predict</w:t>
      </w:r>
      <w:r w:rsidRPr="00CA58F5">
        <w:rPr>
          <w:lang w:val="en-US"/>
        </w:rPr>
        <w:t xml:space="preserve"> that the effect of attitudinal components (generated by visual design elements) on </w:t>
      </w:r>
      <w:r w:rsidR="00B36736">
        <w:rPr>
          <w:lang w:val="en-US"/>
        </w:rPr>
        <w:t xml:space="preserve">online </w:t>
      </w:r>
      <w:r w:rsidRPr="00CA58F5">
        <w:rPr>
          <w:lang w:val="en-US"/>
        </w:rPr>
        <w:t xml:space="preserve">purchase intention is stronger for males than </w:t>
      </w:r>
      <w:r>
        <w:rPr>
          <w:lang w:val="en-US"/>
        </w:rPr>
        <w:t xml:space="preserve">for </w:t>
      </w:r>
      <w:r w:rsidRPr="00CA58F5">
        <w:rPr>
          <w:lang w:val="en-US"/>
        </w:rPr>
        <w:t xml:space="preserve">females, as females rely more on detailed information to formulate purchase intentions. This view is consistent with the theory of reasoned action </w:t>
      </w:r>
      <w:r w:rsidRPr="00CA58F5">
        <w:rPr>
          <w:lang w:val="en-US"/>
        </w:rPr>
        <w:fldChar w:fldCharType="begin" w:fldLock="1"/>
      </w:r>
      <w:r w:rsidRPr="00CA58F5">
        <w:rPr>
          <w:lang w:val="en-US"/>
        </w:rPr>
        <w:instrText>ADDIN CSL_CITATION { "citationItems" : [ { "id" : "ITEM-1", "itemData" : { "author" : [ { "dropping-particle" : "", "family" : "Fishbein", "given" : "M", "non-dropping-particle" : "", "parse-names" : false, "suffix" : "" }, { "dropping-particle" : "", "family" : "Ajzen", "given" : "I", "non-dropping-particle" : "", "parse-names" : false, "suffix" : "" } ], "id" : "ITEM-1", "issued" : { "date-parts" : [ [ "1975" ] ] }, "publisher" : "Addison-Wesley", "publisher-place" : "Reading, MA", "title" : "Belief, attitude, intention, and behavior: An introduction to theory and research", "type" : "book" }, "uris" : [ "http://www.mendeley.com/documents/?uuid=6e9a5381-5c52-4ab9-8ede-6357d9f8e1d5", "http://www.mendeley.com/documents/?uuid=95f06f99-c280-4053-a6b0-6d04bb22a9eb", "http://www.mendeley.com/documents/?uuid=196ce1ba-620c-460d-ac6d-ccbb84425e1d" ] } ], "mendeley" : { "formattedCitation" : "(Fishbein and Ajzen, 1975)", "manualFormatting" : "(Fishbein and Ajzen, 1975)", "plainTextFormattedCitation" : "(Fishbein and Ajzen, 1975)", "previouslyFormattedCitation" : "(Fishbein and Ajzen, 1975)" }, "properties" : { "noteIndex" : 0 }, "schema" : "https://github.com/citation-style-language/schema/raw/master/csl-citation.json" }</w:instrText>
      </w:r>
      <w:r w:rsidRPr="00CA58F5">
        <w:rPr>
          <w:lang w:val="en-US"/>
        </w:rPr>
        <w:fldChar w:fldCharType="separate"/>
      </w:r>
      <w:r w:rsidRPr="00CA58F5">
        <w:rPr>
          <w:noProof/>
          <w:lang w:val="en-US"/>
        </w:rPr>
        <w:t>(Fishbein &amp; Ajzen, 1975)</w:t>
      </w:r>
      <w:r w:rsidRPr="00CA58F5">
        <w:rPr>
          <w:lang w:val="en-US"/>
        </w:rPr>
        <w:fldChar w:fldCharType="end"/>
      </w:r>
      <w:r w:rsidRPr="00CA58F5">
        <w:rPr>
          <w:lang w:val="en-US"/>
        </w:rPr>
        <w:t xml:space="preserve"> which assumes that more positive attitudes are often correlated to higher behavioral intentions. Based on these premises, the following hypotheses are proposed:</w:t>
      </w:r>
    </w:p>
    <w:p w:rsidR="00991D0F" w:rsidRPr="00CA58F5" w:rsidRDefault="00991D0F" w:rsidP="00991D0F">
      <w:pPr>
        <w:pStyle w:val="NormalWeb"/>
        <w:spacing w:before="0" w:beforeAutospacing="0" w:after="0" w:afterAutospacing="0" w:line="360" w:lineRule="auto"/>
        <w:ind w:right="95" w:firstLine="720"/>
        <w:rPr>
          <w:lang w:val="en-US"/>
        </w:rPr>
      </w:pPr>
    </w:p>
    <w:p w:rsidR="00991D0F" w:rsidRPr="00CA58F5" w:rsidRDefault="00991D0F" w:rsidP="00991D0F">
      <w:pPr>
        <w:spacing w:after="0" w:line="360" w:lineRule="auto"/>
        <w:ind w:right="96"/>
        <w:rPr>
          <w:rFonts w:cs="Times New Roman"/>
          <w:i/>
          <w:szCs w:val="24"/>
          <w:lang w:val="en-US"/>
        </w:rPr>
      </w:pPr>
      <w:r w:rsidRPr="00CA58F5">
        <w:rPr>
          <w:rFonts w:cs="Times New Roman"/>
          <w:b/>
          <w:szCs w:val="24"/>
          <w:lang w:val="en-US"/>
        </w:rPr>
        <w:t>Hypothesis 7d</w:t>
      </w:r>
      <w:r w:rsidRPr="00CA58F5">
        <w:rPr>
          <w:rFonts w:cs="Times New Roman"/>
          <w:b/>
          <w:i/>
          <w:szCs w:val="24"/>
          <w:lang w:val="en-US"/>
        </w:rPr>
        <w:t>.</w:t>
      </w:r>
      <w:r w:rsidR="002A4A4C">
        <w:rPr>
          <w:rFonts w:cs="Times New Roman"/>
          <w:i/>
          <w:szCs w:val="24"/>
          <w:lang w:val="en-US"/>
        </w:rPr>
        <w:t xml:space="preserve"> The effect of</w:t>
      </w:r>
      <w:r w:rsidRPr="00CA58F5">
        <w:rPr>
          <w:rFonts w:cs="Times New Roman"/>
          <w:i/>
          <w:szCs w:val="24"/>
          <w:lang w:val="en-US"/>
        </w:rPr>
        <w:t xml:space="preserve"> attitudes</w:t>
      </w:r>
      <w:r w:rsidR="002A4A4C">
        <w:rPr>
          <w:rFonts w:cs="Times New Roman"/>
          <w:i/>
          <w:szCs w:val="24"/>
          <w:lang w:val="en-US"/>
        </w:rPr>
        <w:t xml:space="preserve"> toward advertising</w:t>
      </w:r>
      <w:r w:rsidRPr="00CA58F5">
        <w:rPr>
          <w:rFonts w:cs="Times New Roman"/>
          <w:i/>
          <w:szCs w:val="24"/>
          <w:lang w:val="en-US"/>
        </w:rPr>
        <w:t xml:space="preserve"> (</w:t>
      </w:r>
      <w:r w:rsidRPr="00CA58F5">
        <w:rPr>
          <w:rFonts w:cs="Times New Roman"/>
          <w:i/>
          <w:szCs w:val="20"/>
          <w:lang w:val="en-US"/>
        </w:rPr>
        <w:t>ATA</w:t>
      </w:r>
      <w:r w:rsidRPr="00CA58F5">
        <w:rPr>
          <w:rFonts w:cs="Times New Roman"/>
          <w:i/>
          <w:szCs w:val="24"/>
          <w:lang w:val="en-US"/>
        </w:rPr>
        <w:t>) on attitudes</w:t>
      </w:r>
      <w:r w:rsidR="002A4A4C">
        <w:rPr>
          <w:rFonts w:cs="Times New Roman"/>
          <w:i/>
          <w:szCs w:val="24"/>
          <w:lang w:val="en-US"/>
        </w:rPr>
        <w:t xml:space="preserve"> toward brand</w:t>
      </w:r>
      <w:r w:rsidRPr="00CA58F5">
        <w:rPr>
          <w:rFonts w:cs="Times New Roman"/>
          <w:i/>
          <w:szCs w:val="24"/>
          <w:lang w:val="en-US"/>
        </w:rPr>
        <w:t xml:space="preserve"> (</w:t>
      </w:r>
      <w:r w:rsidRPr="00CA58F5">
        <w:rPr>
          <w:rFonts w:cs="Times New Roman"/>
          <w:i/>
          <w:szCs w:val="20"/>
          <w:lang w:val="en-US"/>
        </w:rPr>
        <w:t>ATB</w:t>
      </w:r>
      <w:r w:rsidRPr="00CA58F5">
        <w:rPr>
          <w:rFonts w:cs="Times New Roman"/>
          <w:i/>
          <w:szCs w:val="24"/>
          <w:lang w:val="en-US"/>
        </w:rPr>
        <w:t>) will be stronger for men than for women.</w:t>
      </w:r>
    </w:p>
    <w:p w:rsidR="00991D0F" w:rsidRPr="00CA58F5" w:rsidRDefault="00991D0F" w:rsidP="00991D0F">
      <w:pPr>
        <w:spacing w:after="0" w:line="360" w:lineRule="auto"/>
        <w:ind w:right="96"/>
        <w:rPr>
          <w:rFonts w:cs="Times New Roman"/>
          <w:i/>
          <w:sz w:val="10"/>
          <w:szCs w:val="24"/>
          <w:lang w:val="en-US"/>
        </w:rPr>
      </w:pPr>
    </w:p>
    <w:p w:rsidR="00991D0F" w:rsidRPr="00CA58F5" w:rsidRDefault="00991D0F" w:rsidP="00991D0F">
      <w:pPr>
        <w:spacing w:after="0" w:line="360" w:lineRule="auto"/>
        <w:ind w:right="96"/>
        <w:rPr>
          <w:rFonts w:cs="Times New Roman"/>
          <w:i/>
          <w:szCs w:val="24"/>
          <w:lang w:val="en-US"/>
        </w:rPr>
      </w:pPr>
      <w:r w:rsidRPr="00CA58F5">
        <w:rPr>
          <w:rFonts w:cs="Times New Roman"/>
          <w:b/>
          <w:szCs w:val="24"/>
          <w:lang w:val="en-US"/>
        </w:rPr>
        <w:t>Hypothesis 7e</w:t>
      </w:r>
      <w:r w:rsidRPr="00CA58F5">
        <w:rPr>
          <w:rFonts w:cs="Times New Roman"/>
          <w:b/>
          <w:i/>
          <w:szCs w:val="24"/>
          <w:lang w:val="en-US"/>
        </w:rPr>
        <w:t>.</w:t>
      </w:r>
      <w:r w:rsidR="002A4A4C">
        <w:rPr>
          <w:rFonts w:cs="Times New Roman"/>
          <w:i/>
          <w:szCs w:val="24"/>
          <w:lang w:val="en-US"/>
        </w:rPr>
        <w:t xml:space="preserve"> The effect of</w:t>
      </w:r>
      <w:r w:rsidRPr="00CA58F5">
        <w:rPr>
          <w:rFonts w:cs="Times New Roman"/>
          <w:i/>
          <w:szCs w:val="24"/>
          <w:lang w:val="en-US"/>
        </w:rPr>
        <w:t xml:space="preserve"> attitudes</w:t>
      </w:r>
      <w:r w:rsidR="002A4A4C">
        <w:rPr>
          <w:rFonts w:cs="Times New Roman"/>
          <w:i/>
          <w:szCs w:val="24"/>
          <w:lang w:val="en-US"/>
        </w:rPr>
        <w:t xml:space="preserve"> toward advertising </w:t>
      </w:r>
      <w:r w:rsidRPr="00CA58F5">
        <w:rPr>
          <w:rFonts w:cs="Times New Roman"/>
          <w:i/>
          <w:szCs w:val="24"/>
          <w:lang w:val="en-US"/>
        </w:rPr>
        <w:t>(</w:t>
      </w:r>
      <w:r w:rsidRPr="00CA58F5">
        <w:rPr>
          <w:rFonts w:cs="Times New Roman"/>
          <w:i/>
          <w:szCs w:val="20"/>
          <w:lang w:val="en-US"/>
        </w:rPr>
        <w:t>ATA</w:t>
      </w:r>
      <w:r w:rsidRPr="00CA58F5">
        <w:rPr>
          <w:rFonts w:cs="Times New Roman"/>
          <w:i/>
          <w:szCs w:val="24"/>
          <w:lang w:val="en-US"/>
        </w:rPr>
        <w:t>) on online purchase intention (OPI) will be stronger for men than for women.</w:t>
      </w:r>
    </w:p>
    <w:p w:rsidR="00991D0F" w:rsidRPr="00CA58F5" w:rsidRDefault="00991D0F" w:rsidP="00991D0F">
      <w:pPr>
        <w:spacing w:after="0" w:line="360" w:lineRule="auto"/>
        <w:ind w:right="96"/>
        <w:rPr>
          <w:rFonts w:cs="Times New Roman"/>
          <w:i/>
          <w:sz w:val="10"/>
          <w:szCs w:val="24"/>
          <w:lang w:val="en-US"/>
        </w:rPr>
      </w:pPr>
    </w:p>
    <w:p w:rsidR="00991D0F" w:rsidRPr="00CA58F5" w:rsidRDefault="00991D0F" w:rsidP="00991D0F">
      <w:pPr>
        <w:spacing w:after="0" w:line="360" w:lineRule="auto"/>
        <w:ind w:right="96"/>
        <w:rPr>
          <w:rFonts w:cs="Times New Roman"/>
          <w:i/>
          <w:szCs w:val="24"/>
          <w:lang w:val="en-US"/>
        </w:rPr>
      </w:pPr>
      <w:r w:rsidRPr="00CA58F5">
        <w:rPr>
          <w:rFonts w:cs="Times New Roman"/>
          <w:b/>
          <w:szCs w:val="24"/>
          <w:lang w:val="en-US"/>
        </w:rPr>
        <w:t>Hypothesis 7f.</w:t>
      </w:r>
      <w:r w:rsidR="002A4A4C">
        <w:rPr>
          <w:rFonts w:cs="Times New Roman"/>
          <w:i/>
          <w:szCs w:val="24"/>
          <w:lang w:val="en-US"/>
        </w:rPr>
        <w:t xml:space="preserve"> The effect of</w:t>
      </w:r>
      <w:r w:rsidRPr="00CA58F5">
        <w:rPr>
          <w:rFonts w:cs="Times New Roman"/>
          <w:i/>
          <w:szCs w:val="24"/>
          <w:lang w:val="en-US"/>
        </w:rPr>
        <w:t xml:space="preserve"> attitudes</w:t>
      </w:r>
      <w:r w:rsidR="002A4A4C">
        <w:rPr>
          <w:rFonts w:cs="Times New Roman"/>
          <w:i/>
          <w:szCs w:val="24"/>
          <w:lang w:val="en-US"/>
        </w:rPr>
        <w:t xml:space="preserve"> toward brand</w:t>
      </w:r>
      <w:r w:rsidRPr="00CA58F5">
        <w:rPr>
          <w:rFonts w:cs="Times New Roman"/>
          <w:i/>
          <w:szCs w:val="24"/>
          <w:lang w:val="en-US"/>
        </w:rPr>
        <w:t xml:space="preserve"> (</w:t>
      </w:r>
      <w:r w:rsidR="00B36736">
        <w:rPr>
          <w:rFonts w:cs="Times New Roman"/>
          <w:i/>
          <w:szCs w:val="20"/>
          <w:lang w:val="en-US"/>
        </w:rPr>
        <w:t>ATB</w:t>
      </w:r>
      <w:r w:rsidRPr="00CA58F5">
        <w:rPr>
          <w:rFonts w:cs="Times New Roman"/>
          <w:i/>
          <w:szCs w:val="24"/>
          <w:lang w:val="en-US"/>
        </w:rPr>
        <w:t>) on online purchase intention (OPI) will be stronger for men than for women.</w:t>
      </w:r>
    </w:p>
    <w:p w:rsidR="00991D0F" w:rsidRPr="00CA58F5" w:rsidRDefault="00991D0F" w:rsidP="00991D0F">
      <w:pPr>
        <w:spacing w:after="0" w:line="360" w:lineRule="auto"/>
        <w:ind w:right="96"/>
        <w:rPr>
          <w:rFonts w:cs="Times New Roman"/>
          <w:i/>
          <w:szCs w:val="24"/>
          <w:lang w:val="en-US"/>
        </w:rPr>
      </w:pPr>
    </w:p>
    <w:p w:rsidR="00991D0F" w:rsidRPr="00CA58F5" w:rsidRDefault="00991D0F" w:rsidP="00991D0F">
      <w:pPr>
        <w:pStyle w:val="ListParagraph"/>
        <w:numPr>
          <w:ilvl w:val="0"/>
          <w:numId w:val="1"/>
        </w:numPr>
        <w:spacing w:line="360" w:lineRule="auto"/>
        <w:ind w:left="0" w:right="95"/>
        <w:rPr>
          <w:rFonts w:cs="Times New Roman"/>
          <w:b/>
          <w:szCs w:val="24"/>
          <w:lang w:val="en-US"/>
        </w:rPr>
      </w:pPr>
      <w:r w:rsidRPr="00CA58F5">
        <w:rPr>
          <w:rFonts w:cs="Times New Roman"/>
          <w:b/>
          <w:szCs w:val="24"/>
          <w:lang w:val="en-US"/>
        </w:rPr>
        <w:t>Research methodology</w:t>
      </w:r>
    </w:p>
    <w:p w:rsidR="00991D0F" w:rsidRPr="00CA58F5" w:rsidRDefault="00991D0F" w:rsidP="00991D0F">
      <w:pPr>
        <w:pStyle w:val="ListParagraph"/>
        <w:tabs>
          <w:tab w:val="left" w:pos="0"/>
          <w:tab w:val="left" w:pos="567"/>
        </w:tabs>
        <w:spacing w:line="360" w:lineRule="auto"/>
        <w:ind w:left="0" w:right="95"/>
        <w:rPr>
          <w:rFonts w:cs="Times New Roman"/>
          <w:i/>
          <w:szCs w:val="24"/>
          <w:lang w:val="en-US"/>
        </w:rPr>
      </w:pPr>
      <w:r w:rsidRPr="00CA58F5">
        <w:rPr>
          <w:rFonts w:cs="Times New Roman"/>
          <w:i/>
          <w:szCs w:val="24"/>
          <w:lang w:val="en-US"/>
        </w:rPr>
        <w:t>4.1 Questionnaire design</w:t>
      </w:r>
    </w:p>
    <w:p w:rsidR="00991D0F" w:rsidRPr="00CA58F5" w:rsidRDefault="00991D0F" w:rsidP="00474A2C">
      <w:pPr>
        <w:pStyle w:val="ListParagraph"/>
        <w:spacing w:line="360" w:lineRule="auto"/>
        <w:ind w:left="0" w:right="95"/>
        <w:rPr>
          <w:rFonts w:cs="Times New Roman"/>
          <w:szCs w:val="24"/>
          <w:lang w:val="en-US"/>
        </w:rPr>
      </w:pPr>
      <w:r w:rsidRPr="00CA58F5">
        <w:rPr>
          <w:rFonts w:cs="Times New Roman"/>
          <w:szCs w:val="24"/>
          <w:lang w:val="en-US"/>
        </w:rPr>
        <w:t xml:space="preserve">To test the proposed model, we adopted paper-based questionnaires which included items adapted from previous studies </w:t>
      </w:r>
      <w:r w:rsidRPr="00CA58F5">
        <w:rPr>
          <w:rFonts w:ascii="AdvTT5235d5a9" w:hAnsi="AdvTT5235d5a9" w:cs="AdvTT5235d5a9"/>
          <w:szCs w:val="24"/>
          <w:lang w:val="en-US"/>
        </w:rPr>
        <w:t>to suit the study context</w:t>
      </w:r>
      <w:r w:rsidRPr="00CA58F5">
        <w:rPr>
          <w:rFonts w:cs="Times New Roman"/>
          <w:szCs w:val="24"/>
          <w:lang w:val="en-US"/>
        </w:rPr>
        <w:t xml:space="preserve"> (see Table 2). Generally, a questionnaire is considered the best method to obtain attitudinal and behavioral intention information. An added benefit is that it allows for generalization of the findings </w:t>
      </w:r>
      <w:r w:rsidRPr="00CA58F5">
        <w:rPr>
          <w:rFonts w:cs="Times New Roman"/>
          <w:szCs w:val="24"/>
          <w:lang w:val="en-US"/>
        </w:rPr>
        <w:fldChar w:fldCharType="begin" w:fldLock="1"/>
      </w:r>
      <w:r w:rsidRPr="00CA58F5">
        <w:rPr>
          <w:rFonts w:cs="Times New Roman"/>
          <w:szCs w:val="24"/>
          <w:lang w:val="en-US"/>
        </w:rPr>
        <w:instrText>ADDIN CSL_CITATION { "citationItems" : [ { "id" : "ITEM-1", "itemData" : { "author" : [ { "dropping-particle" : "", "family" : "Kerlinger", "given" : "F N", "non-dropping-particle" : "", "parse-names" : false, "suffix" : "" } ], "edition" : "2", "id" : "ITEM-1", "issued" : { "date-parts" : [ [ "1973" ] ] }, "publisher" : "Holt, Rinehart and Winston", "publisher-place" : "New York", "title" : "Foundations of Behavioral Research", "type" : "book" }, "uris" : [ "http://www.mendeley.com/documents/?uuid=2083aca9-c147-45f8-880a-da495b82c4c9" ] } ], "mendeley" : { "formattedCitation" : "(Kerlinger, 1973)", "plainTextFormattedCitation" : "(Kerlinger, 1973)", "previouslyFormattedCitation" : "(Kerlinger, 1973)" }, "properties" : { "noteIndex" : 0 }, "schema" : "https://github.com/citation-style-language/schema/raw/master/csl-citation.json" }</w:instrText>
      </w:r>
      <w:r w:rsidRPr="00CA58F5">
        <w:rPr>
          <w:rFonts w:cs="Times New Roman"/>
          <w:szCs w:val="24"/>
          <w:lang w:val="en-US"/>
        </w:rPr>
        <w:fldChar w:fldCharType="separate"/>
      </w:r>
      <w:r w:rsidRPr="00CA58F5">
        <w:rPr>
          <w:rFonts w:cs="Times New Roman"/>
          <w:noProof/>
          <w:szCs w:val="24"/>
          <w:lang w:val="en-US"/>
        </w:rPr>
        <w:t>(Kerlinger, 1973)</w:t>
      </w:r>
      <w:r w:rsidRPr="00CA58F5">
        <w:rPr>
          <w:rFonts w:cs="Times New Roman"/>
          <w:szCs w:val="24"/>
          <w:lang w:val="en-US"/>
        </w:rPr>
        <w:fldChar w:fldCharType="end"/>
      </w:r>
      <w:r w:rsidRPr="00CA58F5">
        <w:rPr>
          <w:rFonts w:cs="Times New Roman"/>
          <w:szCs w:val="24"/>
          <w:lang w:val="en-US"/>
        </w:rPr>
        <w:t>. All construct items in our study were measured on a five-point Likert scale which ranged from “strongly disagree” (1) to “strongly agree” (5). The questionnaire was piloted among 40 consumers</w:t>
      </w:r>
      <w:r w:rsidRPr="00CA58F5">
        <w:rPr>
          <w:rFonts w:cs="Times New Roman"/>
          <w:color w:val="FF0000"/>
          <w:szCs w:val="24"/>
          <w:lang w:val="en-US"/>
        </w:rPr>
        <w:t xml:space="preserve"> </w:t>
      </w:r>
      <w:r w:rsidRPr="00CA58F5">
        <w:rPr>
          <w:rFonts w:cs="Times New Roman"/>
          <w:szCs w:val="24"/>
          <w:lang w:val="en-US"/>
        </w:rPr>
        <w:t>who regularly purchase online in the UK before being accepted as the final version.</w:t>
      </w:r>
    </w:p>
    <w:p w:rsidR="00991D0F" w:rsidRPr="00CA58F5" w:rsidRDefault="00991D0F" w:rsidP="00991D0F">
      <w:pPr>
        <w:pStyle w:val="ListParagraph"/>
        <w:spacing w:line="360" w:lineRule="auto"/>
        <w:ind w:left="0" w:right="95"/>
        <w:jc w:val="center"/>
        <w:rPr>
          <w:rFonts w:cs="Times New Roman"/>
          <w:szCs w:val="24"/>
          <w:lang w:val="en-US"/>
        </w:rPr>
      </w:pPr>
      <w:r w:rsidRPr="00CA58F5">
        <w:rPr>
          <w:rFonts w:cs="Times New Roman"/>
          <w:szCs w:val="24"/>
          <w:lang w:val="en-US"/>
        </w:rPr>
        <w:t>---------------------------------------------------</w:t>
      </w:r>
    </w:p>
    <w:p w:rsidR="00991D0F" w:rsidRPr="00CA58F5" w:rsidRDefault="00991D0F" w:rsidP="00991D0F">
      <w:pPr>
        <w:pStyle w:val="ListParagraph"/>
        <w:spacing w:line="360" w:lineRule="auto"/>
        <w:ind w:left="0" w:right="95"/>
        <w:jc w:val="center"/>
        <w:rPr>
          <w:rFonts w:cs="Times New Roman"/>
          <w:szCs w:val="24"/>
          <w:lang w:val="en-US"/>
        </w:rPr>
      </w:pPr>
      <w:r w:rsidRPr="00CA58F5">
        <w:rPr>
          <w:rFonts w:cs="Times New Roman"/>
          <w:szCs w:val="24"/>
          <w:lang w:val="en-US"/>
        </w:rPr>
        <w:t>Table 2 about here</w:t>
      </w:r>
    </w:p>
    <w:p w:rsidR="00991D0F" w:rsidRPr="00CA58F5" w:rsidRDefault="00991D0F" w:rsidP="00991D0F">
      <w:pPr>
        <w:pStyle w:val="ListParagraph"/>
        <w:spacing w:line="360" w:lineRule="auto"/>
        <w:ind w:left="0" w:right="95"/>
        <w:jc w:val="center"/>
        <w:rPr>
          <w:rFonts w:cs="Times New Roman"/>
          <w:szCs w:val="24"/>
          <w:lang w:val="en-US"/>
        </w:rPr>
      </w:pPr>
      <w:r w:rsidRPr="00CA58F5">
        <w:rPr>
          <w:rFonts w:cs="Times New Roman"/>
          <w:szCs w:val="24"/>
          <w:lang w:val="en-US"/>
        </w:rPr>
        <w:t>---------------------------------------------------</w:t>
      </w:r>
    </w:p>
    <w:p w:rsidR="00991D0F" w:rsidRDefault="00991D0F" w:rsidP="00991D0F">
      <w:pPr>
        <w:pStyle w:val="ListParagraph"/>
        <w:spacing w:line="360" w:lineRule="auto"/>
        <w:ind w:left="0" w:right="95" w:firstLine="720"/>
        <w:rPr>
          <w:rFonts w:cs="Times New Roman"/>
          <w:szCs w:val="24"/>
          <w:lang w:val="en-US"/>
        </w:rPr>
      </w:pPr>
    </w:p>
    <w:p w:rsidR="00474A2C" w:rsidRDefault="00474A2C" w:rsidP="00991D0F">
      <w:pPr>
        <w:pStyle w:val="ListParagraph"/>
        <w:spacing w:line="360" w:lineRule="auto"/>
        <w:ind w:left="0" w:right="95" w:firstLine="720"/>
        <w:rPr>
          <w:rFonts w:cs="Times New Roman"/>
          <w:szCs w:val="24"/>
          <w:lang w:val="en-US"/>
        </w:rPr>
      </w:pPr>
    </w:p>
    <w:p w:rsidR="00474A2C" w:rsidRDefault="00474A2C" w:rsidP="00991D0F">
      <w:pPr>
        <w:pStyle w:val="ListParagraph"/>
        <w:spacing w:line="360" w:lineRule="auto"/>
        <w:ind w:left="0" w:right="95" w:firstLine="720"/>
        <w:rPr>
          <w:rFonts w:cs="Times New Roman"/>
          <w:szCs w:val="24"/>
          <w:lang w:val="en-US"/>
        </w:rPr>
      </w:pPr>
    </w:p>
    <w:p w:rsidR="00474A2C" w:rsidRPr="00CA58F5" w:rsidRDefault="00474A2C" w:rsidP="00991D0F">
      <w:pPr>
        <w:pStyle w:val="ListParagraph"/>
        <w:spacing w:line="360" w:lineRule="auto"/>
        <w:ind w:left="0" w:right="95" w:firstLine="720"/>
        <w:rPr>
          <w:rFonts w:cs="Times New Roman"/>
          <w:szCs w:val="24"/>
          <w:lang w:val="en-US"/>
        </w:rPr>
      </w:pPr>
    </w:p>
    <w:p w:rsidR="00991D0F" w:rsidRPr="00CA58F5" w:rsidRDefault="00991D0F" w:rsidP="00991D0F">
      <w:pPr>
        <w:pStyle w:val="ListParagraph"/>
        <w:spacing w:line="360" w:lineRule="auto"/>
        <w:ind w:left="0" w:right="95"/>
        <w:rPr>
          <w:rFonts w:cs="Times New Roman"/>
          <w:sz w:val="4"/>
          <w:szCs w:val="24"/>
          <w:lang w:val="en-US"/>
        </w:rPr>
      </w:pPr>
    </w:p>
    <w:p w:rsidR="00991D0F" w:rsidRPr="00CA58F5" w:rsidRDefault="00991D0F" w:rsidP="00991D0F">
      <w:pPr>
        <w:pStyle w:val="ListParagraph"/>
        <w:numPr>
          <w:ilvl w:val="1"/>
          <w:numId w:val="9"/>
        </w:numPr>
        <w:spacing w:line="360" w:lineRule="auto"/>
        <w:ind w:right="95"/>
        <w:rPr>
          <w:rFonts w:cs="Times New Roman"/>
          <w:i/>
          <w:szCs w:val="24"/>
          <w:lang w:val="en-US"/>
        </w:rPr>
      </w:pPr>
      <w:r w:rsidRPr="00CA58F5">
        <w:rPr>
          <w:rFonts w:cs="Times New Roman"/>
          <w:i/>
          <w:szCs w:val="24"/>
          <w:lang w:val="en-US"/>
        </w:rPr>
        <w:t>Sampling</w:t>
      </w:r>
    </w:p>
    <w:p w:rsidR="00991D0F" w:rsidRPr="00746EDD" w:rsidRDefault="00991D0F" w:rsidP="00991D0F">
      <w:pPr>
        <w:spacing w:after="0" w:line="360" w:lineRule="auto"/>
        <w:rPr>
          <w:rFonts w:cs="Times New Roman"/>
          <w:szCs w:val="24"/>
          <w:lang w:val="en-US"/>
        </w:rPr>
      </w:pPr>
      <w:r w:rsidRPr="00CA58F5">
        <w:rPr>
          <w:rFonts w:cs="Times New Roman"/>
          <w:szCs w:val="24"/>
          <w:lang w:val="en-US"/>
        </w:rPr>
        <w:t xml:space="preserve">To achieve the goals of this study, we randomly distributed the questionnaires by hand to students in a large university in the UK. Previous studies have suggested that university students can be </w:t>
      </w:r>
      <w:r w:rsidRPr="00594124">
        <w:rPr>
          <w:rFonts w:cs="Times New Roman"/>
          <w:szCs w:val="24"/>
          <w:lang w:val="en-US"/>
        </w:rPr>
        <w:t>an appropriate sample for e-commerce research as they have the opportunity to use the internet for communication purposes and commercial transactions (</w:t>
      </w:r>
      <w:r w:rsidRPr="00CA58F5">
        <w:rPr>
          <w:rFonts w:cs="Times New Roman"/>
          <w:szCs w:val="24"/>
          <w:lang w:val="en-US"/>
        </w:rPr>
        <w:fldChar w:fldCharType="begin" w:fldLock="1"/>
      </w:r>
      <w:r w:rsidRPr="00CA58F5">
        <w:rPr>
          <w:rFonts w:cs="Times New Roman"/>
          <w:szCs w:val="24"/>
          <w:lang w:val="en-US"/>
        </w:rPr>
        <w:instrText>ADDIN CSL_CITATION { "citationItems" : [ { "id" : "ITEM-1", "itemData" : { "DOI" : "10.1017/S0021849903030319", "ISBN" : "00218499", "ISSN" : "00218499", "PMID" : "11126746", "abstract" : "In this article we examine factors that might impact on web advertising recall and recognition. These factors include the viewing mode, duration of page viewing, and web page context factors, including text and page background complexity and the style of the banner advertisement. Via an experimental design conducted on a student sample, we manipulate these factors over several levels. The key finding is that the longer a person is exposed to a web page containing a banner advertisement, the more likely they are to remember that banner advertisement. We also find that recognition scores are much higher than both unaided and aided recall scores. Finally, web users in a goal-directed mode are much less likely to recall and recognize banner advertisements than users who are surfing a site. [ABSTRACT FROM AUTHOR] Copyright of Journal of Advertising Research is the property of Warc LTD and its content may not be copied or emailed to multiple sites or posted to a listserv without the copyright holder's express written permission. However, users may print, download, or email articles for individual use. This abstract may be abridged. No warranty is given about the accuracy of the copy. Users should refer to the original published version of the material for the full abstract. (Copyright applies to all Abstracts.)", "author" : [ { "dropping-particle" : "", "family" : "Danaher", "given" : "Peter J.", "non-dropping-particle" : "", "parse-names" : false, "suffix" : "" }, { "dropping-particle" : "", "family" : "Mullarkey", "given" : "Guy W.", "non-dropping-particle" : "", "parse-names" : false, "suffix" : "" } ], "container-title" : "Journal of Advertising Research", "id" : "ITEM-1", "issue" : "3", "issued" : { "date-parts" : [ [ "2003" ] ] }, "page" : "252-266", "title" : "Factors affecting online advertising recall: A study of students", "type" : "article-journal", "volume" : "43" }, "uris" : [ "http://www.mendeley.com/documents/?uuid=8aa471db-a321-4224-941a-31981e38f0ba" ] } ], "mendeley" : { "formattedCitation" : "(Danaher and Mullarkey, 2003)", "manualFormatting" : "(Danaher and Mullarkey, 2003)", "plainTextFormattedCitation" : "(Danaher and Mullarkey, 2003)", "previouslyFormattedCitation" : "(Danaher and Mullarkey, 2003)" }, "properties" : { "noteIndex" : 0 }, "schema" : "https://github.com/citation-style-language/schema/raw/master/csl-citation.json" }</w:instrText>
      </w:r>
      <w:r w:rsidRPr="00CA58F5">
        <w:rPr>
          <w:rFonts w:cs="Times New Roman"/>
          <w:szCs w:val="24"/>
          <w:lang w:val="en-US"/>
        </w:rPr>
        <w:fldChar w:fldCharType="separate"/>
      </w:r>
      <w:r w:rsidRPr="00CA58F5">
        <w:rPr>
          <w:rFonts w:cs="Times New Roman"/>
          <w:noProof/>
          <w:szCs w:val="24"/>
          <w:lang w:val="en-US"/>
        </w:rPr>
        <w:t xml:space="preserve">Walczuch and Lundgren, 2004; </w:t>
      </w:r>
      <w:r w:rsidRPr="00594124">
        <w:rPr>
          <w:rFonts w:cs="Times New Roman"/>
          <w:szCs w:val="24"/>
          <w:lang w:val="en-US"/>
        </w:rPr>
        <w:fldChar w:fldCharType="begin" w:fldLock="1"/>
      </w:r>
      <w:r w:rsidRPr="00594124">
        <w:rPr>
          <w:rFonts w:cs="Times New Roman"/>
          <w:szCs w:val="24"/>
          <w:lang w:val="en-US"/>
        </w:rPr>
        <w:instrText>ADDIN CSL_CITATION { "citationItems" : [ { "id" : "ITEM-1", "itemData" : { "author" : [ { "dropping-particle" : "", "family" : "Pelling", "given" : "E", "non-dropping-particle" : "", "parse-names" : false, "suffix" : "" }, { "dropping-particle" : "", "family" : "White", "given" : "K M", "non-dropping-particle" : "", "parse-names" : false, "suffix" : "" } ], "container-title" : "Cyberpsychology &amp; Behavior", "id" : "ITEM-1", "issue" : "6", "issued" : { "date-parts" : [ [ "2009" ] ] }, "page" : "755-759", "title" : "The Theory of Planned Behaviour Applied to Young People\u2019s Use of Social Networking Websites", "type" : "article-journal", "volume" : "12" }, "uris" : [ "http://www.mendeley.com/documents/?uuid=52191aa2-e1a5-42c5-8ccd-3f907d74a1b4", "http://www.mendeley.com/documents/?uuid=d9694ff0-c788-4660-a7ce-02028a75e76f", "http://www.mendeley.com/documents/?uuid=ac8b13ff-a6d8-4c63-9e32-d63f0a7b25fc" ] } ], "mendeley" : { "formattedCitation" : "(Pelling and White, 2009)", "manualFormatting" : "(Pelling and White, 2009)", "plainTextFormattedCitation" : "(Pelling and White, 2009)", "previouslyFormattedCitation" : "(Pelling and White, 2009)" }, "properties" : { "noteIndex" : 0 }, "schema" : "https://github.com/citation-style-language/schema/raw/master/csl-citation.json" }</w:instrText>
      </w:r>
      <w:r w:rsidRPr="00594124">
        <w:rPr>
          <w:rFonts w:cs="Times New Roman"/>
          <w:szCs w:val="24"/>
          <w:lang w:val="en-US"/>
        </w:rPr>
        <w:fldChar w:fldCharType="separate"/>
      </w:r>
      <w:r w:rsidRPr="00594124">
        <w:rPr>
          <w:rFonts w:cs="Times New Roman"/>
          <w:noProof/>
          <w:szCs w:val="24"/>
          <w:lang w:val="en-US"/>
        </w:rPr>
        <w:t>Pelling &amp; White, 2009)</w:t>
      </w:r>
      <w:r w:rsidRPr="00594124">
        <w:rPr>
          <w:rFonts w:cs="Times New Roman"/>
          <w:szCs w:val="24"/>
          <w:lang w:val="en-US"/>
        </w:rPr>
        <w:fldChar w:fldCharType="end"/>
      </w:r>
      <w:r w:rsidRPr="00CA58F5">
        <w:rPr>
          <w:rFonts w:cs="Times New Roman"/>
          <w:szCs w:val="24"/>
          <w:lang w:val="en-US"/>
        </w:rPr>
        <w:fldChar w:fldCharType="end"/>
      </w:r>
      <w:r w:rsidRPr="00594124">
        <w:rPr>
          <w:rFonts w:cs="Times New Roman"/>
          <w:szCs w:val="24"/>
          <w:lang w:val="en-US"/>
        </w:rPr>
        <w:t xml:space="preserve">. It has been proven that most online shoppers tend to be young and educated. </w:t>
      </w:r>
      <w:r>
        <w:rPr>
          <w:rFonts w:cs="Times New Roman"/>
          <w:szCs w:val="24"/>
          <w:lang w:val="en-US"/>
        </w:rPr>
        <w:t xml:space="preserve">They are also an appropriate sample because </w:t>
      </w:r>
      <w:r w:rsidRPr="00594124">
        <w:rPr>
          <w:rFonts w:cs="Times New Roman"/>
          <w:szCs w:val="24"/>
          <w:lang w:val="en-US"/>
        </w:rPr>
        <w:t xml:space="preserve">college students (age 18-31 years) are more interested in </w:t>
      </w:r>
      <w:r>
        <w:rPr>
          <w:rFonts w:cs="Times New Roman"/>
          <w:szCs w:val="24"/>
          <w:lang w:val="en-US"/>
        </w:rPr>
        <w:t xml:space="preserve">the </w:t>
      </w:r>
      <w:r w:rsidRPr="00594124">
        <w:rPr>
          <w:rFonts w:cs="Times New Roman"/>
          <w:szCs w:val="24"/>
          <w:lang w:val="en-US"/>
        </w:rPr>
        <w:t xml:space="preserve">aesthetics aspects of site stimuli such as images, background colors, </w:t>
      </w:r>
      <w:r>
        <w:rPr>
          <w:rFonts w:cs="Times New Roman"/>
          <w:szCs w:val="24"/>
          <w:lang w:val="en-US"/>
        </w:rPr>
        <w:t xml:space="preserve">and </w:t>
      </w:r>
      <w:r w:rsidRPr="00594124">
        <w:rPr>
          <w:rFonts w:cs="Times New Roman"/>
          <w:szCs w:val="24"/>
          <w:lang w:val="en-US"/>
        </w:rPr>
        <w:t xml:space="preserve">animation </w:t>
      </w:r>
      <w:r w:rsidRPr="00594124">
        <w:rPr>
          <w:rFonts w:cs="Times New Roman"/>
          <w:szCs w:val="24"/>
          <w:lang w:val="en-US"/>
        </w:rPr>
        <w:fldChar w:fldCharType="begin" w:fldLock="1"/>
      </w:r>
      <w:r w:rsidRPr="00594124">
        <w:rPr>
          <w:rFonts w:cs="Times New Roman"/>
          <w:szCs w:val="24"/>
          <w:lang w:val="en-US"/>
        </w:rPr>
        <w:instrText>ADDIN CSL_CITATION { "citationItems" : [ { "id" : "ITEM-1", "itemData" : { "DOI" : "10.1057/jit.2013.25", "ISSN" : "02683962", "abstract" : "Both the use of Web sites and the empirical knowledge as to what constitutes effective Web site design has grown exponentially in recent years. The aim of the current article is to outline the history and key elements of Web site design in an e-commerce context - primarily in the period 2002-2012. It was in 2002 that a Special Issue of ISR was focused on 'Measuring e-Commerce in Net-Enabled Organizations.' Before this, work was conducted on Web site design, but much of it was anecdotal. Systematic, empirical research and modeling of Web site design to dependent variables like trust, satisfaction, and loyalty until then had not receive substantial focus - at least in the information systems domain. In addition to an overview of empirical findings, this article has a practical focus on what designers must know about Web site elements if they are to provide compelling user experiences, taking into account the site's likely users. To this end, the article elaborates components of effective Web site design, user characteristics, and the online context that impact Web usage and acceptance, and design issues as they are relevant to diverse users including those in global markets. Web site elements that result in positive business impact are articulated. This retrospective on Web site design concludes with an overview of future research directions and current developments. [PUBLICATION ABSTRACT]", "author" : [ { "dropping-particle" : "", "family" : "Cyr", "given" : "Dianne", "non-dropping-particle" : "", "parse-names" : false, "suffix" : "" } ], "container-title" : "Journal of Information Technology", "id" : "ITEM-1", "issue" : "1", "issued" : { "date-parts" : [ [ "2014" ] ] }, "page" : "1-26", "publisher" : "Nature Publishing Group", "title" : "Return visits: A review of how web site design can engender visitor loyalty", "type" : "article-journal", "volume" : "29" }, "uris" : [ "http://www.mendeley.com/documents/?uuid=bf54c5f9-f596-4a23-952c-49fef9d13a97" ] } ], "mendeley" : { "formattedCitation" : "(Cyr, 2014)", "manualFormatting" : "(Cyr, 2014)", "plainTextFormattedCitation" : "(Cyr, 2014)", "previouslyFormattedCitation" : "(Cyr, 2014)" }, "properties" : { "noteIndex" : 0 }, "schema" : "https://github.com/citation-style-language/schema/raw/master/csl-citation.json" }</w:instrText>
      </w:r>
      <w:r w:rsidRPr="00594124">
        <w:rPr>
          <w:rFonts w:cs="Times New Roman"/>
          <w:szCs w:val="24"/>
          <w:lang w:val="en-US"/>
        </w:rPr>
        <w:fldChar w:fldCharType="separate"/>
      </w:r>
      <w:r w:rsidRPr="00594124">
        <w:rPr>
          <w:rFonts w:cs="Times New Roman"/>
          <w:noProof/>
          <w:szCs w:val="24"/>
          <w:lang w:val="en-US"/>
        </w:rPr>
        <w:t>(Cyr, 2014)</w:t>
      </w:r>
      <w:r w:rsidRPr="00594124">
        <w:rPr>
          <w:rFonts w:cs="Times New Roman"/>
          <w:szCs w:val="24"/>
          <w:lang w:val="en-US"/>
        </w:rPr>
        <w:fldChar w:fldCharType="end"/>
      </w:r>
      <w:r>
        <w:rPr>
          <w:rFonts w:cs="Times New Roman"/>
          <w:szCs w:val="24"/>
          <w:lang w:val="en-US"/>
        </w:rPr>
        <w:t xml:space="preserve">, and </w:t>
      </w:r>
      <w:r w:rsidRPr="00483CA7">
        <w:rPr>
          <w:rFonts w:cs="Times New Roman"/>
          <w:szCs w:val="24"/>
          <w:lang w:val="en-US"/>
        </w:rPr>
        <w:t>visual design is the main interest in the current study</w:t>
      </w:r>
      <w:r w:rsidRPr="00594124">
        <w:rPr>
          <w:rFonts w:cs="Times New Roman"/>
          <w:szCs w:val="24"/>
          <w:lang w:val="en-US"/>
        </w:rPr>
        <w:t xml:space="preserve">. In line with our investigation, </w:t>
      </w:r>
      <w:r w:rsidRPr="00CA58F5">
        <w:rPr>
          <w:rFonts w:cs="Times New Roman"/>
          <w:szCs w:val="24"/>
          <w:lang w:val="en-US"/>
        </w:rPr>
        <w:t xml:space="preserve">student participants have been recently used exploring the gender differences in online shopping attitude and consequent </w:t>
      </w:r>
      <w:r w:rsidRPr="00746EDD">
        <w:rPr>
          <w:rFonts w:cs="Times New Roman"/>
          <w:szCs w:val="24"/>
          <w:lang w:val="en-US"/>
        </w:rPr>
        <w:t xml:space="preserve">responses </w:t>
      </w:r>
      <w:r w:rsidRPr="00746EDD">
        <w:rPr>
          <w:rFonts w:cs="Times New Roman"/>
          <w:szCs w:val="24"/>
          <w:lang w:val="en-US"/>
        </w:rPr>
        <w:lastRenderedPageBreak/>
        <w:t>(</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DOI" : "Article", "ISBN" : "0276-7783", "ISSN" : "0276-7783", "PMID" : "43538993", "abstract" : "Effective visual design of e-commerce websites enhances website aesthetics and emotional appeal for the user. To gain insight into how Internet users perceive human images as one element of website design, a controlled experiment was con- ducted using a questionnaire, interviews, and eye-tracking methodology. Three conditions of human images were created including human images with facial features, human images without facial features, and a control condition with no human images. It was expected that human images with facial features would induce a user to perceive the website as more appealing, having warmth or social presence, and as more trustworthy. In turn, higher levels of image appeal and perceived social presence were predicted to result in trust. All expected relationships in the model were supported except no direct relationship was found between the human image conditions and trust. Additional analyses revealed subtle dif- ferences in the perception of human images across cultures (Canada, Germany, and Japan). While the general impact of human images seems universal across country groups, based on interview data four concepts emerged\u2014aesthetics, symbolism, affective property, and functional property\u2014with participants from each culture focusing on different concepts as applied to website design. Implications for research and practice are discussed. Keywords:", "author" : [ { "dropping-particle" : "", "family" : "Cyr", "given" : "Dianne", "non-dropping-particle" : "", "parse-names" : false, "suffix" : "" }, { "dropping-particle" : "", "family" : "Head", "given" : "Milena", "non-dropping-particle" : "", "parse-names" : false, "suffix" : "" }, { "dropping-particle" : "", "family" : "Larios", "given" : "Hector", "non-dropping-particle" : "", "parse-names" : false, "suffix" : "" }, { "dropping-particle" : "", "family" : "Pan", "given" : "Bing", "non-dropping-particle" : "", "parse-names" : false, "suffix" : "" } ], "container-title" : "MIS Quarterly", "id" : "ITEM-1", "issue" : "3", "issued" : { "date-parts" : [ [ "2009" ] ] }, "page" : "539-566", "title" : "Exploring Human Images in Website Design: A Multi-Method Approach", "type" : "article-journal", "volume" : "33" }, "uris" : [ "http://www.mendeley.com/documents/?uuid=44a7931e-2538-49d2-8a90-fb63726d4630" ] } ], "mendeley" : { "formattedCitation" : "(Cyr et al., 2009)", "manualFormatting" : "Cyr et al. (2009", "plainTextFormattedCitation" : "(Cyr et al., 2009)", "previouslyFormattedCitation" : "(Cyr et al., 2009)" }, "properties" : { "noteIndex" : 0 }, "schema" : "https://github.com/citation-style-language/schema/raw/master/csl-citation.json" }</w:instrText>
      </w:r>
      <w:r w:rsidRPr="00746EDD">
        <w:rPr>
          <w:rFonts w:cs="Times New Roman"/>
          <w:szCs w:val="24"/>
          <w:lang w:val="en-US"/>
        </w:rPr>
        <w:fldChar w:fldCharType="separate"/>
      </w:r>
      <w:r w:rsidRPr="00746EDD">
        <w:rPr>
          <w:lang w:val="en-US"/>
        </w:rPr>
        <w:t>Hasan, 2010)</w:t>
      </w:r>
      <w:r w:rsidRPr="00746EDD">
        <w:rPr>
          <w:rFonts w:cs="Times New Roman"/>
          <w:szCs w:val="24"/>
          <w:lang w:val="en-US"/>
        </w:rPr>
        <w:fldChar w:fldCharType="end"/>
      </w:r>
      <w:r w:rsidRPr="00746EDD">
        <w:rPr>
          <w:rFonts w:cs="Times New Roman"/>
          <w:szCs w:val="24"/>
          <w:lang w:val="en-US"/>
        </w:rPr>
        <w:t xml:space="preserve">. More recently, several studies have adopted the idea of using student samples in an e-commerce context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DOI" : "10.1057/jit.2013.25", "ISSN" : "02683962", "abstract" : "Both the use of Web sites and the empirical knowledge as to what constitutes effective Web site design has grown exponentially in recent years. The aim of the current article is to outline the history and key elements of Web site design in an e-commerce context - primarily in the period 2002-2012. It was in 2002 that a Special Issue of ISR was focused on 'Measuring e-Commerce in Net-Enabled Organizations.' Before this, work was conducted on Web site design, but much of it was anecdotal. Systematic, empirical research and modeling of Web site design to dependent variables like trust, satisfaction, and loyalty until then had not receive substantial focus - at least in the information systems domain. In addition to an overview of empirical findings, this article has a practical focus on what designers must know about Web site elements if they are to provide compelling user experiences, taking into account the site's likely users. To this end, the article elaborates components of effective Web site design, user characteristics, and the online context that impact Web usage and acceptance, and design issues as they are relevant to diverse users including those in global markets. Web site elements that result in positive business impact are articulated. This retrospective on Web site design concludes with an overview of future research directions and current developments. [PUBLICATION ABSTRACT]", "author" : [ { "dropping-particle" : "", "family" : "Cyr", "given" : "Dianne", "non-dropping-particle" : "", "parse-names" : false, "suffix" : "" } ], "container-title" : "Journal of Information Technology", "id" : "ITEM-1", "issue" : "1", "issued" : { "date-parts" : [ [ "2014" ] ] }, "page" : "1-26", "publisher" : "Nature Publishing Group", "title" : "Return visits: A review of how web site design can engender visitor loyalty", "type" : "article-journal", "volume" : "29" }, "uris" : [ "http://www.mendeley.com/documents/?uuid=bf54c5f9-f596-4a23-952c-49fef9d13a97" ] } ], "mendeley" : { "formattedCitation" : "(Cyr, 2014)", "manualFormatting" : "(Cyr, 2014)", "plainTextFormattedCitation" : "(Cyr, 2014)", "previouslyFormattedCitation" : "(Cyr, 2014)"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e.g. Arpaci, 2016; Lee et al., 2015; Ndasauka et al., 2016)</w:t>
      </w:r>
      <w:r w:rsidRPr="00746EDD">
        <w:rPr>
          <w:rFonts w:cs="Times New Roman"/>
          <w:szCs w:val="24"/>
          <w:lang w:val="en-US"/>
        </w:rPr>
        <w:fldChar w:fldCharType="end"/>
      </w:r>
      <w:r w:rsidRPr="00746EDD">
        <w:rPr>
          <w:rFonts w:cs="Times New Roman"/>
          <w:szCs w:val="24"/>
          <w:lang w:val="en-US"/>
        </w:rPr>
        <w:t xml:space="preserve">. </w:t>
      </w:r>
    </w:p>
    <w:p w:rsidR="00991D0F" w:rsidRPr="00CA58F5" w:rsidRDefault="00991D0F" w:rsidP="00991D0F">
      <w:pPr>
        <w:pStyle w:val="ListParagraph"/>
        <w:spacing w:line="360" w:lineRule="auto"/>
        <w:ind w:left="0" w:right="95" w:firstLine="720"/>
        <w:rPr>
          <w:rFonts w:cs="Times New Roman"/>
          <w:szCs w:val="24"/>
          <w:lang w:val="en-US"/>
        </w:rPr>
      </w:pPr>
      <w:r w:rsidRPr="00CA58F5">
        <w:rPr>
          <w:rFonts w:cs="Times New Roman"/>
          <w:szCs w:val="24"/>
          <w:lang w:val="en-US"/>
        </w:rPr>
        <w:t xml:space="preserve"> The questionnaires were distributed in classrooms </w:t>
      </w:r>
      <w:r>
        <w:rPr>
          <w:rFonts w:cs="Times New Roman"/>
          <w:szCs w:val="24"/>
          <w:lang w:val="en-US"/>
        </w:rPr>
        <w:t>in</w:t>
      </w:r>
      <w:r w:rsidRPr="00CA58F5">
        <w:rPr>
          <w:rFonts w:cs="Times New Roman"/>
          <w:szCs w:val="24"/>
          <w:lang w:val="en-US"/>
        </w:rPr>
        <w:t xml:space="preserve"> different schools </w:t>
      </w:r>
      <w:r>
        <w:rPr>
          <w:rFonts w:cs="Times New Roman"/>
          <w:szCs w:val="24"/>
          <w:lang w:val="en-US"/>
        </w:rPr>
        <w:t>at</w:t>
      </w:r>
      <w:r w:rsidRPr="00CA58F5">
        <w:rPr>
          <w:rFonts w:cs="Times New Roman"/>
          <w:szCs w:val="24"/>
          <w:lang w:val="en-US"/>
        </w:rPr>
        <w:t xml:space="preserve"> the university. The </w:t>
      </w:r>
      <w:r w:rsidRPr="001340D0">
        <w:rPr>
          <w:rFonts w:cs="Times New Roman"/>
          <w:szCs w:val="24"/>
          <w:lang w:val="en-US"/>
        </w:rPr>
        <w:t xml:space="preserve">participants were asked to complete the questionnaires and </w:t>
      </w:r>
      <w:r>
        <w:rPr>
          <w:rFonts w:cs="Times New Roman"/>
          <w:szCs w:val="24"/>
          <w:lang w:val="en-US"/>
        </w:rPr>
        <w:t xml:space="preserve">to </w:t>
      </w:r>
      <w:r w:rsidRPr="001340D0">
        <w:rPr>
          <w:rFonts w:cs="Times New Roman"/>
          <w:szCs w:val="24"/>
          <w:lang w:val="en-US"/>
        </w:rPr>
        <w:t xml:space="preserve">return them the </w:t>
      </w:r>
      <w:r>
        <w:rPr>
          <w:rFonts w:cs="Times New Roman"/>
          <w:szCs w:val="24"/>
          <w:lang w:val="en-US"/>
        </w:rPr>
        <w:t xml:space="preserve">following </w:t>
      </w:r>
      <w:r w:rsidRPr="001340D0">
        <w:rPr>
          <w:rFonts w:cs="Times New Roman"/>
          <w:szCs w:val="24"/>
          <w:lang w:val="en-US"/>
        </w:rPr>
        <w:t xml:space="preserve">week. To increase the response rate, all participants were given small gifts for his/her participation as suggested by previous research </w:t>
      </w:r>
      <w:r w:rsidRPr="00300EB6">
        <w:rPr>
          <w:rFonts w:cs="Times New Roman"/>
          <w:szCs w:val="24"/>
          <w:lang w:val="en-US"/>
        </w:rPr>
        <w:fldChar w:fldCharType="begin" w:fldLock="1"/>
      </w:r>
      <w:r w:rsidRPr="00300EB6">
        <w:rPr>
          <w:rFonts w:cs="Times New Roman"/>
          <w:szCs w:val="24"/>
        </w:rPr>
        <w:instrText>ADDIN CSL_CITATION { "citationItems" : [ { "id" : "ITEM-1", "itemData" : { "DOI" : "10.1057/jit.2013.25", "ISSN" : "02683962", "abstract" : "Both the use of Web sites and the empirical knowledge as to what constitutes effective Web site design has grown exponentially in recent years. The aim of the current article is to outline the history and key elements of Web site design in an e-commerce context - primarily in the period 2002-2012. It was in 2002 that a Special Issue of ISR was focused on 'Measuring e-Commerce in Net-Enabled Organizations.' Before this, work was conducted on Web site design, but much of it was anecdotal. Systematic, empirical research and modeling of Web site design to dependent variables like trust, satisfaction, and loyalty until then had not receive substantial focus - at least in the information systems domain. In addition to an overview of empirical findings, this article has a practical focus on what designers must know about Web site elements if they are to provide compelling user experiences, taking into account the site's likely users. To this end, the article elaborates components of effective Web site design, user characteristics, and the online context that impact Web usage and acceptance, and design issues as they are relevant to diverse users including those in global markets. Web site elements that result in positive business impact are articulated. This retrospective on Web site design concludes with an overview of future research directions and current developments. [PUBLICATION ABSTRACT]", "author" : [ { "dropping-particle" : "", "family" : "Cyr", "given" : "Dianne", "non-dropping-particle" : "", "parse-names" : false, "suffix" : "" } ], "container-title" : "Journal of Information Technology", "id" : "ITEM-1", "issue" : "1", "issued" : { "date-parts" : [ [ "2014" ] ] }, "page" : "1-26", "publisher" : "Nature Publishing Group", "title" : "Return visits: A review of how web site design can engender visitor loyalty", "type" : "article-journal", "volume" : "29" }, "uris" : [ "http://www.mendeley.com/documents/?uuid=bf54c5f9-f596-4a23-952c-49fef9d13a97" ] } ], "mendeley" : { "formattedCitation" : "(Cyr, 2014)", "manualFormatting" : "(Cyr, 2014)", "plainTextFormattedCitation" : "(Cyr, 2014)", "previouslyFormattedCitation" : "(Cyr, 2014)" }, "properties" : { "noteIndex" : 0 }, "schema" : "https://github.com/citation-style-language/schema/raw/master/csl-citation.json" }</w:instrText>
      </w:r>
      <w:r w:rsidRPr="00300EB6">
        <w:rPr>
          <w:rFonts w:cs="Times New Roman"/>
          <w:szCs w:val="24"/>
          <w:lang w:val="en-US"/>
        </w:rPr>
        <w:fldChar w:fldCharType="separate"/>
      </w:r>
      <w:r w:rsidRPr="00300EB6">
        <w:rPr>
          <w:rFonts w:cs="Times New Roman"/>
          <w:noProof/>
          <w:szCs w:val="24"/>
          <w:lang w:val="en-US"/>
        </w:rPr>
        <w:t>(e.g. Chou et al., 2015</w:t>
      </w:r>
      <w:r w:rsidRPr="00300EB6">
        <w:rPr>
          <w:rFonts w:cs="Times New Roman"/>
          <w:szCs w:val="24"/>
          <w:lang w:val="en-US"/>
        </w:rPr>
        <w:fldChar w:fldCharType="end"/>
      </w:r>
      <w:r w:rsidRPr="001340D0">
        <w:rPr>
          <w:rFonts w:cs="Times New Roman"/>
          <w:szCs w:val="24"/>
          <w:lang w:val="en-US"/>
        </w:rPr>
        <w:t>). Also, t</w:t>
      </w:r>
      <w:r w:rsidRPr="00300EB6">
        <w:rPr>
          <w:rFonts w:cs="Times New Roman"/>
          <w:szCs w:val="24"/>
          <w:lang w:val="en-US"/>
        </w:rPr>
        <w:t xml:space="preserve">o ensure that our sample comprised of online shoppers, </w:t>
      </w:r>
      <w:r w:rsidRPr="001340D0">
        <w:rPr>
          <w:rFonts w:cs="Times New Roman"/>
          <w:szCs w:val="24"/>
          <w:lang w:val="en-US"/>
        </w:rPr>
        <w:t xml:space="preserve">participants were instructed to complete the survey only if they had purchased online in the past three months. To </w:t>
      </w:r>
      <w:r w:rsidR="00104FFD">
        <w:rPr>
          <w:rFonts w:cs="Times New Roman"/>
          <w:szCs w:val="24"/>
          <w:lang w:val="en-US"/>
        </w:rPr>
        <w:t xml:space="preserve">ensure that our sample size represents the study population, we calculated </w:t>
      </w:r>
      <w:r w:rsidRPr="001340D0">
        <w:rPr>
          <w:rFonts w:cs="Times New Roman"/>
          <w:szCs w:val="24"/>
          <w:lang w:val="en-US"/>
        </w:rPr>
        <w:t xml:space="preserve">the </w:t>
      </w:r>
      <w:r w:rsidR="00104FFD">
        <w:rPr>
          <w:rFonts w:cs="Times New Roman"/>
          <w:szCs w:val="24"/>
          <w:lang w:val="en-US"/>
        </w:rPr>
        <w:t xml:space="preserve">minimum </w:t>
      </w:r>
      <w:r w:rsidRPr="001340D0">
        <w:rPr>
          <w:rFonts w:cs="Times New Roman"/>
          <w:szCs w:val="24"/>
          <w:lang w:val="en-US"/>
        </w:rPr>
        <w:t xml:space="preserve">requirement of </w:t>
      </w:r>
      <w:r w:rsidR="00104FFD">
        <w:rPr>
          <w:rFonts w:cs="Times New Roman"/>
          <w:szCs w:val="24"/>
          <w:lang w:val="en-US"/>
        </w:rPr>
        <w:t xml:space="preserve">the </w:t>
      </w:r>
      <w:r w:rsidRPr="001340D0">
        <w:rPr>
          <w:rFonts w:cs="Times New Roman"/>
          <w:szCs w:val="24"/>
          <w:lang w:val="en-US"/>
        </w:rPr>
        <w:t>sample size</w:t>
      </w:r>
      <w:r w:rsidR="00104FFD">
        <w:rPr>
          <w:rFonts w:cs="Times New Roman"/>
          <w:szCs w:val="24"/>
          <w:lang w:val="en-US"/>
        </w:rPr>
        <w:t>. Accordingly</w:t>
      </w:r>
      <w:r w:rsidRPr="001340D0">
        <w:rPr>
          <w:rFonts w:cs="Times New Roman"/>
          <w:szCs w:val="24"/>
          <w:lang w:val="en-US"/>
        </w:rPr>
        <w:t xml:space="preserve">, a total of 390 questionnaires were randomly distributed from the beginning of March 2015 to the middle of May 2015. A total of 355 questionnaires were collected. </w:t>
      </w:r>
      <w:r>
        <w:rPr>
          <w:rFonts w:cs="Times New Roman"/>
          <w:szCs w:val="24"/>
          <w:lang w:val="en-US"/>
        </w:rPr>
        <w:t>Any</w:t>
      </w:r>
      <w:r w:rsidRPr="001340D0">
        <w:rPr>
          <w:rFonts w:cs="Times New Roman"/>
          <w:szCs w:val="24"/>
          <w:lang w:val="en-US"/>
        </w:rPr>
        <w:t xml:space="preserve"> questionnaires </w:t>
      </w:r>
      <w:r>
        <w:rPr>
          <w:rFonts w:cs="Times New Roman"/>
          <w:szCs w:val="24"/>
          <w:lang w:val="en-US"/>
        </w:rPr>
        <w:t>that</w:t>
      </w:r>
      <w:r w:rsidRPr="001340D0">
        <w:rPr>
          <w:rFonts w:cs="Times New Roman"/>
          <w:szCs w:val="24"/>
          <w:lang w:val="en-US"/>
        </w:rPr>
        <w:t xml:space="preserve"> had missing data and </w:t>
      </w:r>
      <w:r w:rsidRPr="00CA58F5">
        <w:rPr>
          <w:rFonts w:cs="Times New Roman"/>
          <w:szCs w:val="24"/>
          <w:lang w:val="en-US"/>
        </w:rPr>
        <w:t xml:space="preserve">were not completed were removed. Finally, a total of 316 questionnaires were used in </w:t>
      </w:r>
      <w:r>
        <w:rPr>
          <w:rFonts w:cs="Times New Roman"/>
          <w:szCs w:val="24"/>
          <w:lang w:val="en-US"/>
        </w:rPr>
        <w:t xml:space="preserve">the </w:t>
      </w:r>
      <w:r w:rsidRPr="00CA58F5">
        <w:rPr>
          <w:rFonts w:cs="Times New Roman"/>
          <w:szCs w:val="24"/>
          <w:lang w:val="en-US"/>
        </w:rPr>
        <w:t xml:space="preserve">data analysis. </w:t>
      </w:r>
    </w:p>
    <w:p w:rsidR="00991D0F" w:rsidRPr="00403993" w:rsidRDefault="00991D0F" w:rsidP="00991D0F">
      <w:pPr>
        <w:pStyle w:val="ListParagraph"/>
        <w:spacing w:line="360" w:lineRule="auto"/>
        <w:ind w:left="0" w:right="95" w:firstLine="720"/>
        <w:rPr>
          <w:rFonts w:cs="Times New Roman"/>
          <w:szCs w:val="24"/>
          <w:lang w:val="en-US"/>
        </w:rPr>
      </w:pPr>
      <w:r w:rsidRPr="00CA58F5">
        <w:rPr>
          <w:rFonts w:cs="Times New Roman"/>
          <w:szCs w:val="24"/>
          <w:lang w:val="en-US"/>
        </w:rPr>
        <w:t>Compar</w:t>
      </w:r>
      <w:r>
        <w:rPr>
          <w:rFonts w:cs="Times New Roman"/>
          <w:szCs w:val="24"/>
          <w:lang w:val="en-US"/>
        </w:rPr>
        <w:t>ed</w:t>
      </w:r>
      <w:r w:rsidRPr="00CA58F5">
        <w:rPr>
          <w:rFonts w:cs="Times New Roman"/>
          <w:szCs w:val="24"/>
          <w:lang w:val="en-US"/>
        </w:rPr>
        <w:t xml:space="preserve"> with previous studies </w:t>
      </w:r>
      <w:r>
        <w:rPr>
          <w:rFonts w:cs="Times New Roman"/>
          <w:szCs w:val="24"/>
          <w:lang w:val="en-US"/>
        </w:rPr>
        <w:t xml:space="preserve">that </w:t>
      </w:r>
      <w:r w:rsidRPr="00CA58F5">
        <w:rPr>
          <w:rFonts w:cs="Times New Roman"/>
          <w:szCs w:val="24"/>
          <w:lang w:val="en-US"/>
        </w:rPr>
        <w:t>adopt</w:t>
      </w:r>
      <w:r>
        <w:rPr>
          <w:rFonts w:cs="Times New Roman"/>
          <w:szCs w:val="24"/>
          <w:lang w:val="en-US"/>
        </w:rPr>
        <w:t>ed</w:t>
      </w:r>
      <w:r w:rsidRPr="00CA58F5">
        <w:rPr>
          <w:rFonts w:cs="Times New Roman"/>
          <w:szCs w:val="24"/>
          <w:lang w:val="en-US"/>
        </w:rPr>
        <w:t xml:space="preserve"> student samples with questionnaires </w:t>
      </w:r>
      <w:r w:rsidRPr="00746EDD">
        <w:rPr>
          <w:rFonts w:ascii="TimesNewRoman" w:hAnsi="TimesNewRoman" w:cs="TimesNewRoman"/>
          <w:szCs w:val="24"/>
          <w:lang w:val="en-US"/>
        </w:rPr>
        <w:t>(</w:t>
      </w:r>
      <w:r w:rsidRPr="00746EDD">
        <w:rPr>
          <w:rFonts w:cs="Times New Roman"/>
          <w:szCs w:val="24"/>
          <w:lang w:val="en-US"/>
        </w:rPr>
        <w:t>e.g.</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DOI" : "10.1016/j.tourman.2007.03.020", "ISBN" : "0261-5177", "ISSN" : "02615177", "abstract" : "The Internet serves as a major marketing and communication tool in the tourism industry; it is, therefore, surprising that there have been few discussions of the structural relationship between tourism and Internet-based advertising. This study focuses on determining how Internet-based advertising has influenced travel agencies operating in the tourism industry. The sample of 605 respondents is, therefore, limited to those with experience of both Internet-based advertising and travel agencies. Using structural equation modeling (SEM), it was found that while both consumer contact and attention paid have a direct relationship to a consumer's attitude of an advertisement, they only indirectly affect the consumer's response. The level of importance ascribed to the content of Internet advertisements creates two distinct responses, indicating that the consumer's degree of product involvement is a significant variable in determining the success of Internet advertisements. ?? 2007 Elsevier Ltd. All rights reserved.", "author" : [ { "dropping-particle" : "", "family" : "Wu", "given" : "Shwu Ing", "non-dropping-particle" : "", "parse-names" : false, "suffix" : "" }, { "dropping-particle" : "", "family" : "Wei", "given" : "Pao Lien", "non-dropping-particle" : "", "parse-names" : false, "suffix" : "" }, { "dropping-particle" : "", "family" : "Chen", "given" : "Jui Ho", "non-dropping-particle" : "", "parse-names" : false, "suffix" : "" } ], "container-title" : "Tourism Management", "id" : "ITEM-1", "issue" : "2", "issued" : { "date-parts" : [ [ "2008" ] ] }, "page" : "221-236", "title" : "Influential factors and relational structure of Internet banner advertising in the tourism industry", "type" : "article-journal", "volume" : "29" }, "uris" : [ "http://www.mendeley.com/documents/?uuid=ad1293a8-3850-48e5-9f7f-6e342b99d037" ] } ], "mendeley" : { "formattedCitation" : "(Wu et al., 2008)", "manualFormatting" : " Wu et al., 2008)", "plainTextFormattedCitation" : "(Wu et al., 2008)", "previouslyFormattedCitation" : "(Wu et al., 2008)"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 xml:space="preserve"> Arpaci, 2016; Cyr &amp; Bonanni, 2005; Ndasauka et al., 2016</w:t>
      </w:r>
      <w:r w:rsidRPr="00746EDD">
        <w:rPr>
          <w:rFonts w:cs="Times New Roman"/>
          <w:szCs w:val="24"/>
          <w:lang w:val="en-US"/>
        </w:rPr>
        <w:fldChar w:fldCharType="end"/>
      </w:r>
      <w:r w:rsidRPr="00CA58F5">
        <w:rPr>
          <w:rFonts w:cs="Times New Roman"/>
          <w:szCs w:val="24"/>
          <w:lang w:val="en-US"/>
        </w:rPr>
        <w:t xml:space="preserve">), our sample size is </w:t>
      </w:r>
      <w:r w:rsidR="00321EE1">
        <w:rPr>
          <w:rFonts w:cs="Times New Roman"/>
          <w:szCs w:val="24"/>
          <w:lang w:val="en-US"/>
        </w:rPr>
        <w:t xml:space="preserve">not small </w:t>
      </w:r>
      <w:r w:rsidR="00F81AF4">
        <w:rPr>
          <w:rFonts w:cs="Times New Roman"/>
          <w:szCs w:val="24"/>
          <w:lang w:val="en-US"/>
        </w:rPr>
        <w:t>and it is also representative of the study population. Considering the same population, f</w:t>
      </w:r>
      <w:r w:rsidRPr="00CA58F5">
        <w:rPr>
          <w:rFonts w:cs="Times New Roman"/>
          <w:szCs w:val="24"/>
          <w:lang w:val="en-US"/>
        </w:rPr>
        <w:t xml:space="preserve">or example, </w:t>
      </w:r>
      <w:r w:rsidRPr="006C2E7F">
        <w:rPr>
          <w:rFonts w:cs="Times New Roman"/>
          <w:color w:val="FF0000"/>
          <w:szCs w:val="24"/>
          <w:lang w:val="en-US"/>
        </w:rPr>
        <w:fldChar w:fldCharType="begin" w:fldLock="1"/>
      </w:r>
      <w:r w:rsidRPr="006C2E7F">
        <w:rPr>
          <w:rFonts w:cs="Times New Roman"/>
          <w:color w:val="FF0000"/>
          <w:szCs w:val="24"/>
        </w:rPr>
        <w:instrText>ADDIN CSL_CITATION { "citationItems" : [ { "id" : "ITEM-1", "itemData" : { "DOI" : "10.1057/jit.2013.25", "ISSN" : "02683962", "abstract" : "Both the use of Web sites and the empirical knowledge as to what constitutes effective Web site design has grown exponentially in recent years. The aim of the current article is to outline the history and key elements of Web site design in an e-commerce context - primarily in the period 2002-2012. It was in 2002 that a Special Issue of ISR was focused on 'Measuring e-Commerce in Net-Enabled Organizations.' Before this, work was conducted on Web site design, but much of it was anecdotal. Systematic, empirical research and modeling of Web site design to dependent variables like trust, satisfaction, and loyalty until then had not receive substantial focus - at least in the information systems domain. In addition to an overview of empirical findings, this article has a practical focus on what designers must know about Web site elements if they are to provide compelling user experiences, taking into account the site's likely users. To this end, the article elaborates components of effective Web site design, user characteristics, and the online context that impact Web usage and acceptance, and design issues as they are relevant to diverse users including those in global markets. Web site elements that result in positive business impact are articulated. This retrospective on Web site design concludes with an overview of future research directions and current developments. [PUBLICATION ABSTRACT]", "author" : [ { "dropping-particle" : "", "family" : "Cyr", "given" : "Dianne", "non-dropping-particle" : "", "parse-names" : false, "suffix" : "" } ], "container-title" : "Journal of Information Technology", "id" : "ITEM-1", "issue" : "1", "issued" : { "date-parts" : [ [ "2014" ] ] }, "page" : "1-26", "publisher" : "Nature Publishing Group", "title" : "Return visits: A review of how web site design can engender visitor loyalty", "type" : "article-journal", "volume" : "29" }, "uris" : [ "http://www.mendeley.com/documents/?uuid=bf54c5f9-f596-4a23-952c-49fef9d13a97" ] } ], "mendeley" : { "formattedCitation" : "(Cyr, 2014)", "manualFormatting" : "(Cyr, 2014)", "plainTextFormattedCitation" : "(Cyr, 2014)", "previouslyFormattedCitation" : "(Cyr, 2014)" }, "properties" : { "noteIndex" : 0 }, "schema" : "https://github.com/citation-style-language/schema/raw/master/csl-citation.json" }</w:instrText>
      </w:r>
      <w:r w:rsidRPr="006C2E7F">
        <w:rPr>
          <w:rFonts w:cs="Times New Roman"/>
          <w:color w:val="FF0000"/>
          <w:szCs w:val="24"/>
          <w:lang w:val="en-US"/>
        </w:rPr>
        <w:fldChar w:fldCharType="separate"/>
      </w:r>
      <w:r w:rsidRPr="00403993">
        <w:rPr>
          <w:rFonts w:cs="Times New Roman"/>
          <w:szCs w:val="24"/>
          <w:lang w:val="en-US"/>
        </w:rPr>
        <w:t>Ndasauka et al. (2016)</w:t>
      </w:r>
      <w:r w:rsidRPr="006C2E7F">
        <w:rPr>
          <w:rFonts w:cs="Times New Roman"/>
          <w:color w:val="FF0000"/>
          <w:szCs w:val="24"/>
          <w:lang w:val="en-US"/>
        </w:rPr>
        <w:fldChar w:fldCharType="end"/>
      </w:r>
      <w:r w:rsidRPr="00403993">
        <w:rPr>
          <w:rFonts w:cs="Times New Roman"/>
          <w:szCs w:val="24"/>
          <w:lang w:val="en-US"/>
        </w:rPr>
        <w:t xml:space="preserve"> survey</w:t>
      </w:r>
      <w:r>
        <w:rPr>
          <w:rFonts w:cs="Times New Roman"/>
          <w:szCs w:val="24"/>
          <w:lang w:val="en-US"/>
        </w:rPr>
        <w:t>ed</w:t>
      </w:r>
      <w:r w:rsidRPr="00403993">
        <w:rPr>
          <w:rFonts w:cs="Times New Roman"/>
          <w:szCs w:val="24"/>
          <w:lang w:val="en-US"/>
        </w:rPr>
        <w:t xml:space="preserve"> 256 college students in the UK to analyze the effects of site stimuli on consumer behavior.  </w:t>
      </w:r>
    </w:p>
    <w:p w:rsidR="00991D0F" w:rsidRPr="00403993" w:rsidRDefault="00991D0F" w:rsidP="00991D0F">
      <w:pPr>
        <w:pStyle w:val="ListParagraph"/>
        <w:spacing w:after="0" w:line="360" w:lineRule="auto"/>
        <w:ind w:left="0" w:right="95" w:firstLine="360"/>
        <w:rPr>
          <w:rFonts w:cs="Times New Roman"/>
          <w:szCs w:val="24"/>
          <w:lang w:val="en-US"/>
        </w:rPr>
      </w:pPr>
      <w:r w:rsidRPr="00403993">
        <w:rPr>
          <w:rFonts w:cs="Times New Roman"/>
          <w:szCs w:val="24"/>
          <w:lang w:val="en-US"/>
        </w:rPr>
        <w:t>Table 3 summarizes the demographic profiles of the participants in this study. The sample consisted of 176 men (55.7</w:t>
      </w:r>
      <w:r>
        <w:rPr>
          <w:rFonts w:cs="Times New Roman"/>
          <w:szCs w:val="24"/>
          <w:lang w:val="en-US"/>
        </w:rPr>
        <w:t>0</w:t>
      </w:r>
      <w:r w:rsidRPr="00403993">
        <w:rPr>
          <w:rFonts w:cs="Times New Roman"/>
          <w:szCs w:val="24"/>
          <w:lang w:val="en-US"/>
        </w:rPr>
        <w:t>%) and 140 women (44.3</w:t>
      </w:r>
      <w:r>
        <w:rPr>
          <w:rFonts w:cs="Times New Roman"/>
          <w:szCs w:val="24"/>
          <w:lang w:val="en-US"/>
        </w:rPr>
        <w:t>0</w:t>
      </w:r>
      <w:r w:rsidRPr="00403993">
        <w:rPr>
          <w:rFonts w:cs="Times New Roman"/>
          <w:szCs w:val="24"/>
          <w:lang w:val="en-US"/>
        </w:rPr>
        <w:t xml:space="preserve">%). The </w:t>
      </w:r>
      <w:r>
        <w:rPr>
          <w:rFonts w:cs="Times New Roman"/>
          <w:szCs w:val="24"/>
          <w:lang w:val="en-US"/>
        </w:rPr>
        <w:t xml:space="preserve">most common age category </w:t>
      </w:r>
      <w:r w:rsidRPr="00403993">
        <w:rPr>
          <w:rFonts w:cs="Times New Roman"/>
          <w:szCs w:val="24"/>
          <w:lang w:val="en-US"/>
        </w:rPr>
        <w:t>was between 18 and 27 years (74.1</w:t>
      </w:r>
      <w:r>
        <w:rPr>
          <w:rFonts w:cs="Times New Roman"/>
          <w:szCs w:val="24"/>
          <w:lang w:val="en-US"/>
        </w:rPr>
        <w:t>0</w:t>
      </w:r>
      <w:r w:rsidRPr="00403993">
        <w:rPr>
          <w:rFonts w:cs="Times New Roman"/>
          <w:szCs w:val="24"/>
          <w:lang w:val="en-US"/>
        </w:rPr>
        <w:t xml:space="preserve">%), followed by the 28-32 </w:t>
      </w:r>
      <w:r>
        <w:rPr>
          <w:rFonts w:cs="Times New Roman"/>
          <w:szCs w:val="24"/>
          <w:lang w:val="en-US"/>
        </w:rPr>
        <w:t xml:space="preserve">years </w:t>
      </w:r>
      <w:r w:rsidRPr="00403993">
        <w:rPr>
          <w:rFonts w:cs="Times New Roman"/>
          <w:szCs w:val="24"/>
          <w:lang w:val="en-US"/>
        </w:rPr>
        <w:t>and 33-37 year</w:t>
      </w:r>
      <w:r>
        <w:rPr>
          <w:rFonts w:cs="Times New Roman"/>
          <w:szCs w:val="24"/>
          <w:lang w:val="en-US"/>
        </w:rPr>
        <w:t xml:space="preserve">s </w:t>
      </w:r>
      <w:r w:rsidRPr="00403993">
        <w:rPr>
          <w:rFonts w:cs="Times New Roman"/>
          <w:szCs w:val="24"/>
          <w:lang w:val="en-US"/>
        </w:rPr>
        <w:t>categories with 16.5</w:t>
      </w:r>
      <w:r>
        <w:rPr>
          <w:rFonts w:cs="Times New Roman"/>
          <w:szCs w:val="24"/>
          <w:lang w:val="en-US"/>
        </w:rPr>
        <w:t>0</w:t>
      </w:r>
      <w:r w:rsidRPr="00403993">
        <w:rPr>
          <w:rFonts w:cs="Times New Roman"/>
          <w:szCs w:val="24"/>
          <w:lang w:val="en-US"/>
        </w:rPr>
        <w:t>% and 8.2</w:t>
      </w:r>
      <w:r>
        <w:rPr>
          <w:rFonts w:cs="Times New Roman"/>
          <w:szCs w:val="24"/>
          <w:lang w:val="en-US"/>
        </w:rPr>
        <w:t>0</w:t>
      </w:r>
      <w:r w:rsidRPr="00403993">
        <w:rPr>
          <w:rFonts w:cs="Times New Roman"/>
          <w:szCs w:val="24"/>
          <w:lang w:val="en-US"/>
        </w:rPr>
        <w:t>% respectively</w:t>
      </w:r>
      <w:r>
        <w:rPr>
          <w:rFonts w:cs="Times New Roman"/>
          <w:szCs w:val="24"/>
          <w:lang w:val="en-US"/>
        </w:rPr>
        <w:t>;</w:t>
      </w:r>
      <w:r w:rsidRPr="00403993">
        <w:rPr>
          <w:rFonts w:cs="Times New Roman"/>
          <w:szCs w:val="24"/>
          <w:lang w:val="en-US"/>
        </w:rPr>
        <w:t xml:space="preserve"> only 1.26% of the sample were aged 38 years or above. In terms of the</w:t>
      </w:r>
      <w:r>
        <w:rPr>
          <w:rFonts w:cs="Times New Roman"/>
          <w:szCs w:val="24"/>
          <w:lang w:val="en-US"/>
        </w:rPr>
        <w:t>ir</w:t>
      </w:r>
      <w:r w:rsidRPr="00403993">
        <w:rPr>
          <w:rFonts w:cs="Times New Roman"/>
          <w:szCs w:val="24"/>
          <w:lang w:val="en-US"/>
        </w:rPr>
        <w:t xml:space="preserve"> current level of education, 43.98% of the respondents were undergraduate students, and 56.01% were graduate students. The vast majority of the sample (96.84%) ha</w:t>
      </w:r>
      <w:r>
        <w:rPr>
          <w:rFonts w:cs="Times New Roman"/>
          <w:szCs w:val="24"/>
          <w:lang w:val="en-US"/>
        </w:rPr>
        <w:t>d</w:t>
      </w:r>
      <w:r w:rsidRPr="00403993">
        <w:rPr>
          <w:rFonts w:cs="Times New Roman"/>
          <w:szCs w:val="24"/>
          <w:lang w:val="en-US"/>
        </w:rPr>
        <w:t xml:space="preserve"> more than four years of experience with the internet.</w:t>
      </w:r>
    </w:p>
    <w:p w:rsidR="00991D0F" w:rsidRPr="00746EDD" w:rsidRDefault="00991D0F" w:rsidP="00991D0F">
      <w:pPr>
        <w:spacing w:after="0" w:line="360" w:lineRule="auto"/>
        <w:ind w:right="95" w:firstLine="360"/>
        <w:rPr>
          <w:rFonts w:cs="Times New Roman"/>
          <w:szCs w:val="24"/>
          <w:lang w:val="en-US"/>
        </w:rPr>
      </w:pPr>
      <w:r w:rsidRPr="006C2E7F">
        <w:rPr>
          <w:rFonts w:cs="Times New Roman"/>
          <w:szCs w:val="24"/>
          <w:lang w:val="en-US"/>
        </w:rPr>
        <w:t xml:space="preserve">The questionnaire included two parts. The first part included </w:t>
      </w:r>
      <w:r w:rsidRPr="00403993">
        <w:rPr>
          <w:rFonts w:cs="Times New Roman"/>
          <w:szCs w:val="24"/>
          <w:lang w:val="en-US"/>
        </w:rPr>
        <w:t xml:space="preserve">personal and background information (gender, age, level of education, and internet experience) and questions </w:t>
      </w:r>
      <w:r w:rsidRPr="006C2E7F">
        <w:rPr>
          <w:rFonts w:cs="Times New Roman"/>
          <w:szCs w:val="24"/>
          <w:lang w:val="en-US"/>
        </w:rPr>
        <w:t xml:space="preserve">to measure respondents’ attitudes toward web advertising in general. </w:t>
      </w:r>
      <w:r w:rsidRPr="00403993">
        <w:rPr>
          <w:rFonts w:cs="Times New Roman"/>
          <w:szCs w:val="24"/>
          <w:lang w:val="en-US"/>
        </w:rPr>
        <w:t>In t</w:t>
      </w:r>
      <w:r w:rsidRPr="006C2E7F">
        <w:rPr>
          <w:rFonts w:cs="Times New Roman"/>
          <w:szCs w:val="24"/>
          <w:lang w:val="en-US"/>
        </w:rPr>
        <w:t xml:space="preserve">he second part of the questionnaire, we used a recall method to collect data about attitudes toward brand, purchase intentions, and perceived quality of an advertisement’s visual design. In this part, the </w:t>
      </w:r>
      <w:r w:rsidRPr="00403993">
        <w:rPr>
          <w:rFonts w:cs="Times New Roman"/>
          <w:szCs w:val="24"/>
          <w:lang w:val="en-US"/>
        </w:rPr>
        <w:t xml:space="preserve">respondents were asked to select and consider a certain brand that they had seen recently in a web advertisement, and then they answered all the questions based on their experience with this particular brand and advertisement. The recall method has been used as an effective way </w:t>
      </w:r>
      <w:r w:rsidRPr="00403993">
        <w:rPr>
          <w:rFonts w:cs="Times New Roman"/>
          <w:szCs w:val="24"/>
          <w:lang w:val="en-US"/>
        </w:rPr>
        <w:lastRenderedPageBreak/>
        <w:t xml:space="preserve">to collect </w:t>
      </w:r>
      <w:r w:rsidRPr="006C2E7F">
        <w:rPr>
          <w:rFonts w:cs="Times New Roman"/>
          <w:szCs w:val="24"/>
          <w:lang w:val="en-US"/>
        </w:rPr>
        <w:t>perceptual</w:t>
      </w:r>
      <w:r w:rsidRPr="00403993">
        <w:rPr>
          <w:rFonts w:cs="Times New Roman"/>
          <w:szCs w:val="24"/>
          <w:lang w:val="en-US"/>
        </w:rPr>
        <w:t xml:space="preserve"> data in the context of marketing </w:t>
      </w:r>
      <w:r w:rsidRPr="00403993">
        <w:rPr>
          <w:rFonts w:cs="Times New Roman"/>
          <w:szCs w:val="24"/>
          <w:lang w:val="en-US"/>
        </w:rPr>
        <w:fldChar w:fldCharType="begin" w:fldLock="1"/>
      </w:r>
      <w:r w:rsidRPr="00403993">
        <w:rPr>
          <w:rFonts w:cs="Times New Roman"/>
          <w:szCs w:val="24"/>
          <w:lang w:val="en-US"/>
        </w:rPr>
        <w:instrText>ADDIN CSL_CITATION { "citationItems" : [ { "id" : "ITEM-1", "itemData" : { "author" : [ { "dropping-particle" : "", "family" : "Fang", "given" : "Y", "non-dropping-particle" : "", "parse-names" : false, "suffix" : "" }, { "dropping-particle" : "", "family" : "Qureshi", "given" : "I", "non-dropping-particle" : "", "parse-names" : false, "suffix" : "" }, { "dropping-particle" : "", "family" : "Sun", "given" : "H", "non-dropping-particle" : "", "parse-names" : false, "suffix" : "" }, { "dropping-particle" : "", "family" : "McCole", "given" : "P", "non-dropping-particle" : "", "parse-names" : false, "suffix" : "" }, { "dropping-particle" : "", "family" : "Ramsey", "given" : "E", "non-dropping-particle" : "", "parse-names" : false, "suffix" : "" }, { "dropping-particle" : "", "family" : "Lim", "given" : "K", "non-dropping-particle" : "", "parse-names" : false, "suffix" : "" } ], "container-title" : "MIS Quarterly", "id" : "ITEM-1", "issue" : "2", "issued" : { "date-parts" : [ [ "2014" ] ] }, "page" : "407-427", "title" : "TRUST, SATISFACTION, AND ONLINE REPURCHASE INTENTION: THE MODERATING ROLE OF PERCEIVED EFFECTIVENESS OF E-COMMERCE INSTITUTIONAL MECHANISMS", "type" : "article-journal", "volume" : "38" }, "uris" : [ "http://www.mendeley.com/documents/?uuid=ad8c02b8-f71a-48f2-888d-d738a117e149" ] }, { "id" : "ITEM-2", "itemData" : { "author" : [ { "dropping-particle" : "", "family" : "Bagozzi", "given" : "R P", "non-dropping-particle" : "", "parse-names" : false, "suffix" : "" }, { "dropping-particle" : "", "family" : "Silk", "given" : "A J", "non-dropping-particle" : "", "parse-names" : false, "suffix" : "" } ], "container-title" : "Marketing Science", "id" : "ITEM-2", "issue" : "2", "issued" : { "date-parts" : [ [ "1983" ] ] }, "page" : "95-134", "title" : "Recall, Recognition, and the Measurement of Memory for Print Advertisements", "type" : "article-journal", "volume" : "2" }, "uris" : [ "http://www.mendeley.com/documents/?uuid=8ec7f19b-2415-485d-a8e3-2aa168b92a60" ] }, { "id" : "ITEM-3", "itemData" : { "author" : [ { "dropping-particle" : "", "family" : "Gardial", "given" : "S F", "non-dropping-particle" : "", "parse-names" : false, "suffix" : "" }, { "dropping-particle" : "", "family" : "Clemons", "given" : "D S", "non-dropping-particle" : "", "parse-names" : false, "suffix" : "" }, { "dropping-particle" : "", "family" : "Woodruff", "given" : "R B", "non-dropping-particle" : "", "parse-names" : false, "suffix" : "" }, { "dropping-particle" : "", "family" : "Schumann", "given" : "D W", "non-dropping-particle" : "", "parse-names" : false, "suffix" : "" } ], "container-title" : "Journal of Consumer Research", "id" : "ITEM-3", "issue" : "4", "issued" : { "date-parts" : [ [ "1994" ] ] }, "page" : "548-560", "title" : "Comparing Consumers\u2019 Recall of Prepurchase and Postpurchase Product Evaluation Experiences", "type" : "article-journal", "volume" : "20" }, "uris" : [ "http://www.mendeley.com/documents/?uuid=38a4ad9a-33e9-4daa-9219-cd2cbdbb4e25" ] } ], "mendeley" : { "formattedCitation" : "(Bagozzi and Silk, 1983; Fang et al., 2014; Gardial et al., 1994)", "plainTextFormattedCitation" : "(Bagozzi and Silk, 1983; Fang et al., 2014; Gardial et al., 1994)", "previouslyFormattedCitation" : "(Bagozzi and Silk, 1983; Fang et al., 2014; Gardial et al., 1994)" }, "properties" : { "noteIndex" : 0 }, "schema" : "https://github.com/citation-style-language/schema/raw/master/csl-citation.json" }</w:instrText>
      </w:r>
      <w:r w:rsidRPr="00403993">
        <w:rPr>
          <w:rFonts w:cs="Times New Roman"/>
          <w:szCs w:val="24"/>
          <w:lang w:val="en-US"/>
        </w:rPr>
        <w:fldChar w:fldCharType="separate"/>
      </w:r>
      <w:r w:rsidRPr="00403993">
        <w:rPr>
          <w:rFonts w:cs="Times New Roman"/>
          <w:noProof/>
          <w:szCs w:val="24"/>
          <w:lang w:val="en-US"/>
        </w:rPr>
        <w:t>(Bagozzi &amp; Silk, 1983; Fang</w:t>
      </w:r>
      <w:r>
        <w:rPr>
          <w:rFonts w:cs="Times New Roman"/>
          <w:noProof/>
          <w:szCs w:val="24"/>
          <w:lang w:val="en-US"/>
        </w:rPr>
        <w:t xml:space="preserve"> et al.</w:t>
      </w:r>
      <w:r w:rsidRPr="00403993">
        <w:rPr>
          <w:rFonts w:cs="Times New Roman"/>
          <w:noProof/>
          <w:szCs w:val="24"/>
          <w:lang w:val="en-US"/>
        </w:rPr>
        <w:t>,</w:t>
      </w:r>
      <w:r>
        <w:rPr>
          <w:rFonts w:cs="Times New Roman"/>
          <w:noProof/>
          <w:szCs w:val="24"/>
          <w:lang w:val="en-US"/>
        </w:rPr>
        <w:t xml:space="preserve"> </w:t>
      </w:r>
      <w:r w:rsidRPr="00403993">
        <w:rPr>
          <w:rFonts w:cs="Times New Roman"/>
          <w:noProof/>
          <w:szCs w:val="24"/>
          <w:lang w:val="en-US"/>
        </w:rPr>
        <w:t>2014;</w:t>
      </w:r>
      <w:r w:rsidRPr="00403993">
        <w:rPr>
          <w:rFonts w:cs="Times New Roman"/>
          <w:szCs w:val="24"/>
          <w:lang w:val="en-US"/>
        </w:rPr>
        <w:fldChar w:fldCharType="begin" w:fldLock="1"/>
      </w:r>
      <w:r w:rsidRPr="00403993">
        <w:rPr>
          <w:rFonts w:cs="Times New Roman"/>
          <w:szCs w:val="24"/>
          <w:lang w:val="en-US"/>
        </w:rPr>
        <w:instrText>ADDIN CSL_CITATION { "citationItems" : [ { "id" : "ITEM-1", "itemData" : { "author" : [ { "dropping-particle" : "", "family" : "Fang", "given" : "Y", "non-dropping-particle" : "", "parse-names" : false, "suffix" : "" }, { "dropping-particle" : "", "family" : "Qureshi", "given" : "I", "non-dropping-particle" : "", "parse-names" : false, "suffix" : "" }, { "dropping-particle" : "", "family" : "Sun", "given" : "H", "non-dropping-particle" : "", "parse-names" : false, "suffix" : "" }, { "dropping-particle" : "", "family" : "McCole", "given" : "P", "non-dropping-particle" : "", "parse-names" : false, "suffix" : "" }, { "dropping-particle" : "", "family" : "Ramsey", "given" : "E", "non-dropping-particle" : "", "parse-names" : false, "suffix" : "" }, { "dropping-particle" : "", "family" : "Lim", "given" : "K", "non-dropping-particle" : "", "parse-names" : false, "suffix" : "" } ], "container-title" : "MIS Quarterly", "id" : "ITEM-1", "issue" : "2", "issued" : { "date-parts" : [ [ "2014" ] ] }, "page" : "407-427", "title" : "TRUST, SATISFACTION, AND ONLINE REPURCHASE INTENTION: THE MODERATING ROLE OF PERCEIVED EFFECTIVENESS OF E-COMMERCE INSTITUTIONAL MECHANISMS", "type" : "article-journal", "volume" : "38" }, "uris" : [ "http://www.mendeley.com/documents/?uuid=ad8c02b8-f71a-48f2-888d-d738a117e149" ] }, { "id" : "ITEM-2", "itemData" : { "author" : [ { "dropping-particle" : "", "family" : "Bagozzi", "given" : "R P", "non-dropping-particle" : "", "parse-names" : false, "suffix" : "" }, { "dropping-particle" : "", "family" : "Silk", "given" : "A J", "non-dropping-particle" : "", "parse-names" : false, "suffix" : "" } ], "container-title" : "Marketing Science", "id" : "ITEM-2", "issue" : "2", "issued" : { "date-parts" : [ [ "1983" ] ] }, "page" : "95-134", "title" : "Recall, Recognition, and the Measurement of Memory for Print Advertisements", "type" : "article-journal", "volume" : "2" }, "uris" : [ "http://www.mendeley.com/documents/?uuid=8ec7f19b-2415-485d-a8e3-2aa168b92a60" ] }, { "id" : "ITEM-3", "itemData" : { "author" : [ { "dropping-particle" : "", "family" : "Gardial", "given" : "S F", "non-dropping-particle" : "", "parse-names" : false, "suffix" : "" }, { "dropping-particle" : "", "family" : "Clemons", "given" : "D S", "non-dropping-particle" : "", "parse-names" : false, "suffix" : "" }, { "dropping-particle" : "", "family" : "Woodruff", "given" : "R B", "non-dropping-particle" : "", "parse-names" : false, "suffix" : "" }, { "dropping-particle" : "", "family" : "Schumann", "given" : "D W", "non-dropping-particle" : "", "parse-names" : false, "suffix" : "" } ], "container-title" : "Journal of Consumer Research", "id" : "ITEM-3", "issue" : "4", "issued" : { "date-parts" : [ [ "1994" ] ] }, "page" : "548-560", "title" : "Comparing Consumers\u2019 Recall of Prepurchase and Postpurchase Product Evaluation Experiences", "type" : "article-journal", "volume" : "20" }, "uris" : [ "http://www.mendeley.com/documents/?uuid=38a4ad9a-33e9-4daa-9219-cd2cbdbb4e25" ] } ], "mendeley" : { "formattedCitation" : "(Bagozzi and Silk, 1983; Fang et al., 2014; Gardial et al., 1994)", "plainTextFormattedCitation" : "(Bagozzi and Silk, 1983; Fang et al., 2014; Gardial et al., 1994)", "previouslyFormattedCitation" : "(Bagozzi and Silk, 1983; Fang et al., 2014; Gardial et al., 1994)" }, "properties" : { "noteIndex" : 0 }, "schema" : "https://github.com/citation-style-language/schema/raw/master/csl-citation.json" }</w:instrText>
      </w:r>
      <w:r w:rsidRPr="00403993">
        <w:rPr>
          <w:rFonts w:cs="Times New Roman"/>
          <w:szCs w:val="24"/>
          <w:lang w:val="en-US"/>
        </w:rPr>
        <w:fldChar w:fldCharType="separate"/>
      </w:r>
      <w:r w:rsidRPr="00403993">
        <w:rPr>
          <w:rFonts w:cs="Times New Roman"/>
          <w:noProof/>
          <w:szCs w:val="24"/>
          <w:lang w:val="en-US"/>
        </w:rPr>
        <w:t xml:space="preserve"> Gardial, Clemons, Woodruff, Schumann, &amp; Burns, 1994</w:t>
      </w:r>
      <w:r w:rsidRPr="00403993">
        <w:rPr>
          <w:rFonts w:cs="Times New Roman"/>
          <w:szCs w:val="24"/>
          <w:lang w:val="en-US"/>
        </w:rPr>
        <w:fldChar w:fldCharType="end"/>
      </w:r>
      <w:r w:rsidRPr="00403993">
        <w:rPr>
          <w:rFonts w:cs="Times New Roman"/>
          <w:szCs w:val="24"/>
          <w:lang w:val="en-US"/>
        </w:rPr>
        <w:t>)</w:t>
      </w:r>
      <w:r w:rsidRPr="00403993">
        <w:rPr>
          <w:rFonts w:cs="Times New Roman"/>
          <w:szCs w:val="24"/>
          <w:lang w:val="en-US"/>
        </w:rPr>
        <w:fldChar w:fldCharType="end"/>
      </w:r>
      <w:r w:rsidRPr="00403993">
        <w:rPr>
          <w:rFonts w:cs="Times New Roman"/>
          <w:szCs w:val="24"/>
          <w:lang w:val="en-US"/>
        </w:rPr>
        <w:t xml:space="preserve">. For example, the aforementioned study of </w:t>
      </w:r>
      <w:r w:rsidRPr="006C2E7F">
        <w:rPr>
          <w:rFonts w:cs="Times New Roman"/>
          <w:color w:val="FF0000"/>
          <w:szCs w:val="24"/>
          <w:lang w:val="en-US"/>
        </w:rPr>
        <w:fldChar w:fldCharType="begin" w:fldLock="1"/>
      </w:r>
      <w:r w:rsidRPr="006C2E7F">
        <w:rPr>
          <w:rFonts w:cs="Times New Roman"/>
          <w:color w:val="FF0000"/>
          <w:szCs w:val="24"/>
          <w:lang w:val="en-US"/>
        </w:rPr>
        <w:instrText>ADDIN CSL_CITATION { "citationItems" : [ { "id" : "ITEM-1", "itemData" : { "DOI" : "10.1057/jit.2013.25", "ISSN" : "02683962", "abstract" : "Both the use of Web sites and the empirical knowledge as to what constitutes effective Web site design has grown exponentially in recent years. The aim of the current article is to outline the history and key elements of Web site design in an e-commerce context - primarily in the period 2002-2012. It was in 2002 that a Special Issue of ISR was focused on 'Measuring e-Commerce in Net-Enabled Organizations.' Before this, work was conducted on Web site design, but much of it was anecdotal. Systematic, empirical research and modeling of Web site design to dependent variables like trust, satisfaction, and loyalty until then had not receive substantial focus - at least in the information systems domain. In addition to an overview of empirical findings, this article has a practical focus on what designers must know about Web site elements if they are to provide compelling user experiences, taking into account the site's likely users. To this end, the article elaborates components of effective Web site design, user characteristics, and the online context that impact Web usage and acceptance, and design issues as they are relevant to diverse users including those in global markets. Web site elements that result in positive business impact are articulated. This retrospective on Web site design concludes with an overview of future research directions and current developments. [PUBLICATION ABSTRACT]", "author" : [ { "dropping-particle" : "", "family" : "Cyr", "given" : "Dianne", "non-dropping-particle" : "", "parse-names" : false, "suffix" : "" } ], "container-title" : "Journal of Information Technology", "id" : "ITEM-1", "issue" : "1", "issued" : { "date-parts" : [ [ "2014" ] ] }, "page" : "1-26", "publisher" : "Nature Publishing Group", "title" : "Return visits: A review of how web site design can engender visitor loyalty", "type" : "article-journal", "volume" : "29" }, "uris" : [ "http://www.mendeley.com/documents/?uuid=bf54c5f9-f596-4a23-952c-49fef9d13a97" ] } ], "mendeley" : { "formattedCitation" : "(Cyr, 2014)", "manualFormatting" : "(Cyr, 2014)", "plainTextFormattedCitation" : "(Cyr, 2014)", "previouslyFormattedCitation" : "(Cyr, 2014)" }, "properties" : { "noteIndex" : 0 }, "schema" : "https://github.com/citation-style-language/schema/raw/master/csl-citation.json" }</w:instrText>
      </w:r>
      <w:r w:rsidRPr="006C2E7F">
        <w:rPr>
          <w:rFonts w:cs="Times New Roman"/>
          <w:color w:val="FF0000"/>
          <w:szCs w:val="24"/>
          <w:lang w:val="en-US"/>
        </w:rPr>
        <w:fldChar w:fldCharType="separate"/>
      </w:r>
      <w:r w:rsidRPr="00403993">
        <w:rPr>
          <w:rFonts w:cs="Times New Roman"/>
          <w:szCs w:val="24"/>
          <w:lang w:val="en-US"/>
        </w:rPr>
        <w:t xml:space="preserve"> Fang et al. (2014)</w:t>
      </w:r>
      <w:r w:rsidRPr="006C2E7F">
        <w:rPr>
          <w:rFonts w:cs="Times New Roman"/>
          <w:color w:val="FF0000"/>
          <w:szCs w:val="24"/>
          <w:lang w:val="en-US"/>
        </w:rPr>
        <w:fldChar w:fldCharType="end"/>
      </w:r>
      <w:r w:rsidRPr="00403993">
        <w:rPr>
          <w:rFonts w:cs="Times New Roman"/>
          <w:szCs w:val="24"/>
          <w:lang w:val="en-US"/>
        </w:rPr>
        <w:t xml:space="preserve"> adopted a recall method to obtain data related to </w:t>
      </w:r>
      <w:r w:rsidRPr="006C2E7F">
        <w:rPr>
          <w:rFonts w:cs="Times New Roman"/>
          <w:szCs w:val="24"/>
          <w:lang w:val="en-US"/>
        </w:rPr>
        <w:t xml:space="preserve">a recent online purchase experience by the </w:t>
      </w:r>
      <w:r w:rsidRPr="00746EDD">
        <w:rPr>
          <w:rFonts w:cs="Times New Roman"/>
          <w:szCs w:val="24"/>
          <w:lang w:val="en-US"/>
        </w:rPr>
        <w:t xml:space="preserve">participants. Similarly, in an advertising context, several studies (e.g.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DOI" : "10.1016/j.ijhm.2010.10.008", "ISBN" : "0278-4319", "ISSN" : "02784319", "abstract" : "The purpose of this study was twofold: to investigate the structural relationships between patrons' emotional responses induced by advertising, their perceived value, and their behavioral intentions in the chain restaurant industry; and to investigate which attributes of advertising bear the strongest impact on behavioral intentions. Based on the literature review, six evaluative dimensions of advertising were derived: relevant news, brand reinforcement, stimulation, empathy, familiarity, and confusion. Theoretical relationships between these six evaluative dimensions and patrons' emotional responses, perceived value, and behavioral intentions were derived based on the literature review. Following the collection and analysis of data obtained from chain restaurant patrons, it was found that four dimensions of advertising in particular (relevant news, stimulation, empathy, and familiarity) have a significant impact on inducing emotional responses in patrons. Among the four dimensions, stimulation was found to bear the most significant effect on patrons' emotional responses. It can thus be stated that advertising-induced emotional responses positively influence patrons' perceived value. During this study, it was found that the level of arousal induced by advertising plays a moderating function in the relationship between patrons' emotional responses and hedonic value. The possible interpretations of these findings and their managerial implications are discussed in the latter part of this article. ?? 2010 Elsevier Ltd.", "author" : [ { "dropping-particle" : "", "family" : "Hyun", "given" : "Sunghyup Sean", "non-dropping-particle" : "", "parse-names" : false, "suffix" : "" }, { "dropping-particle" : "", "family" : "Kim", "given" : "Wansoo", "non-dropping-particle" : "", "parse-names" : false, "suffix" : "" }, { "dropping-particle" : "", "family" : "Lee", "given" : "Myong Jae", "non-dropping-particle" : "", "parse-names" : false, "suffix" : "" } ], "container-title" : "International Journal of Hospitality Management", "id" : "ITEM-1", "issue" : "3", "issued" : { "date-parts" : [ [ "2011" ] ] }, "page" : "689-700", "publisher" : "Elsevier Ltd", "title" : "The impact of advertising on patrons' emotional responses, perceived value, and behavioral intentions in the chain restaurant industry: The moderating role of advertising-induced arousal", "type" : "article-journal", "volume" : "30" }, "uris" : [ "http://www.mendeley.com/documents/?uuid=421cce14-fcbb-45c0-b5b6-5ee83af9123d" ] } ], "mendeley" : { "formattedCitation" : "(Hyun et al., 2011)", "manualFormatting" : "Hyun et al., 2011;", "plainTextFormattedCitation" : "(Hyun et al., 2011)", "previouslyFormattedCitation" : "(Hyun et al., 2011)"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Hyun, Kim, &amp; Lee,  2011;</w:t>
      </w:r>
      <w:r w:rsidRPr="00746EDD">
        <w:rPr>
          <w:rFonts w:cs="Times New Roman"/>
          <w:szCs w:val="24"/>
          <w:lang w:val="en-US"/>
        </w:rPr>
        <w:fldChar w:fldCharType="end"/>
      </w:r>
      <w:r w:rsidRPr="00746EDD">
        <w:rPr>
          <w:rFonts w:cs="Times New Roman"/>
          <w:noProof/>
          <w:szCs w:val="24"/>
          <w:lang w:val="en-US"/>
        </w:rPr>
        <w:t xml:space="preserve">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DOI" : "10.1080/10548408.2013.803394", "ISBN" : "1054-8408", "ISSN" : "1054-8408", "abstract" : "ABSTRACT Nowadays, Internet advertising has a great potential in increasing customer's purchase intention. According to the literature, involvement significantly influences customer's online behavior and purchasing process; however, much of the present literature concentrates on independent and/or dependent effect of involvement on online shopping. This study focuses on the moderating role of involvement to explore the relationships among Internet travel advertising content design, Internet travel advertising attitude, Internet travel advertising effect, and purchase intention. The study collects a total of 386 responses and the data are examined with structural equation modeling. The results demonstrate that involvement as a moderator had the greatest effect on the relationship between Internet travel advertising attitude and Internet travel advertising effect. Involvement also influenced the relationship between Internet travel advertising content design and Internet travel advertising attitude followed by the relationship between Internet travel advertising effect and purchase intention. In addition, several practical implications have been discussed.\\nABSTRACT Nowadays, Internet advertising has a great potential in increasing customer's purchase intention. According to the literature, involvement significantly influences customer's online behavior and purchasing process; however, much of the present literature concentrates on independent and/or dependent effect of involvement on online shopping. This study focuses on the moderating role of involvement to explore the relationships among Internet travel advertising content design, Internet travel advertising attitude, Internet travel advertising effect, and purchase intention. The study collects a total of 386 responses and the data are examined with structural equation modeling. The results demonstrate that involvement as a moderator had the greatest effect on the relationship between Internet travel advertising attitude and Internet travel advertising effect. Involvement also influenced the relationship between Internet travel advertising content design and Internet travel advertising attitude followed by the relationship between Internet travel advertising effect and purchase intention. In addition, several practical implications have been discussed.", "author" : [ { "dropping-particle" : "", "family" : "Rasty", "given" : "Fereshte", "non-dropping-particle" : "", "parse-names" : false, "suffix" : "" }, { "dropping-particle" : "", "family" : "Chou", "given" : "Chia-Jung", "non-dropping-particle" : "", "parse-names" : false, "suffix" : "" }, { "dropping-particle" : "", "family" : "Feiz", "given" : "Davood", "non-dropping-particle" : "", "parse-names" : false, "suffix" : "" } ], "container-title" : "Journal of Travel &amp; Tourism Marketing", "id" : "ITEM-1", "issue" : "5", "issued" : { "date-parts" : [ [ "2013" ] ] }, "page" : "482-496", "title" : "The Impact of Internet Travel Advertising Design, Tourists' Attitude, and Internet Travel Advertising Effect on Tourists' Purchase Intention: The Moderating Role of Involvement", "type" : "article-journal", "volume" : "30" }, "uris" : [ "http://www.mendeley.com/documents/?uuid=c6dff9a3-0cf3-4949-b0a0-3b3964851e22" ] } ], "mendeley" : { "formattedCitation" : "(Rasty et al., 2013)", "manualFormatting" : "Rasty et al., 2013;", "plainTextFormattedCitation" : "(Rasty et al., 2013)", "previouslyFormattedCitation" : "(Rasty et al., 2013)"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 xml:space="preserve">Rasty et al., 2013;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DOI" : "10.1016/j.tourman.2007.03.020", "ISBN" : "0261-5177", "ISSN" : "02615177", "abstract" : "The Internet serves as a major marketing and communication tool in the tourism industry; it is, therefore, surprising that there have been few discussions of the structural relationship between tourism and Internet-based advertising. This study focuses on determining how Internet-based advertising has influenced travel agencies operating in the tourism industry. The sample of 605 respondents is, therefore, limited to those with experience of both Internet-based advertising and travel agencies. Using structural equation modeling (SEM), it was found that while both consumer contact and attention paid have a direct relationship to a consumer's attitude of an advertisement, they only indirectly affect the consumer's response. The level of importance ascribed to the content of Internet advertisements creates two distinct responses, indicating that the consumer's degree of product involvement is a significant variable in determining the success of Internet advertisements. ?? 2007 Elsevier Ltd. All rights reserved.", "author" : [ { "dropping-particle" : "", "family" : "Wu", "given" : "Shwu Ing", "non-dropping-particle" : "", "parse-names" : false, "suffix" : "" }, { "dropping-particle" : "", "family" : "Wei", "given" : "Pao Lien", "non-dropping-particle" : "", "parse-names" : false, "suffix" : "" }, { "dropping-particle" : "", "family" : "Chen", "given" : "Jui Ho", "non-dropping-particle" : "", "parse-names" : false, "suffix" : "" } ], "container-title" : "Tourism Management", "id" : "ITEM-1", "issue" : "2", "issued" : { "date-parts" : [ [ "2008" ] ] }, "page" : "221-236", "title" : "Influential factors and relational structure of Internet banner advertising in the tourism industry", "type" : "article-journal", "volume" : "29" }, "uris" : [ "http://www.mendeley.com/documents/?uuid=ad1293a8-3850-48e5-9f7f-6e342b99d037" ] } ], "mendeley" : { "formattedCitation" : "(Wu et al., 2008)", "manualFormatting" : " Wu et al., 2008)", "plainTextFormattedCitation" : "(Wu et al., 2008)", "previouslyFormattedCitation" : "(Wu et al., 2008)"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 xml:space="preserve"> Wu et al., 2008</w:t>
      </w:r>
      <w:r w:rsidRPr="00746EDD">
        <w:rPr>
          <w:rFonts w:cs="Times New Roman"/>
          <w:szCs w:val="24"/>
          <w:lang w:val="en-US"/>
        </w:rPr>
        <w:fldChar w:fldCharType="end"/>
      </w:r>
      <w:r w:rsidRPr="00746EDD">
        <w:rPr>
          <w:rFonts w:cs="Times New Roman"/>
          <w:noProof/>
          <w:szCs w:val="24"/>
          <w:lang w:val="en-US"/>
        </w:rPr>
        <w:t>)</w:t>
      </w:r>
      <w:r w:rsidRPr="00746EDD">
        <w:rPr>
          <w:rFonts w:cs="Times New Roman"/>
          <w:szCs w:val="24"/>
          <w:lang w:val="en-US"/>
        </w:rPr>
        <w:fldChar w:fldCharType="end"/>
      </w:r>
      <w:r w:rsidRPr="00403993">
        <w:rPr>
          <w:rFonts w:cs="Times New Roman"/>
          <w:szCs w:val="24"/>
          <w:lang w:val="en-US"/>
        </w:rPr>
        <w:t xml:space="preserve"> </w:t>
      </w:r>
      <w:r w:rsidRPr="006C2E7F">
        <w:rPr>
          <w:rFonts w:cs="Times New Roman"/>
          <w:szCs w:val="24"/>
          <w:lang w:val="en-US"/>
        </w:rPr>
        <w:t xml:space="preserve">adopted the same approach </w:t>
      </w:r>
      <w:r w:rsidRPr="00403993">
        <w:rPr>
          <w:rFonts w:cs="Times New Roman"/>
          <w:szCs w:val="24"/>
          <w:lang w:val="en-US"/>
        </w:rPr>
        <w:t xml:space="preserve">to examine the communication effects of advertising </w:t>
      </w:r>
      <w:r>
        <w:rPr>
          <w:rFonts w:cs="Times New Roman"/>
          <w:szCs w:val="24"/>
          <w:lang w:val="en-US"/>
        </w:rPr>
        <w:t>on</w:t>
      </w:r>
      <w:r w:rsidRPr="00403993">
        <w:rPr>
          <w:rFonts w:cs="Times New Roman"/>
          <w:szCs w:val="24"/>
          <w:lang w:val="en-US"/>
        </w:rPr>
        <w:t xml:space="preserve"> brand attitudes and purchase intentions </w:t>
      </w:r>
      <w:r w:rsidRPr="006C2E7F">
        <w:rPr>
          <w:rFonts w:cs="Times New Roman"/>
          <w:szCs w:val="24"/>
          <w:lang w:val="en-US"/>
        </w:rPr>
        <w:t xml:space="preserve">with </w:t>
      </w:r>
      <w:r w:rsidRPr="00403993">
        <w:rPr>
          <w:rFonts w:cs="Times New Roman"/>
          <w:szCs w:val="24"/>
          <w:lang w:val="en-US"/>
        </w:rPr>
        <w:t>no specific advertisements being exposed. In order to ensure that the participants focus</w:t>
      </w:r>
      <w:r>
        <w:rPr>
          <w:rFonts w:cs="Times New Roman"/>
          <w:szCs w:val="24"/>
          <w:lang w:val="en-US"/>
        </w:rPr>
        <w:t>ed</w:t>
      </w:r>
      <w:r w:rsidRPr="00403993">
        <w:rPr>
          <w:rFonts w:cs="Times New Roman"/>
          <w:szCs w:val="24"/>
          <w:lang w:val="en-US"/>
        </w:rPr>
        <w:t xml:space="preserve"> on and memorize</w:t>
      </w:r>
      <w:r>
        <w:rPr>
          <w:rFonts w:cs="Times New Roman"/>
          <w:szCs w:val="24"/>
          <w:lang w:val="en-US"/>
        </w:rPr>
        <w:t>d</w:t>
      </w:r>
      <w:r w:rsidRPr="00403993">
        <w:rPr>
          <w:rFonts w:cs="Times New Roman"/>
          <w:szCs w:val="24"/>
          <w:lang w:val="en-US"/>
        </w:rPr>
        <w:t xml:space="preserve"> the most recent advertisement, they were asked to think of a web advertisement </w:t>
      </w:r>
      <w:r>
        <w:rPr>
          <w:rFonts w:cs="Times New Roman"/>
          <w:szCs w:val="24"/>
          <w:lang w:val="en-US"/>
        </w:rPr>
        <w:t xml:space="preserve">that </w:t>
      </w:r>
      <w:r w:rsidRPr="00403993">
        <w:rPr>
          <w:rFonts w:cs="Times New Roman"/>
          <w:szCs w:val="24"/>
          <w:lang w:val="en-US"/>
        </w:rPr>
        <w:t xml:space="preserve">they had seen recently and </w:t>
      </w:r>
      <w:r>
        <w:rPr>
          <w:rFonts w:cs="Times New Roman"/>
          <w:szCs w:val="24"/>
          <w:lang w:val="en-US"/>
        </w:rPr>
        <w:t xml:space="preserve">to </w:t>
      </w:r>
      <w:r w:rsidRPr="00403993">
        <w:rPr>
          <w:rFonts w:cs="Times New Roman"/>
          <w:szCs w:val="24"/>
          <w:lang w:val="en-US"/>
        </w:rPr>
        <w:t xml:space="preserve">write down the brand name and product category if possible. This approach has been considered as a valid way to help consumers recall information </w:t>
      </w:r>
      <w:r w:rsidRPr="00403993">
        <w:rPr>
          <w:rFonts w:cs="Times New Roman"/>
          <w:szCs w:val="24"/>
          <w:lang w:val="en-US"/>
        </w:rPr>
        <w:fldChar w:fldCharType="begin" w:fldLock="1"/>
      </w:r>
      <w:r w:rsidRPr="00403993">
        <w:rPr>
          <w:rFonts w:cs="Times New Roman"/>
          <w:szCs w:val="24"/>
          <w:lang w:val="en-US"/>
        </w:rPr>
        <w:instrText>ADDIN CSL_CITATION { "citationItems" : [ { "id" : "ITEM-1", "itemData" : { "author" : [ { "dropping-particle" : "", "family" : "Tulving", "given" : "E", "non-dropping-particle" : "", "parse-names" : false, "suffix" : "" } ], "id" : "ITEM-1", "issued" : { "date-parts" : [ [ "1983" ] ] }, "publisher" : "Clarendon Press", "publisher-place" : "Oxford, UK", "title" : "Elements of Episodic Memory", "type" : "book" }, "uris" : [ "http://www.mendeley.com/documents/?uuid=61c5cd6f-4c2c-4cbd-8c33-7c6ca86a1288" ] } ], "mendeley" : { "formattedCitation" : "(Tulving, 1983)", "plainTextFormattedCitation" : "(Tulving, 1983)", "previouslyFormattedCitation" : "(Tulving, 1983)" }, "properties" : { "noteIndex" : 0 }, "schema" : "https://github.com/citation-style-language/schema/raw/master/csl-citation.json" }</w:instrText>
      </w:r>
      <w:r w:rsidRPr="00403993">
        <w:rPr>
          <w:rFonts w:cs="Times New Roman"/>
          <w:szCs w:val="24"/>
          <w:lang w:val="en-US"/>
        </w:rPr>
        <w:fldChar w:fldCharType="separate"/>
      </w:r>
      <w:r w:rsidRPr="00403993">
        <w:rPr>
          <w:rFonts w:cs="Times New Roman"/>
          <w:noProof/>
          <w:szCs w:val="24"/>
          <w:lang w:val="en-US"/>
        </w:rPr>
        <w:t>(Tulving, 1983)</w:t>
      </w:r>
      <w:r w:rsidRPr="00403993">
        <w:rPr>
          <w:rFonts w:cs="Times New Roman"/>
          <w:szCs w:val="24"/>
          <w:lang w:val="en-US"/>
        </w:rPr>
        <w:fldChar w:fldCharType="end"/>
      </w:r>
      <w:r w:rsidRPr="00403993">
        <w:rPr>
          <w:rFonts w:cs="Times New Roman"/>
          <w:szCs w:val="24"/>
          <w:lang w:val="en-US"/>
        </w:rPr>
        <w:t xml:space="preserve">. Previous studies in the domain of advertising have used different advertisements to extract </w:t>
      </w:r>
      <w:r>
        <w:rPr>
          <w:rFonts w:cs="Times New Roman"/>
          <w:szCs w:val="24"/>
          <w:lang w:val="en-US"/>
        </w:rPr>
        <w:t xml:space="preserve">the </w:t>
      </w:r>
      <w:r w:rsidRPr="00403993">
        <w:rPr>
          <w:rFonts w:cs="Times New Roman"/>
          <w:szCs w:val="24"/>
          <w:lang w:val="en-US"/>
        </w:rPr>
        <w:t>overall effects of advertising. For instance</w:t>
      </w:r>
      <w:r w:rsidRPr="00746EDD">
        <w:rPr>
          <w:rFonts w:cs="Times New Roman"/>
          <w:szCs w:val="24"/>
          <w:lang w:val="en-US"/>
        </w:rPr>
        <w:t xml:space="preserve">, the study of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DOI" : "10.1509/jmkg.74.5.48", "ISBN" : "00222429", "ISSN" : "0022-2429", "PMID" : "52902829", "abstract" : "Advertising needs to capture consumers' attention in likable ways, and the visual complexity of advertising plays a central role in this regard. Yet ideas about visual complexity effects conflict, and objective measures of complexity are rare. The authors distinguish two types of visual complexity, differentiate them from the difficulty of comprehending advertising, and propose objective measures for each. Advertisements are visually complex when they contain dense perceptual features (feature complexity) and/or when they have an elaborate creative design (design complexity). An analysis of 249 advertisements that were tested with eye-tracking shows that, as the authors hypothesize, feature complexity hurts attention to the brand and attitude toward the ad, whereas design complexity helps attention to both the pictorial and the advertisement as a whole, its comprehensibility, and attitude toward the ad. This is important because design complexity is under direct control of the advertiser. The proposed measures can be readily adopted to assess the visual complexity of advertising, and the findings can be used to improve the stopping power of advertisements.", "author" : [ { "dropping-particle" : "", "family" : "Pieters", "given" : "Rik", "non-dropping-particle" : "", "parse-names" : false, "suffix" : "" }, { "dropping-particle" : "", "family" : "Wedel", "given" : "Michel", "non-dropping-particle" : "", "parse-names" : false, "suffix" : "" }, { "dropping-particle" : "", "family" : "Batra", "given" : "Rajeev", "non-dropping-particle" : "", "parse-names" : false, "suffix" : "" } ], "container-title" : "Journal of Marketing", "id" : "ITEM-1", "issue" : "5", "issued" : { "date-parts" : [ [ "2010" ] ] }, "page" : "48-60", "title" : "The Stopping Power of Advertising: Measures and Effects of Visual Complexity", "type" : "article-journal", "volume" : "74" }, "uris" : [ "http://www.mendeley.com/documents/?uuid=95201939-b1b4-4e1f-92b1-c467f9565692" ] } ], "mendeley" : { "formattedCitation" : "(Pieters et al., 2010)", "manualFormatting" : "Pieters et al. (2010)", "plainTextFormattedCitation" : "(Pieters et al., 2010)", "previouslyFormattedCitation" : "(Pieters et al., 2010)"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Pieters</w:t>
      </w:r>
      <w:r w:rsidRPr="00746EDD">
        <w:rPr>
          <w:rFonts w:cs="Times New Roman"/>
          <w:i/>
          <w:noProof/>
          <w:szCs w:val="24"/>
          <w:lang w:val="en-US"/>
        </w:rPr>
        <w:t xml:space="preserve"> </w:t>
      </w:r>
      <w:r w:rsidRPr="00746EDD">
        <w:rPr>
          <w:rFonts w:cs="Times New Roman"/>
          <w:noProof/>
          <w:szCs w:val="24"/>
          <w:lang w:val="en-US"/>
        </w:rPr>
        <w:t>et al. (2010)</w:t>
      </w:r>
      <w:r w:rsidRPr="00746EDD">
        <w:rPr>
          <w:rFonts w:cs="Times New Roman"/>
          <w:szCs w:val="24"/>
          <w:lang w:val="en-US"/>
        </w:rPr>
        <w:fldChar w:fldCharType="end"/>
      </w:r>
      <w:r w:rsidRPr="00746EDD">
        <w:rPr>
          <w:rFonts w:cs="Times New Roman"/>
          <w:szCs w:val="24"/>
          <w:lang w:val="en-US"/>
        </w:rPr>
        <w:t xml:space="preserve"> evaluated 249 different print advertisements to capture the overall effect of advertising’s visual design on viewers’ responses. Similarly, the impact of web advertising elements on product attitudes has been evaluated using different advertisements displaying different products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DOI" : "10.1108/IntR-04-2012-0077", "ISSN" : "1066-2243", "abstract" : "Purpose: Drawing on extant literature on narrative persuasion, online advertising, and transportation theory, this research aims to study Internet-based online narrative advertising and investigate the effects of four pertinent advertising design elements, interactivity, entertainment, vividness, and self-referencing, on consumer products and the moderating effects of advertisement involvement on these relationships. Design/methodology/approach: Data were collected using an online questionnaire that contained measures adapted from prior studies. Participants first selected a product that they would seriously consider purchasing and answered a set of questions prior to viewing a narrative online advertisement, which was followed by a different set of questions. Structural equation modeling was used to empirically test the authors' proposed model. Findings: Greater levels of interactivity, vividness, entertainment, and self-referencing in narrative online advertisements led to more favorable attitudes toward a product. In particular, self-referencing had a substantial effect on transportation in forming product attitudes. Advertisement Involvement moderates (i.e. enhances) the effect of self-referencing on attitudes toward a product. Practical implications: If properly designed, a narrative online advertisement can fully utilize Internet-enabled features and can maximize their potential to produce a favorable consumer attitude toward a featured product. Originality/value: This study advances narrative advertising research and provides empirical evidence to highlight the effects of the pertinent characteristics of Internet-based advertising, interactivity and entertainment in the conversion process of transportation and consumer attitudes. Moreover, this study identifies and sheds light on important contingencies (i.e. advertisement involvement) of the focal relationships. \u00a9 Emerald Group Publishing Limited.", "author" : [ { "dropping-particle" : "", "family" : "Ching", "given" : "R K H", "non-dropping-particle" : "", "parse-names" : false, "suffix" : "" }, { "dropping-particle" : "", "family" : "Tong", "given" : "P", "non-dropping-particle" : "", "parse-names" : false, "suffix" : "" }, { "dropping-particle" : "", "family" : "Chen", "given" : "J.-S.", "non-dropping-particle" : "", "parse-names" : false, "suffix" : "" }, { "dropping-particle" : "", "family" : "Chen", "given" : "H.-Y.", "non-dropping-particle" : "", "parse-names" : false, "suffix" : "" } ], "container-title" : "Internet Research", "id" : "ITEM-1", "issue" : "4", "issued" : { "date-parts" : [ [ "2013" ] ] }, "page" : "414-438", "title" : "Narrative online advertising: Identification and its effects on attitude toward a product", "type" : "article-journal", "volume" : "23" }, "uris" : [ "http://www.mendeley.com/documents/?uuid=04aee4c7-f41b-4ab7-a152-99e1ba2c0262" ] } ], "mendeley" : { "formattedCitation" : "(Ching et al., 2013)", "manualFormatting" : "Ching et al.,2013", "plainTextFormattedCitation" : "(Ching et al., 2013)", "previouslyFormattedCitation" : "(Ching et al., 2013)"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Ching et al., 2013</w:t>
      </w:r>
      <w:r w:rsidRPr="00746EDD">
        <w:rPr>
          <w:rFonts w:cs="Times New Roman"/>
          <w:szCs w:val="24"/>
          <w:lang w:val="en-US"/>
        </w:rPr>
        <w:fldChar w:fldCharType="end"/>
      </w:r>
      <w:r w:rsidRPr="00746EDD">
        <w:rPr>
          <w:rFonts w:cs="Times New Roman"/>
          <w:szCs w:val="24"/>
          <w:lang w:val="en-US"/>
        </w:rPr>
        <w:t>).</w:t>
      </w:r>
    </w:p>
    <w:p w:rsidR="00991D0F" w:rsidRPr="00CA58F5" w:rsidRDefault="00991D0F" w:rsidP="00991D0F">
      <w:pPr>
        <w:pStyle w:val="ListParagraph"/>
        <w:spacing w:line="360" w:lineRule="auto"/>
        <w:ind w:left="0" w:right="95"/>
        <w:rPr>
          <w:rFonts w:cs="Times New Roman"/>
          <w:szCs w:val="24"/>
          <w:lang w:val="en-US"/>
        </w:rPr>
      </w:pPr>
    </w:p>
    <w:p w:rsidR="00991D0F" w:rsidRPr="00CA58F5" w:rsidRDefault="00991D0F" w:rsidP="00991D0F">
      <w:pPr>
        <w:pStyle w:val="ListParagraph"/>
        <w:spacing w:line="360" w:lineRule="auto"/>
        <w:ind w:left="0" w:right="95"/>
        <w:jc w:val="center"/>
        <w:rPr>
          <w:rFonts w:cs="Times New Roman"/>
          <w:szCs w:val="24"/>
          <w:lang w:val="en-US"/>
        </w:rPr>
      </w:pPr>
      <w:r w:rsidRPr="00CA58F5">
        <w:rPr>
          <w:rFonts w:cs="Times New Roman"/>
          <w:szCs w:val="24"/>
          <w:lang w:val="en-US"/>
        </w:rPr>
        <w:t>---------------------------------------------------</w:t>
      </w:r>
    </w:p>
    <w:p w:rsidR="00991D0F" w:rsidRPr="00CA58F5" w:rsidRDefault="00991D0F" w:rsidP="00991D0F">
      <w:pPr>
        <w:pStyle w:val="ListParagraph"/>
        <w:spacing w:line="360" w:lineRule="auto"/>
        <w:ind w:left="0" w:right="95"/>
        <w:jc w:val="center"/>
        <w:rPr>
          <w:rFonts w:cs="Times New Roman"/>
          <w:szCs w:val="24"/>
          <w:lang w:val="en-US"/>
        </w:rPr>
      </w:pPr>
      <w:r w:rsidRPr="00CA58F5">
        <w:rPr>
          <w:rFonts w:cs="Times New Roman"/>
          <w:szCs w:val="24"/>
          <w:lang w:val="en-US"/>
        </w:rPr>
        <w:t>Table 3 about here</w:t>
      </w:r>
    </w:p>
    <w:p w:rsidR="00991D0F" w:rsidRPr="00CA58F5" w:rsidRDefault="00991D0F" w:rsidP="00991D0F">
      <w:pPr>
        <w:pStyle w:val="ListParagraph"/>
        <w:spacing w:line="360" w:lineRule="auto"/>
        <w:ind w:left="0" w:right="95"/>
        <w:jc w:val="center"/>
        <w:rPr>
          <w:rFonts w:cs="Times New Roman"/>
          <w:szCs w:val="24"/>
          <w:lang w:val="en-US"/>
        </w:rPr>
      </w:pPr>
      <w:r w:rsidRPr="00CA58F5">
        <w:rPr>
          <w:rFonts w:cs="Times New Roman"/>
          <w:szCs w:val="24"/>
          <w:lang w:val="en-US"/>
        </w:rPr>
        <w:t>---------------------------------------------------</w:t>
      </w:r>
    </w:p>
    <w:p w:rsidR="00991D0F" w:rsidRPr="00CA58F5" w:rsidRDefault="00991D0F" w:rsidP="00991D0F">
      <w:pPr>
        <w:pStyle w:val="ListParagraph"/>
        <w:spacing w:line="360" w:lineRule="auto"/>
        <w:ind w:left="0" w:right="95"/>
        <w:rPr>
          <w:rFonts w:cs="Times New Roman"/>
          <w:szCs w:val="24"/>
          <w:lang w:val="en-US"/>
        </w:rPr>
      </w:pPr>
    </w:p>
    <w:p w:rsidR="00991D0F" w:rsidRDefault="00D53AC1" w:rsidP="00991D0F">
      <w:pPr>
        <w:pStyle w:val="ListParagraph"/>
        <w:spacing w:line="360" w:lineRule="auto"/>
        <w:ind w:left="0" w:right="95"/>
        <w:rPr>
          <w:rFonts w:cs="Times New Roman"/>
          <w:szCs w:val="24"/>
          <w:lang w:val="en-US"/>
        </w:rPr>
      </w:pPr>
      <w:r>
        <w:rPr>
          <w:rFonts w:cs="Times New Roman"/>
          <w:szCs w:val="24"/>
          <w:lang w:val="en-US"/>
        </w:rPr>
        <w:t>4.3. Analytical method</w:t>
      </w:r>
    </w:p>
    <w:p w:rsidR="00D53AC1" w:rsidRPr="002856D7" w:rsidRDefault="00D53AC1" w:rsidP="00D53AC1">
      <w:pPr>
        <w:spacing w:line="480" w:lineRule="auto"/>
        <w:rPr>
          <w:iCs/>
        </w:rPr>
      </w:pPr>
      <w:r w:rsidRPr="002856D7">
        <w:rPr>
          <w:iCs/>
        </w:rPr>
        <w:t xml:space="preserve">The method we apply is structural equation modelling (SEM), as it is a powerful approach that simultaneously tests two or more relationships among directly observable and/or unmeasured latent variables involved in the current study. Although SEM serves purposes similar to multiple regression, it has a unique ability to simultaneously examine a series of dependence relationships (where a dependent variable becomes an independent variable in subsequent relationships within the same analysis) while also simultaneously </w:t>
      </w:r>
      <w:proofErr w:type="spellStart"/>
      <w:r w:rsidRPr="002856D7">
        <w:rPr>
          <w:iCs/>
        </w:rPr>
        <w:t>analyzing</w:t>
      </w:r>
      <w:proofErr w:type="spellEnd"/>
      <w:r w:rsidRPr="002856D7">
        <w:rPr>
          <w:iCs/>
        </w:rPr>
        <w:t xml:space="preserve"> multiple dependent variable (</w:t>
      </w:r>
      <w:proofErr w:type="spellStart"/>
      <w:r w:rsidRPr="002856D7">
        <w:rPr>
          <w:iCs/>
        </w:rPr>
        <w:t>Joreskog</w:t>
      </w:r>
      <w:proofErr w:type="spellEnd"/>
      <w:r w:rsidRPr="002856D7">
        <w:rPr>
          <w:iCs/>
        </w:rPr>
        <w:t xml:space="preserve"> et al., 1999). SEM also has a less restrictive </w:t>
      </w:r>
      <w:r w:rsidRPr="002856D7">
        <w:rPr>
          <w:iCs/>
        </w:rPr>
        <w:lastRenderedPageBreak/>
        <w:t>assumption of measurement error as it is based on the assumption that each explanatory and dependent variable is associated with measurement error (</w:t>
      </w:r>
      <w:proofErr w:type="spellStart"/>
      <w:r w:rsidRPr="002856D7">
        <w:rPr>
          <w:iCs/>
        </w:rPr>
        <w:t>Bollen</w:t>
      </w:r>
      <w:proofErr w:type="spellEnd"/>
      <w:r w:rsidRPr="002856D7">
        <w:rPr>
          <w:iCs/>
        </w:rPr>
        <w:t xml:space="preserve">, 1989). </w:t>
      </w:r>
    </w:p>
    <w:p w:rsidR="00991D0F" w:rsidRPr="00CA58F5" w:rsidRDefault="00991D0F" w:rsidP="00991D0F">
      <w:pPr>
        <w:pStyle w:val="ListParagraph"/>
        <w:numPr>
          <w:ilvl w:val="0"/>
          <w:numId w:val="9"/>
        </w:numPr>
        <w:spacing w:line="360" w:lineRule="auto"/>
        <w:ind w:left="0" w:right="95"/>
        <w:rPr>
          <w:rFonts w:cs="Times New Roman"/>
          <w:b/>
          <w:szCs w:val="24"/>
          <w:lang w:val="en-US"/>
        </w:rPr>
      </w:pPr>
      <w:r w:rsidRPr="00CA58F5">
        <w:rPr>
          <w:rFonts w:cs="Times New Roman"/>
          <w:b/>
          <w:szCs w:val="24"/>
          <w:lang w:val="en-US"/>
        </w:rPr>
        <w:t>Data analysis and results</w:t>
      </w:r>
    </w:p>
    <w:p w:rsidR="00991D0F" w:rsidRPr="006C2E7F" w:rsidRDefault="00991D0F" w:rsidP="00991D0F">
      <w:pPr>
        <w:pStyle w:val="ListParagraph"/>
        <w:spacing w:line="360" w:lineRule="auto"/>
        <w:ind w:left="0" w:right="95"/>
        <w:rPr>
          <w:rFonts w:cs="Times New Roman"/>
          <w:i/>
          <w:szCs w:val="24"/>
          <w:lang w:val="en-US"/>
        </w:rPr>
      </w:pPr>
      <w:r w:rsidRPr="00CA58F5">
        <w:rPr>
          <w:rFonts w:cs="Times New Roman"/>
          <w:i/>
          <w:szCs w:val="24"/>
          <w:lang w:val="en-US"/>
        </w:rPr>
        <w:t>5.1 Reliability</w:t>
      </w:r>
      <w:r w:rsidRPr="006C2E7F">
        <w:rPr>
          <w:rFonts w:asciiTheme="minorEastAsia" w:eastAsiaTheme="minorEastAsia" w:hAnsiTheme="minorEastAsia" w:cs="Times New Roman"/>
          <w:i/>
          <w:szCs w:val="24"/>
          <w:lang w:val="en-US" w:eastAsia="zh-CN"/>
        </w:rPr>
        <w:t>,</w:t>
      </w:r>
      <w:r w:rsidRPr="00CA58F5">
        <w:rPr>
          <w:rFonts w:cs="Times New Roman"/>
          <w:i/>
          <w:szCs w:val="24"/>
          <w:lang w:val="en-US"/>
        </w:rPr>
        <w:t xml:space="preserve"> validity analysis and model fit</w:t>
      </w:r>
    </w:p>
    <w:p w:rsidR="00991D0F" w:rsidRPr="00CA58F5" w:rsidRDefault="00991D0F" w:rsidP="003627C5">
      <w:pPr>
        <w:pStyle w:val="ListParagraph"/>
        <w:spacing w:line="360" w:lineRule="auto"/>
        <w:ind w:left="0" w:right="95"/>
        <w:rPr>
          <w:rFonts w:cs="Times New Roman"/>
          <w:szCs w:val="24"/>
          <w:lang w:val="en-US"/>
        </w:rPr>
      </w:pPr>
      <w:r w:rsidRPr="00CA58F5">
        <w:rPr>
          <w:rFonts w:cs="Times New Roman"/>
          <w:szCs w:val="24"/>
          <w:lang w:val="en-US"/>
        </w:rPr>
        <w:t>We conducted various tests to check the reliability and validity of the data</w:t>
      </w:r>
      <w:r>
        <w:rPr>
          <w:rFonts w:cs="Times New Roman"/>
          <w:szCs w:val="24"/>
          <w:lang w:val="en-US"/>
        </w:rPr>
        <w:t>,</w:t>
      </w:r>
      <w:r w:rsidRPr="00CA58F5">
        <w:rPr>
          <w:rFonts w:cs="Times New Roman"/>
          <w:szCs w:val="24"/>
          <w:lang w:val="en-US"/>
        </w:rPr>
        <w:t xml:space="preserve"> and the results are reported in Table 4. In order to determine whether measurement scales could be accurately explained, we first employed exploratory factor analysis (EFA) using Varimax rotation via Principal Component Analysis. As a result of the EFA, one item for perceived quality of advertising’s visual design and one item for advertising attitude were deleted due to their low loadings. The factor loadings of the remaining items </w:t>
      </w:r>
      <w:r>
        <w:rPr>
          <w:rFonts w:cs="Times New Roman"/>
          <w:szCs w:val="24"/>
          <w:lang w:val="en-US"/>
        </w:rPr>
        <w:t xml:space="preserve">ranged </w:t>
      </w:r>
      <w:r w:rsidRPr="00CA58F5">
        <w:rPr>
          <w:rFonts w:cs="Times New Roman"/>
          <w:szCs w:val="24"/>
          <w:lang w:val="en-US"/>
        </w:rPr>
        <w:t>from .544 to .875, which exceed</w:t>
      </w:r>
      <w:r>
        <w:rPr>
          <w:rFonts w:cs="Times New Roman"/>
          <w:szCs w:val="24"/>
          <w:lang w:val="en-US"/>
        </w:rPr>
        <w:t>ed</w:t>
      </w:r>
      <w:r w:rsidRPr="00CA58F5">
        <w:rPr>
          <w:rFonts w:cs="Times New Roman"/>
          <w:szCs w:val="24"/>
          <w:lang w:val="en-US"/>
        </w:rPr>
        <w:t xml:space="preserve"> the acceptable level of .50. Moreover, as shown in Table 4, the values of Cronbach’s alpha for construct reliability exceed</w:t>
      </w:r>
      <w:r>
        <w:rPr>
          <w:rFonts w:cs="Times New Roman"/>
          <w:szCs w:val="24"/>
          <w:lang w:val="en-US"/>
        </w:rPr>
        <w:t>ed</w:t>
      </w:r>
      <w:r w:rsidRPr="00CA58F5">
        <w:rPr>
          <w:rFonts w:cs="Times New Roman"/>
          <w:szCs w:val="24"/>
          <w:lang w:val="en-US"/>
        </w:rPr>
        <w:t xml:space="preserve"> the acceptable value of .70</w:t>
      </w:r>
      <w:r w:rsidR="00104FFD">
        <w:rPr>
          <w:rFonts w:cs="Times New Roman"/>
          <w:szCs w:val="24"/>
          <w:lang w:val="en-US"/>
        </w:rPr>
        <w:t xml:space="preserve"> </w:t>
      </w:r>
      <w:r w:rsidRPr="00CA58F5">
        <w:rPr>
          <w:rFonts w:cs="Times New Roman"/>
          <w:szCs w:val="24"/>
          <w:lang w:val="en-US"/>
        </w:rPr>
        <w:fldChar w:fldCharType="begin" w:fldLock="1"/>
      </w:r>
      <w:r w:rsidRPr="00CA58F5">
        <w:rPr>
          <w:rFonts w:cs="Times New Roman"/>
          <w:szCs w:val="24"/>
          <w:lang w:val="en-US"/>
        </w:rPr>
        <w:instrText>ADDIN CSL_CITATION { "citationItems" : [ { "id" : "ITEM-1", "itemData" : { "author" : [ { "dropping-particle" : "", "family" : "Hair", "given" : "J F", "non-dropping-particle" : "", "parse-names" : false, "suffix" : "" }, { "dropping-particle" : "", "family" : "Anderson", "given" : "R E", "non-dropping-particle" : "", "parse-names" : false, "suffix" : "" }, { "dropping-particle" : "", "family" : "Tatham", "given" : "R L", "non-dropping-particle" : "", "parse-names" : false, "suffix" : "" }, { "dropping-particle" : "", "family" : "Black", "given" : "W C", "non-dropping-particle" : "", "parse-names" : false, "suffix" : "" } ], "edition" : "6", "id" : "ITEM-1", "issued" : { "date-parts" : [ [ "2006" ] ] }, "publisher" : "Pearson Education", "title" : "Multivariate data analysis", "type" : "book" }, "uris" : [ "http://www.mendeley.com/documents/?uuid=c14d5678-c10d-4b9a-b997-69df393861dc", "http://www.mendeley.com/documents/?uuid=bf56c08f-6117-45e9-97ea-788f60340a9a" ] } ], "mendeley" : { "formattedCitation" : "(Hair et al., 2006)", "manualFormatting" : "(Hair et al., 2006)", "plainTextFormattedCitation" : "(Hair et al., 2006)", "previouslyFormattedCitation" : "(Hair et al., 2006)" }, "properties" : { "noteIndex" : 0 }, "schema" : "https://github.com/citation-style-language/schema/raw/master/csl-citation.json" }</w:instrText>
      </w:r>
      <w:r w:rsidRPr="00CA58F5">
        <w:rPr>
          <w:rFonts w:cs="Times New Roman"/>
          <w:szCs w:val="24"/>
          <w:lang w:val="en-US"/>
        </w:rPr>
        <w:fldChar w:fldCharType="separate"/>
      </w:r>
      <w:r w:rsidRPr="00CA58F5">
        <w:rPr>
          <w:rFonts w:cs="Times New Roman"/>
          <w:noProof/>
          <w:szCs w:val="24"/>
          <w:lang w:val="en-US"/>
        </w:rPr>
        <w:t>(</w:t>
      </w:r>
      <w:r w:rsidR="00104FFD" w:rsidRPr="00CA58F5">
        <w:rPr>
          <w:rFonts w:cs="Times New Roman"/>
          <w:szCs w:val="24"/>
          <w:lang w:val="en-US"/>
        </w:rPr>
        <w:fldChar w:fldCharType="begin" w:fldLock="1"/>
      </w:r>
      <w:r w:rsidR="00104FFD" w:rsidRPr="00CA58F5">
        <w:rPr>
          <w:rFonts w:cs="Times New Roman"/>
          <w:szCs w:val="24"/>
          <w:lang w:val="en-US"/>
        </w:rPr>
        <w:instrText>ADDIN CSL_CITATION { "citationItems" : [ { "id" : "ITEM-1", "itemData" : { "author" : [ { "dropping-particle" : "", "family" : "Hair", "given" : "J F", "non-dropping-particle" : "", "parse-names" : false, "suffix" : "" }, { "dropping-particle" : "", "family" : "Anderson", "given" : "R E", "non-dropping-particle" : "", "parse-names" : false, "suffix" : "" }, { "dropping-particle" : "", "family" : "Tatham", "given" : "R L", "non-dropping-particle" : "", "parse-names" : false, "suffix" : "" }, { "dropping-particle" : "", "family" : "Black", "given" : "W C", "non-dropping-particle" : "", "parse-names" : false, "suffix" : "" } ], "edition" : "6", "id" : "ITEM-1", "issued" : { "date-parts" : [ [ "2006" ] ] }, "publisher" : "Pearson Education", "title" : "Multivariate data analysis", "type" : "book" }, "uris" : [ "http://www.mendeley.com/documents/?uuid=c14d5678-c10d-4b9a-b997-69df393861dc", "http://www.mendeley.com/documents/?uuid=bf56c08f-6117-45e9-97ea-788f60340a9a" ] } ], "mendeley" : { "formattedCitation" : "(Hair et al., 2006)", "manualFormatting" : "(Hair et al., 2006)", "plainTextFormattedCitation" : "(Hair et al., 2006)", "previouslyFormattedCitation" : "(Hair et al., 2006)" }, "properties" : { "noteIndex" : 0 }, "schema" : "https://github.com/citation-style-language/schema/raw/master/csl-citation.json" }</w:instrText>
      </w:r>
      <w:r w:rsidR="00104FFD" w:rsidRPr="00CA58F5">
        <w:rPr>
          <w:rFonts w:cs="Times New Roman"/>
          <w:szCs w:val="24"/>
          <w:lang w:val="en-US"/>
        </w:rPr>
        <w:fldChar w:fldCharType="separate"/>
      </w:r>
      <w:r w:rsidR="00133FCE">
        <w:rPr>
          <w:rFonts w:cs="Times New Roman"/>
          <w:noProof/>
          <w:szCs w:val="24"/>
          <w:lang w:val="en-US"/>
        </w:rPr>
        <w:t>Hair, Anderson, Tatham, &amp;</w:t>
      </w:r>
      <w:r w:rsidR="00104FFD" w:rsidRPr="00CA58F5">
        <w:rPr>
          <w:rFonts w:cs="Times New Roman"/>
          <w:noProof/>
          <w:szCs w:val="24"/>
          <w:lang w:val="en-US"/>
        </w:rPr>
        <w:t xml:space="preserve"> Black</w:t>
      </w:r>
      <w:r w:rsidR="00133FCE">
        <w:rPr>
          <w:rFonts w:cs="Times New Roman"/>
          <w:noProof/>
          <w:szCs w:val="24"/>
          <w:lang w:val="en-US"/>
        </w:rPr>
        <w:t>,</w:t>
      </w:r>
      <w:r w:rsidR="00104FFD" w:rsidRPr="00CA58F5">
        <w:rPr>
          <w:rFonts w:cs="Times New Roman"/>
          <w:noProof/>
          <w:szCs w:val="24"/>
          <w:lang w:val="en-US"/>
        </w:rPr>
        <w:t xml:space="preserve"> 2006)</w:t>
      </w:r>
      <w:r w:rsidR="00104FFD" w:rsidRPr="00CA58F5">
        <w:rPr>
          <w:rFonts w:cs="Times New Roman"/>
          <w:szCs w:val="24"/>
          <w:lang w:val="en-US"/>
        </w:rPr>
        <w:fldChar w:fldCharType="end"/>
      </w:r>
      <w:r w:rsidRPr="00CA58F5">
        <w:rPr>
          <w:rFonts w:cs="Times New Roman"/>
          <w:szCs w:val="24"/>
          <w:lang w:val="en-US"/>
        </w:rPr>
        <w:fldChar w:fldCharType="end"/>
      </w:r>
      <w:r w:rsidRPr="00CA58F5">
        <w:rPr>
          <w:rFonts w:cs="Times New Roman"/>
          <w:szCs w:val="24"/>
          <w:lang w:val="en-US"/>
        </w:rPr>
        <w:t>.</w:t>
      </w:r>
    </w:p>
    <w:p w:rsidR="00991D0F" w:rsidRPr="00CA58F5" w:rsidRDefault="00991D0F" w:rsidP="00991D0F">
      <w:pPr>
        <w:pStyle w:val="ListParagraph"/>
        <w:spacing w:line="360" w:lineRule="auto"/>
        <w:ind w:left="0" w:right="95" w:firstLine="720"/>
        <w:rPr>
          <w:rFonts w:cs="Times New Roman"/>
          <w:szCs w:val="24"/>
          <w:lang w:val="en-US"/>
        </w:rPr>
      </w:pPr>
      <w:r w:rsidRPr="00CA58F5">
        <w:rPr>
          <w:rFonts w:cs="Times New Roman"/>
          <w:szCs w:val="24"/>
          <w:lang w:val="en-US"/>
        </w:rPr>
        <w:t xml:space="preserve">Additionally, </w:t>
      </w:r>
      <w:r>
        <w:rPr>
          <w:rFonts w:cs="Times New Roman"/>
          <w:szCs w:val="24"/>
          <w:lang w:val="en-US"/>
        </w:rPr>
        <w:t>c</w:t>
      </w:r>
      <w:r w:rsidRPr="00CA58F5">
        <w:rPr>
          <w:rFonts w:cs="Times New Roman"/>
          <w:szCs w:val="24"/>
          <w:lang w:val="en-US"/>
        </w:rPr>
        <w:t xml:space="preserve">onfirmatory factor analysis (CFA) was conducted to verify the unidimensionality of each construct in the model. As clarified in Table 4, all factor loadings were greater than the required </w:t>
      </w:r>
      <w:r w:rsidRPr="00746EDD">
        <w:rPr>
          <w:rFonts w:cs="Times New Roman"/>
          <w:szCs w:val="24"/>
          <w:lang w:val="en-US"/>
        </w:rPr>
        <w:t xml:space="preserve">level of 0.6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author" : [ { "dropping-particle" : "", "family" : "Anderson", "given" : "J C", "non-dropping-particle" : "", "parse-names" : false, "suffix" : "" }, { "dropping-particle" : "", "family" : "Gerbing", "given" : "D W", "non-dropping-particle" : "", "parse-names" : false, "suffix" : "" } ], "container-title" : "Psychological Bulletin", "id" : "ITEM-1", "issue" : "3", "issued" : { "date-parts" : [ [ "1988" ] ] }, "page" : "411-423", "title" : "Structural equation modeling in practice: a review and recommended two-step approach", "type" : "article-journal", "volume" : "103" }, "uris" : [ "http://www.mendeley.com/documents/?uuid=b829c1ea-697a-4cfc-95b2-b449aeb2afc3", "http://www.mendeley.com/documents/?uuid=3272a80f-5d1b-47a9-9463-bb34bd3d6810" ] } ], "mendeley" : { "formattedCitation" : "(Anderson and Gerbing, 1988a)", "manualFormatting" : "(Anderson and Gerbing, 1988)", "plainTextFormattedCitation" : "(Anderson and Gerbing, 1988a)", "previouslyFormattedCitation" : "(Anderson and Gerbing, 1988a)"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szCs w:val="24"/>
          <w:lang w:val="en-US"/>
        </w:rPr>
        <w:t>(Anderson &amp; Gerbing, 1988)</w:t>
      </w:r>
      <w:r w:rsidRPr="00746EDD">
        <w:rPr>
          <w:rFonts w:cs="Times New Roman"/>
          <w:szCs w:val="24"/>
          <w:lang w:val="en-US"/>
        </w:rPr>
        <w:fldChar w:fldCharType="end"/>
      </w:r>
      <w:r w:rsidRPr="00746EDD">
        <w:rPr>
          <w:rFonts w:cs="Times New Roman"/>
          <w:szCs w:val="24"/>
          <w:lang w:val="en-US"/>
        </w:rPr>
        <w:t xml:space="preserve">. Furthermore, the figures for Composite Reliability (CR) were greater than 0.6, indicating that </w:t>
      </w:r>
      <w:r w:rsidRPr="00CA58F5">
        <w:rPr>
          <w:rFonts w:cs="Times New Roman"/>
          <w:szCs w:val="24"/>
          <w:lang w:val="en-US"/>
        </w:rPr>
        <w:t xml:space="preserve">each construct met the requirement for internal consistency </w:t>
      </w:r>
      <w:r w:rsidRPr="00CA58F5">
        <w:rPr>
          <w:rFonts w:cs="Times New Roman"/>
          <w:szCs w:val="24"/>
          <w:lang w:val="en-US"/>
        </w:rPr>
        <w:fldChar w:fldCharType="begin" w:fldLock="1"/>
      </w:r>
      <w:r w:rsidRPr="00CA58F5">
        <w:rPr>
          <w:rFonts w:cs="Times New Roman"/>
          <w:szCs w:val="24"/>
          <w:lang w:val="en-US"/>
        </w:rPr>
        <w:instrText>ADDIN CSL_CITATION { "citationItems" : [ { "id" : "ITEM-1", "itemData" : { "author" : [ { "dropping-particle" : "", "family" : "Nunnally", "given" : "J C", "non-dropping-particle" : "", "parse-names" : false, "suffix" : "" }, { "dropping-particle" : "", "family" : "Bernstein", "given" : "I H", "non-dropping-particle" : "", "parse-names" : false, "suffix" : "" } ], "edition" : "3", "id" : "ITEM-1", "issued" : { "date-parts" : [ [ "1994" ] ] }, "publisher" : "McGraw-Hill", "publisher-place" : "New York", "title" : "Psychometric theory", "type" : "book" }, "uris" : [ "http://www.mendeley.com/documents/?uuid=23292399-4b52-4b75-86f5-b52df0020ad9", "http://www.mendeley.com/documents/?uuid=e1164333-acc4-4f06-9cd6-f92b3d0bb17b" ] } ], "mendeley" : { "formattedCitation" : "(Nunnally and Bernstein, 1994)", "manualFormatting" : "(Nunnally and Bernstein, 1994)", "plainTextFormattedCitation" : "(Nunnally and Bernstein, 1994)", "previouslyFormattedCitation" : "(Nunnally and Bernstein, 1994)" }, "properties" : { "noteIndex" : 0 }, "schema" : "https://github.com/citation-style-language/schema/raw/master/csl-citation.json" }</w:instrText>
      </w:r>
      <w:r w:rsidRPr="00CA58F5">
        <w:rPr>
          <w:rFonts w:cs="Times New Roman"/>
          <w:szCs w:val="24"/>
          <w:lang w:val="en-US"/>
        </w:rPr>
        <w:fldChar w:fldCharType="separate"/>
      </w:r>
      <w:r w:rsidRPr="00CA58F5">
        <w:rPr>
          <w:rFonts w:cs="Times New Roman"/>
          <w:szCs w:val="24"/>
          <w:lang w:val="en-US"/>
        </w:rPr>
        <w:t>(Nunnally &amp; Bernstein, 1994)</w:t>
      </w:r>
      <w:r w:rsidRPr="00CA58F5">
        <w:rPr>
          <w:rFonts w:cs="Times New Roman"/>
          <w:szCs w:val="24"/>
          <w:lang w:val="en-US"/>
        </w:rPr>
        <w:fldChar w:fldCharType="end"/>
      </w:r>
      <w:r w:rsidRPr="00CA58F5">
        <w:rPr>
          <w:rFonts w:cs="Times New Roman"/>
          <w:szCs w:val="24"/>
          <w:lang w:val="en-US"/>
        </w:rPr>
        <w:t xml:space="preserve">. Regarding the AVE values, all of them were greater than the required level of 0.5, providing support for convergent validity </w:t>
      </w:r>
      <w:r w:rsidRPr="00CA58F5">
        <w:rPr>
          <w:rFonts w:cs="Times New Roman"/>
          <w:szCs w:val="24"/>
          <w:lang w:val="en-US"/>
        </w:rPr>
        <w:fldChar w:fldCharType="begin" w:fldLock="1"/>
      </w:r>
      <w:r w:rsidRPr="00CA58F5">
        <w:rPr>
          <w:rFonts w:cs="Times New Roman"/>
          <w:szCs w:val="24"/>
          <w:lang w:val="en-US"/>
        </w:rPr>
        <w:instrText>ADDIN CSL_CITATION { "citationItems" : [ { "id" : "ITEM-1", "itemData" : { "author" : [ { "dropping-particle" : "", "family" : "Fornell", "given" : "C", "non-dropping-particle" : "", "parse-names" : false, "suffix" : "" }, { "dropping-particle" : "", "family" : "Larcker", "given" : "D", "non-dropping-particle" : "", "parse-names" : false, "suffix" : "" } ], "container-title" : "Journal of Marketing Research", "id" : "ITEM-1", "issue" : "1", "issued" : { "date-parts" : [ [ "1981" ] ] }, "page" : "39\u201350", "title" : "Evaluating structural equation models with unobservable variables and measurement error", "type" : "article-journal", "volume" : "18" }, "uris" : [ "http://www.mendeley.com/documents/?uuid=b65d8eae-6d4b-4421-8526-909fdd8511e3", "http://www.mendeley.com/documents/?uuid=24d23efa-b326-405c-b6d4-fd766ce4a5cb" ] } ], "mendeley" : { "formattedCitation" : "(Fornell and Larcker, 1981)", "manualFormatting" : "(Fornell and Larcker, 1981)", "plainTextFormattedCitation" : "(Fornell and Larcker, 1981)", "previouslyFormattedCitation" : "(Fornell and Larcker, 1981)" }, "properties" : { "noteIndex" : 0 }, "schema" : "https://github.com/citation-style-language/schema/raw/master/csl-citation.json" }</w:instrText>
      </w:r>
      <w:r w:rsidRPr="00CA58F5">
        <w:rPr>
          <w:rFonts w:cs="Times New Roman"/>
          <w:szCs w:val="24"/>
          <w:lang w:val="en-US"/>
        </w:rPr>
        <w:fldChar w:fldCharType="separate"/>
      </w:r>
      <w:r w:rsidRPr="00CA58F5">
        <w:rPr>
          <w:rFonts w:cs="Times New Roman"/>
          <w:szCs w:val="24"/>
          <w:lang w:val="en-US"/>
        </w:rPr>
        <w:t>(Fornell &amp; Larcker, 1981)</w:t>
      </w:r>
      <w:r w:rsidRPr="00CA58F5">
        <w:rPr>
          <w:rFonts w:cs="Times New Roman"/>
          <w:szCs w:val="24"/>
          <w:lang w:val="en-US"/>
        </w:rPr>
        <w:fldChar w:fldCharType="end"/>
      </w:r>
      <w:r w:rsidRPr="00CA58F5">
        <w:rPr>
          <w:rFonts w:cs="Times New Roman"/>
          <w:szCs w:val="24"/>
          <w:lang w:val="en-US"/>
        </w:rPr>
        <w:t>.</w:t>
      </w:r>
    </w:p>
    <w:p w:rsidR="00991D0F" w:rsidRPr="00CA58F5" w:rsidRDefault="00991D0F" w:rsidP="00991D0F">
      <w:pPr>
        <w:pStyle w:val="ListParagraph"/>
        <w:spacing w:line="360" w:lineRule="auto"/>
        <w:ind w:left="0" w:right="95" w:firstLine="720"/>
        <w:rPr>
          <w:rFonts w:cs="Times New Roman"/>
          <w:szCs w:val="24"/>
          <w:lang w:val="en-US"/>
        </w:rPr>
      </w:pPr>
      <w:r w:rsidRPr="00CA58F5">
        <w:rPr>
          <w:rFonts w:cs="Times New Roman"/>
          <w:szCs w:val="24"/>
          <w:lang w:val="en-US"/>
        </w:rPr>
        <w:t xml:space="preserve">Based on the study of </w:t>
      </w:r>
      <w:r w:rsidRPr="00CA58F5">
        <w:rPr>
          <w:rFonts w:cs="Times New Roman"/>
          <w:szCs w:val="24"/>
          <w:lang w:val="en-US"/>
        </w:rPr>
        <w:fldChar w:fldCharType="begin" w:fldLock="1"/>
      </w:r>
      <w:r w:rsidRPr="00CA58F5">
        <w:rPr>
          <w:rFonts w:cs="Times New Roman"/>
          <w:szCs w:val="24"/>
          <w:lang w:val="en-US"/>
        </w:rPr>
        <w:instrText>ADDIN CSL_CITATION { "citationItems" : [ { "id" : "ITEM-1", "itemData" : { "DOI" : "10.1016/j.jretai.2012.10.002", "ISBN" : "00224359", "ISSN" : "00224359", "abstract" : "Common method bias is a potentially serious methodological problem in research in marketing. Several statistical remedies have been proposed in the literature, and used by academic researchers. MacKenzie and Podsakoff (2012) identify the causes of common method bias, and then provide a set of procedural remedies that might prevent the occurrence of the problem. In this commentary, we expand on their contribution by articulating the different types of measurement error that could occur in survey research, how a procedural remedy might simultaneously affect more than one type of error, and how common method bias might manifest itself in the domain of stimulus-centered measures. ?? 2012 New York University.", "author" : [ { "dropping-particle" : "", "family" : "MacKenzie", "given" : "S B", "non-dropping-particle" : "", "parse-names" : false, "suffix" : "" }, { "dropping-particle" : "", "family" : "Podsakoff", "given" : "P M", "non-dropping-particle" : "", "parse-names" : false, "suffix" : "" } ], "container-title" : "Journal of Retailing", "id" : "ITEM-1", "issue" : "4", "issued" : { "date-parts" : [ [ "2012" ] ] }, "page" : "556-562", "publisher" : "New York University", "title" : "Common Method Bias in Marketing: Causes, Mechanisms, and Procedural Remedies\"", "type" : "article-journal", "volume" : "88" }, "uris" : [ "http://www.mendeley.com/documents/?uuid=f1ad2a6e-0e6b-4157-90e4-b167d5847b86", "http://www.mendeley.com/documents/?uuid=57076fd0-3ff6-40a9-92c2-bde356ad7c0f", "http://www.mendeley.com/documents/?uuid=5231d3b0-8963-44dd-864d-289bb3c3d023", "http://www.mendeley.com/documents/?uuid=dae55883-f864-454a-b47c-bbc6ee85df4c", "http://www.mendeley.com/documents/?uuid=0c55af50-24a1-4412-bfb0-aea9ded12359", "http://www.mendeley.com/documents/?uuid=ae29ac04-e2ad-4050-9175-77f7d19bb49f", "http://www.mendeley.com/documents/?uuid=0ab5221c-138d-49b9-aa2b-d8dd2ab20a56", "http://www.mendeley.com/documents/?uuid=93d2134d-31da-429e-a633-67d2018b3737" ] } ], "mendeley" : { "formattedCitation" : "(MacKenzie and Podsakoff, 2012)", "manualFormatting" : "MacKenzie and Podsakoff (2012)", "plainTextFormattedCitation" : "(MacKenzie and Podsakoff, 2012)", "previouslyFormattedCitation" : "(MacKenzie and Podsakoff, 2012)" }, "properties" : { "noteIndex" : 0 }, "schema" : "https://github.com/citation-style-language/schema/raw/master/csl-citation.json" }</w:instrText>
      </w:r>
      <w:r w:rsidRPr="00CA58F5">
        <w:rPr>
          <w:rFonts w:cs="Times New Roman"/>
          <w:szCs w:val="24"/>
          <w:lang w:val="en-US"/>
        </w:rPr>
        <w:fldChar w:fldCharType="separate"/>
      </w:r>
      <w:r w:rsidRPr="00CA58F5">
        <w:rPr>
          <w:rFonts w:cs="Times New Roman"/>
          <w:noProof/>
          <w:szCs w:val="24"/>
          <w:lang w:val="en-US"/>
        </w:rPr>
        <w:t>MacKenzie and Podsakoff (2012)</w:t>
      </w:r>
      <w:r w:rsidRPr="00CA58F5">
        <w:rPr>
          <w:rFonts w:cs="Times New Roman"/>
          <w:szCs w:val="24"/>
          <w:lang w:val="en-US"/>
        </w:rPr>
        <w:fldChar w:fldCharType="end"/>
      </w:r>
      <w:r w:rsidRPr="00CA58F5">
        <w:rPr>
          <w:rFonts w:cs="Times New Roman"/>
          <w:szCs w:val="24"/>
          <w:lang w:val="en-US"/>
        </w:rPr>
        <w:t xml:space="preserve">, testing method bias is of great importance in marketing studies due to its potential influence on items’ validity, reliability, and the covariation between factors. For this reason, we checked common method bias using Harman’s single factor test </w:t>
      </w:r>
      <w:r w:rsidRPr="00CA58F5">
        <w:rPr>
          <w:rFonts w:cs="Times New Roman"/>
          <w:szCs w:val="24"/>
          <w:lang w:val="en-US"/>
        </w:rPr>
        <w:fldChar w:fldCharType="begin" w:fldLock="1"/>
      </w:r>
      <w:r w:rsidRPr="00CA58F5">
        <w:rPr>
          <w:rFonts w:cs="Times New Roman"/>
          <w:szCs w:val="24"/>
          <w:lang w:val="en-US"/>
        </w:rPr>
        <w:instrText>ADDIN CSL_CITATION { "citationItems" : [ { "id" : "ITEM-1", "itemData" : { "author" : [ { "dropping-particle" : "", "family" : "Podsakoff", "given" : "P. M", "non-dropping-particle" : "", "parse-names" : false, "suffix" : "" }, { "dropping-particle" : "", "family" : "MacKenzie", "given" : "S", "non-dropping-particle" : "", "parse-names" : false, "suffix" : "" }, { "dropping-particle" : "", "family" : "Lee", "given" : "J", "non-dropping-particle" : "", "parse-names" : false, "suffix" : "" }, { "dropping-particle" : "", "family" : "Podsakoff", "given" : "N.", "non-dropping-particle" : "", "parse-names" : false, "suffix" : "" } ], "container-title" : "Journal of Applied Psychology", "id" : "ITEM-1", "issue" : "5", "issued" : { "date-parts" : [ [ "2003" ] ] }, "page" : "879-903", "title" : "Common Method Biases in Behavioral Research: A Critical Review of the Literature and Recommended Remedies", "type" : "article-journal", "volume" : "88" }, "uris" : [ "http://www.mendeley.com/documents/?uuid=68efb2cf-4c26-4510-9168-7209179c29ee", "http://www.mendeley.com/documents/?uuid=2842cd92-4e56-4c17-9c95-298576c654f0", "http://www.mendeley.com/documents/?uuid=4b118439-baa3-408e-8785-97bbb80db0b5", "http://www.mendeley.com/documents/?uuid=ab37d325-7b2f-4ad5-8f4e-d8ac6d9bfead", "http://www.mendeley.com/documents/?uuid=0c92894f-d1aa-4db8-94ba-a0a62a255e55" ] } ], "mendeley" : { "formattedCitation" : "(Podsakoff et al., 2003)", "plainTextFormattedCitation" : "(Podsakoff et al., 2003)", "previouslyFormattedCitation" : "(Podsakoff et al., 2003)" }, "properties" : { "noteIndex" : 0 }, "schema" : "https://github.com/citation-style-language/schema/raw/master/csl-citation.json" }</w:instrText>
      </w:r>
      <w:r w:rsidRPr="00CA58F5">
        <w:rPr>
          <w:rFonts w:cs="Times New Roman"/>
          <w:szCs w:val="24"/>
          <w:lang w:val="en-US"/>
        </w:rPr>
        <w:fldChar w:fldCharType="separate"/>
      </w:r>
      <w:r w:rsidRPr="00CA58F5">
        <w:rPr>
          <w:rFonts w:cs="Times New Roman"/>
          <w:noProof/>
          <w:szCs w:val="24"/>
          <w:lang w:val="en-US"/>
        </w:rPr>
        <w:t>(Podsakoff, Mackenzie, Lee, &amp; Podsakoff, 2003)</w:t>
      </w:r>
      <w:r w:rsidRPr="00CA58F5">
        <w:rPr>
          <w:rFonts w:cs="Times New Roman"/>
          <w:szCs w:val="24"/>
          <w:lang w:val="en-US"/>
        </w:rPr>
        <w:fldChar w:fldCharType="end"/>
      </w:r>
      <w:r w:rsidRPr="00CA58F5">
        <w:rPr>
          <w:rFonts w:cs="Times New Roman"/>
          <w:szCs w:val="24"/>
          <w:lang w:val="en-US"/>
        </w:rPr>
        <w:t xml:space="preserve">. In doing so, all measurements in our model were inserted into exploratory factor analysis. The analysis did not reveal a single factor, and the first factor accounted for only 19.78% of the variance, suggesting that common method bias is not a major problem in our data </w:t>
      </w:r>
      <w:r w:rsidRPr="00CA58F5">
        <w:rPr>
          <w:rFonts w:cs="Times New Roman"/>
          <w:szCs w:val="24"/>
          <w:lang w:val="en-US"/>
        </w:rPr>
        <w:fldChar w:fldCharType="begin" w:fldLock="1"/>
      </w:r>
      <w:r w:rsidRPr="00CA58F5">
        <w:rPr>
          <w:rFonts w:cs="Times New Roman"/>
          <w:szCs w:val="24"/>
          <w:lang w:val="en-US"/>
        </w:rPr>
        <w:instrText>ADDIN CSL_CITATION { "citationItems" : [ { "id" : "ITEM-1", "itemData" : { "author" : [ { "dropping-particle" : "", "family" : "Richardson", "given" : "H.", "non-dropping-particle" : "", "parse-names" : false, "suffix" : "" }, { "dropping-particle" : "", "family" : "Simmering", "given" : "M.", "non-dropping-particle" : "", "parse-names" : false, "suffix" : "" }, { "dropping-particle" : "", "family" : "Sturman", "given" : "M", "non-dropping-particle" : "", "parse-names" : false, "suffix" : "" } ], "container-title" : "Organizational Research Methods", "id" : "ITEM-1", "issue" : "4", "issued" : { "date-parts" : [ [ "2009" ] ] }, "page" : "762-800", "title" : "A Tale of Three Perspectives: Examining Post Hoc Statistical Techniques for Detection and Correction of Common Method Variance", "type" : "article-journal", "volume" : "12" }, "uris" : [ "http://www.mendeley.com/documents/?uuid=d98a43a5-a3e0-46f3-b1ca-62267e2eeecc", "http://www.mendeley.com/documents/?uuid=5b658612-1039-43e9-ab79-2857af6322dc", "http://www.mendeley.com/documents/?uuid=4f55f4c1-a498-4b4d-9acc-cd5aded10e08", "http://www.mendeley.com/documents/?uuid=48fe8a82-d5bb-451b-a5c6-d84d74247eb0", "http://www.mendeley.com/documents/?uuid=75beef2e-8965-4d21-86f8-55131f39c6c1" ] } ], "mendeley" : { "formattedCitation" : "(Richardson et al., 2009)", "plainTextFormattedCitation" : "(Richardson et al., 2009)", "previouslyFormattedCitation" : "(Richardson et al., 2009)" }, "properties" : { "noteIndex" : 0 }, "schema" : "https://github.com/citation-style-language/schema/raw/master/csl-citation.json" }</w:instrText>
      </w:r>
      <w:r w:rsidRPr="00CA58F5">
        <w:rPr>
          <w:rFonts w:cs="Times New Roman"/>
          <w:szCs w:val="24"/>
          <w:lang w:val="en-US"/>
        </w:rPr>
        <w:fldChar w:fldCharType="separate"/>
      </w:r>
      <w:r w:rsidRPr="00CA58F5">
        <w:rPr>
          <w:rFonts w:cs="Times New Roman"/>
          <w:noProof/>
          <w:szCs w:val="24"/>
          <w:lang w:val="en-US"/>
        </w:rPr>
        <w:t>(Richardson, Simmering, &amp; Sturman, 2009)</w:t>
      </w:r>
      <w:r w:rsidRPr="00CA58F5">
        <w:rPr>
          <w:rFonts w:cs="Times New Roman"/>
          <w:szCs w:val="24"/>
          <w:lang w:val="en-US"/>
        </w:rPr>
        <w:fldChar w:fldCharType="end"/>
      </w:r>
      <w:r w:rsidRPr="00CA58F5">
        <w:rPr>
          <w:rFonts w:cs="Times New Roman"/>
          <w:szCs w:val="24"/>
          <w:lang w:val="en-US"/>
        </w:rPr>
        <w:t>.</w:t>
      </w:r>
    </w:p>
    <w:p w:rsidR="00991D0F" w:rsidRPr="00CA58F5" w:rsidRDefault="00991D0F" w:rsidP="00991D0F">
      <w:pPr>
        <w:spacing w:after="0" w:line="360" w:lineRule="auto"/>
        <w:ind w:right="95"/>
        <w:rPr>
          <w:rFonts w:cs="Times New Roman"/>
          <w:sz w:val="18"/>
          <w:szCs w:val="18"/>
          <w:lang w:val="en-US"/>
        </w:rPr>
      </w:pPr>
    </w:p>
    <w:p w:rsidR="00991D0F" w:rsidRPr="00CA58F5" w:rsidRDefault="00991D0F" w:rsidP="00991D0F">
      <w:pPr>
        <w:pStyle w:val="ListParagraph"/>
        <w:spacing w:line="360" w:lineRule="auto"/>
        <w:ind w:left="0" w:right="95"/>
        <w:jc w:val="center"/>
        <w:rPr>
          <w:rFonts w:cs="Times New Roman"/>
          <w:szCs w:val="24"/>
          <w:lang w:val="en-US"/>
        </w:rPr>
      </w:pPr>
      <w:r w:rsidRPr="00CA58F5">
        <w:rPr>
          <w:rFonts w:cs="Times New Roman"/>
          <w:szCs w:val="24"/>
          <w:lang w:val="en-US"/>
        </w:rPr>
        <w:t>---------------------------------------------------</w:t>
      </w:r>
    </w:p>
    <w:p w:rsidR="00991D0F" w:rsidRPr="00CA58F5" w:rsidRDefault="00991D0F" w:rsidP="00991D0F">
      <w:pPr>
        <w:pStyle w:val="ListParagraph"/>
        <w:spacing w:line="360" w:lineRule="auto"/>
        <w:ind w:left="0" w:right="95"/>
        <w:jc w:val="center"/>
        <w:rPr>
          <w:rFonts w:cs="Times New Roman"/>
          <w:szCs w:val="24"/>
          <w:lang w:val="en-US"/>
        </w:rPr>
      </w:pPr>
      <w:r w:rsidRPr="00CA58F5">
        <w:rPr>
          <w:rFonts w:cs="Times New Roman"/>
          <w:szCs w:val="24"/>
          <w:lang w:val="en-US"/>
        </w:rPr>
        <w:t>Table 4 about here</w:t>
      </w:r>
    </w:p>
    <w:p w:rsidR="00991D0F" w:rsidRPr="00CA58F5" w:rsidRDefault="00991D0F" w:rsidP="00991D0F">
      <w:pPr>
        <w:pStyle w:val="ListParagraph"/>
        <w:spacing w:line="360" w:lineRule="auto"/>
        <w:ind w:left="0" w:right="95"/>
        <w:jc w:val="center"/>
        <w:rPr>
          <w:rFonts w:cs="Times New Roman"/>
          <w:szCs w:val="24"/>
          <w:lang w:val="en-US"/>
        </w:rPr>
      </w:pPr>
      <w:r w:rsidRPr="00CA58F5">
        <w:rPr>
          <w:rFonts w:cs="Times New Roman"/>
          <w:szCs w:val="24"/>
          <w:lang w:val="en-US"/>
        </w:rPr>
        <w:t>---------------------------------------------------</w:t>
      </w:r>
    </w:p>
    <w:p w:rsidR="00991D0F" w:rsidRPr="00CA58F5" w:rsidRDefault="00991D0F" w:rsidP="00991D0F">
      <w:pPr>
        <w:spacing w:after="0" w:line="360" w:lineRule="auto"/>
        <w:ind w:right="95"/>
        <w:rPr>
          <w:rFonts w:cs="Times New Roman"/>
          <w:sz w:val="18"/>
          <w:szCs w:val="18"/>
          <w:lang w:val="en-US"/>
        </w:rPr>
      </w:pPr>
    </w:p>
    <w:p w:rsidR="00991D0F" w:rsidRPr="00CA58F5" w:rsidRDefault="00991D0F" w:rsidP="00991D0F">
      <w:pPr>
        <w:spacing w:line="360" w:lineRule="auto"/>
        <w:ind w:right="95" w:firstLine="720"/>
        <w:rPr>
          <w:rFonts w:cs="Times New Roman"/>
          <w:szCs w:val="24"/>
          <w:lang w:val="en-US"/>
        </w:rPr>
      </w:pPr>
      <w:r w:rsidRPr="00CA58F5">
        <w:rPr>
          <w:rFonts w:cs="Times New Roman"/>
          <w:szCs w:val="24"/>
          <w:lang w:val="en-US"/>
        </w:rPr>
        <w:t>In term</w:t>
      </w:r>
      <w:r>
        <w:rPr>
          <w:rFonts w:cs="Times New Roman"/>
          <w:szCs w:val="24"/>
          <w:lang w:val="en-US"/>
        </w:rPr>
        <w:t>s</w:t>
      </w:r>
      <w:r w:rsidRPr="00CA58F5">
        <w:rPr>
          <w:rFonts w:cs="Times New Roman"/>
          <w:szCs w:val="24"/>
          <w:lang w:val="en-US"/>
        </w:rPr>
        <w:t xml:space="preserve"> of the goodness of fit of our model, the GFI value was .94, the AGFI value was .91, the NFI value was .93, the CFI value was .98, and the IFI value was .97, meaning that all were greater than the required level of .90 </w:t>
      </w:r>
      <w:r w:rsidRPr="00CA58F5">
        <w:rPr>
          <w:rFonts w:cs="Times New Roman"/>
          <w:szCs w:val="24"/>
          <w:lang w:val="en-US"/>
        </w:rPr>
        <w:fldChar w:fldCharType="begin" w:fldLock="1"/>
      </w:r>
      <w:r w:rsidRPr="00CA58F5">
        <w:rPr>
          <w:rFonts w:cs="Times New Roman"/>
          <w:szCs w:val="24"/>
          <w:lang w:val="en-US"/>
        </w:rPr>
        <w:instrText>ADDIN CSL_CITATION { "citationItems" : [ { "id" : "ITEM-1", "itemData" : { "author" : [ { "dropping-particle" : "", "family" : "Benlter", "given" : "P M", "non-dropping-particle" : "", "parse-names" : false, "suffix" : "" } ], "container-title" : "Psychological Bulletin", "id" : "ITEM-1", "issued" : { "date-parts" : [ [ "1990" ] ] }, "page" : "238\u2013246", "title" : "Comparative fit indices in structural models", "type" : "article-journal", "volume" : "107" }, "uris" : [ "http://www.mendeley.com/documents/?uuid=09149a0b-0dbd-4182-a6ff-5469e7180633", "http://www.mendeley.com/documents/?uuid=317ff28f-54f8-4d59-b8b3-2908a0777090", "http://www.mendeley.com/documents/?uuid=2fc46d20-df69-4038-9594-bcfd6887e3b5" ] } ], "mendeley" : { "formattedCitation" : "(Benlter, 1990)", "manualFormatting" : "(Benlter, 1990)", "plainTextFormattedCitation" : "(Benlter, 1990)", "previouslyFormattedCitation" : "(Benlter, 1990)" }, "properties" : { "noteIndex" : 0 }, "schema" : "https://github.com/citation-style-language/schema/raw/master/csl-citation.json" }</w:instrText>
      </w:r>
      <w:r w:rsidRPr="00CA58F5">
        <w:rPr>
          <w:rFonts w:cs="Times New Roman"/>
          <w:szCs w:val="24"/>
          <w:lang w:val="en-US"/>
        </w:rPr>
        <w:fldChar w:fldCharType="separate"/>
      </w:r>
      <w:r w:rsidRPr="00CA58F5">
        <w:rPr>
          <w:rFonts w:cs="Times New Roman"/>
          <w:noProof/>
          <w:szCs w:val="24"/>
          <w:lang w:val="en-US"/>
        </w:rPr>
        <w:t>(Benlter, 1990)</w:t>
      </w:r>
      <w:r w:rsidRPr="00CA58F5">
        <w:rPr>
          <w:rFonts w:cs="Times New Roman"/>
          <w:szCs w:val="24"/>
          <w:lang w:val="en-US"/>
        </w:rPr>
        <w:fldChar w:fldCharType="end"/>
      </w:r>
      <w:r w:rsidRPr="00CA58F5">
        <w:rPr>
          <w:rFonts w:cs="Times New Roman"/>
          <w:szCs w:val="24"/>
          <w:lang w:val="en-US"/>
        </w:rPr>
        <w:t xml:space="preserve">. The RMR value was .041, and the RMSEA value was .05, indicating a satisfactory goodness of fit of the model. The CFA Chi-square was 113.908 with 71 degrees of freedom (p &lt; .001), and a ratio of 1.604, which is also satisfactory </w:t>
      </w:r>
      <w:r w:rsidRPr="00CA58F5">
        <w:rPr>
          <w:rFonts w:cs="Times New Roman"/>
          <w:szCs w:val="24"/>
          <w:lang w:val="en-US"/>
        </w:rPr>
        <w:fldChar w:fldCharType="begin" w:fldLock="1"/>
      </w:r>
      <w:r w:rsidRPr="00CA58F5">
        <w:rPr>
          <w:rFonts w:cs="Times New Roman"/>
          <w:szCs w:val="24"/>
          <w:lang w:val="en-US"/>
        </w:rPr>
        <w:instrText>ADDIN CSL_CITATION { "citationItems" : [ { "id" : "ITEM-1", "itemData" : { "author" : [ { "dropping-particle" : "", "family" : "Marsh", "given" : "H W", "non-dropping-particle" : "", "parse-names" : false, "suffix" : "" }, { "dropping-particle" : "", "family" : "Hocevar", "given" : "D", "non-dropping-particle" : "", "parse-names" : false, "suffix" : "" } ], "container-title" : "Psychological Bulletin", "id" : "ITEM-1", "issue" : "3", "issued" : { "date-parts" : [ [ "1985" ] ] }, "page" : "562-582", "title" : "Application of confirmatory factor analysis to the study of self-concept: first- and higher order factor models and their invariance across groups", "type" : "article-journal", "volume" : "97" }, "uris" : [ "http://www.mendeley.com/documents/?uuid=264101f1-ddf5-4a99-8d70-8eb45edc3cbc", "http://www.mendeley.com/documents/?uuid=26545f79-5619-4b1e-9327-a0264e9d3468", "http://www.mendeley.com/documents/?uuid=b9a0b671-4546-4285-b4dd-8ec720bf1d87" ] } ], "mendeley" : { "formattedCitation" : "(Marsh and Hocevar, 1985)", "manualFormatting" : "(Marsh and Hocevar 1985)", "plainTextFormattedCitation" : "(Marsh and Hocevar, 1985)", "previouslyFormattedCitation" : "(Marsh and Hocevar, 1985)" }, "properties" : { "noteIndex" : 0 }, "schema" : "https://github.com/citation-style-language/schema/raw/master/csl-citation.json" }</w:instrText>
      </w:r>
      <w:r w:rsidRPr="00CA58F5">
        <w:rPr>
          <w:rFonts w:cs="Times New Roman"/>
          <w:szCs w:val="24"/>
          <w:lang w:val="en-US"/>
        </w:rPr>
        <w:fldChar w:fldCharType="separate"/>
      </w:r>
      <w:r w:rsidRPr="00CA58F5">
        <w:rPr>
          <w:rFonts w:cs="Times New Roman"/>
          <w:noProof/>
          <w:szCs w:val="24"/>
          <w:lang w:val="en-US"/>
        </w:rPr>
        <w:t>(Marsh and Hocevar, 1985)</w:t>
      </w:r>
      <w:r w:rsidRPr="00CA58F5">
        <w:rPr>
          <w:rFonts w:cs="Times New Roman"/>
          <w:szCs w:val="24"/>
          <w:lang w:val="en-US"/>
        </w:rPr>
        <w:fldChar w:fldCharType="end"/>
      </w:r>
      <w:r w:rsidRPr="00CA58F5">
        <w:rPr>
          <w:rFonts w:cs="Times New Roman"/>
          <w:szCs w:val="24"/>
          <w:lang w:val="en-US"/>
        </w:rPr>
        <w:t>.</w:t>
      </w:r>
    </w:p>
    <w:p w:rsidR="00991D0F" w:rsidRPr="00CA58F5" w:rsidRDefault="00991D0F" w:rsidP="00991D0F">
      <w:pPr>
        <w:spacing w:line="360" w:lineRule="auto"/>
        <w:ind w:right="95" w:firstLine="720"/>
        <w:rPr>
          <w:rFonts w:cs="Times New Roman"/>
          <w:i/>
          <w:szCs w:val="24"/>
          <w:lang w:val="en-US"/>
        </w:rPr>
      </w:pPr>
    </w:p>
    <w:p w:rsidR="00991D0F" w:rsidRPr="006C2E7F" w:rsidRDefault="00991D0F" w:rsidP="00991D0F">
      <w:pPr>
        <w:pStyle w:val="ListParagraph"/>
        <w:spacing w:line="360" w:lineRule="auto"/>
        <w:ind w:left="0" w:right="95"/>
        <w:rPr>
          <w:rFonts w:cs="Times New Roman"/>
          <w:i/>
          <w:szCs w:val="24"/>
          <w:lang w:val="en-US"/>
        </w:rPr>
      </w:pPr>
      <w:r w:rsidRPr="00CA58F5">
        <w:rPr>
          <w:rFonts w:cs="Times New Roman"/>
          <w:i/>
          <w:szCs w:val="24"/>
          <w:lang w:val="en-US"/>
        </w:rPr>
        <w:t>5.2 Hypothesis testing</w:t>
      </w:r>
    </w:p>
    <w:p w:rsidR="00991D0F" w:rsidRPr="00CA58F5" w:rsidRDefault="00991D0F" w:rsidP="00991D0F">
      <w:pPr>
        <w:spacing w:line="360" w:lineRule="auto"/>
        <w:ind w:right="95"/>
        <w:contextualSpacing/>
        <w:rPr>
          <w:rFonts w:cs="Times New Roman"/>
          <w:szCs w:val="24"/>
          <w:lang w:val="en-US"/>
        </w:rPr>
      </w:pPr>
      <w:r w:rsidRPr="00CA58F5">
        <w:rPr>
          <w:rFonts w:cs="Times New Roman"/>
          <w:szCs w:val="24"/>
          <w:lang w:val="en-US"/>
        </w:rPr>
        <w:t xml:space="preserve">To assess the relationships between the factors in the proposed model, </w:t>
      </w:r>
      <w:r w:rsidR="00232691">
        <w:rPr>
          <w:rFonts w:cs="Times New Roman"/>
          <w:szCs w:val="24"/>
          <w:lang w:val="en-US"/>
        </w:rPr>
        <w:t>a structural equation modeling (</w:t>
      </w:r>
      <w:r w:rsidRPr="00CA58F5">
        <w:rPr>
          <w:rFonts w:cs="Times New Roman"/>
          <w:szCs w:val="24"/>
          <w:lang w:val="en-US"/>
        </w:rPr>
        <w:t>SEM</w:t>
      </w:r>
      <w:r w:rsidR="00232691">
        <w:rPr>
          <w:rFonts w:cs="Times New Roman"/>
          <w:szCs w:val="24"/>
          <w:lang w:val="en-US"/>
        </w:rPr>
        <w:t xml:space="preserve">) approach </w:t>
      </w:r>
      <w:r w:rsidRPr="00CA58F5">
        <w:rPr>
          <w:rFonts w:cs="Times New Roman"/>
          <w:szCs w:val="24"/>
          <w:lang w:val="en-US"/>
        </w:rPr>
        <w:t xml:space="preserve">was used via AMOS21. </w:t>
      </w:r>
      <w:r w:rsidR="00D53AC1">
        <w:rPr>
          <w:rFonts w:cs="Times New Roman"/>
          <w:szCs w:val="24"/>
          <w:lang w:val="en-US"/>
        </w:rPr>
        <w:t>As discussed in Section 4.3., s</w:t>
      </w:r>
      <w:r w:rsidRPr="00CA58F5">
        <w:rPr>
          <w:rFonts w:cs="Times New Roman"/>
          <w:szCs w:val="24"/>
          <w:lang w:val="en-US"/>
        </w:rPr>
        <w:t xml:space="preserve">ince our model tests the multiple influences between the variables, using SEM </w:t>
      </w:r>
      <w:r>
        <w:rPr>
          <w:rFonts w:cs="Times New Roman"/>
          <w:szCs w:val="24"/>
          <w:lang w:val="en-US"/>
        </w:rPr>
        <w:t xml:space="preserve">is </w:t>
      </w:r>
      <w:r w:rsidRPr="00CA58F5">
        <w:rPr>
          <w:rFonts w:cs="Times New Roman"/>
          <w:szCs w:val="24"/>
          <w:lang w:val="en-US"/>
        </w:rPr>
        <w:t xml:space="preserve">the most appropriate choice </w:t>
      </w:r>
      <w:r w:rsidRPr="00746EDD">
        <w:rPr>
          <w:rFonts w:cs="Times New Roman"/>
          <w:szCs w:val="24"/>
          <w:lang w:val="en-US"/>
        </w:rPr>
        <w:t>for this purpose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author" : [ { "dropping-particle" : "", "family" : "Anderson", "given" : "J C", "non-dropping-particle" : "", "parse-names" : false, "suffix" : "" }, { "dropping-particle" : "", "family" : "Gerbing", "given" : "D W", "non-dropping-particle" : "", "parse-names" : false, "suffix" : "" } ], "container-title" : "Psychological Bulletin", "id" : "ITEM-1", "issue" : "3", "issued" : { "date-parts" : [ [ "1988" ] ] }, "page" : "411-423", "title" : "Structural equation modeling in practice: A review and recommended two-step approach", "type" : "article-journal", "volume" : "103" }, "uris" : [ "http://www.mendeley.com/documents/?uuid=7c1c23b0-9d39-461c-89e7-914cebd33e38", "http://www.mendeley.com/documents/?uuid=3067e713-a808-43e9-8a68-6981336cca39" ] } ], "mendeley" : { "formattedCitation" : "(Anderson and Gerbing, 1988b)", "manualFormatting" : "Anderson and  Gerbing, 1988)", "plainTextFormattedCitation" : "(Anderson and Gerbing, 1988b)", "previouslyFormattedCitation" : "(Anderson and Gerbing, 1988b)"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Anderson &amp; Gerbing, 1988)</w:t>
      </w:r>
      <w:r w:rsidRPr="00746EDD">
        <w:rPr>
          <w:rFonts w:cs="Times New Roman"/>
          <w:szCs w:val="24"/>
          <w:lang w:val="en-US"/>
        </w:rPr>
        <w:fldChar w:fldCharType="end"/>
      </w:r>
      <w:r w:rsidRPr="00746EDD">
        <w:rPr>
          <w:rFonts w:cs="Times New Roman"/>
          <w:szCs w:val="24"/>
          <w:lang w:val="en-US"/>
        </w:rPr>
        <w:t xml:space="preserve">. The </w:t>
      </w:r>
      <w:r w:rsidRPr="00CA58F5">
        <w:rPr>
          <w:rFonts w:cs="Times New Roman"/>
          <w:szCs w:val="24"/>
          <w:lang w:val="en-US"/>
        </w:rPr>
        <w:t>results of SEM are summarized in Table 5, which includes the following:</w:t>
      </w:r>
    </w:p>
    <w:p w:rsidR="00991D0F" w:rsidRPr="00CA58F5" w:rsidRDefault="00991D0F" w:rsidP="00991D0F">
      <w:pPr>
        <w:pStyle w:val="ListParagraph"/>
        <w:numPr>
          <w:ilvl w:val="0"/>
          <w:numId w:val="6"/>
        </w:numPr>
        <w:spacing w:line="360" w:lineRule="auto"/>
        <w:ind w:left="0" w:right="95"/>
        <w:rPr>
          <w:rFonts w:cs="Times New Roman"/>
          <w:szCs w:val="24"/>
          <w:lang w:val="en-US"/>
        </w:rPr>
      </w:pPr>
      <w:r w:rsidRPr="00CA58F5">
        <w:rPr>
          <w:rFonts w:cs="Times New Roman"/>
          <w:szCs w:val="24"/>
          <w:lang w:val="en-US"/>
        </w:rPr>
        <w:t xml:space="preserve">The relationship between web advertising </w:t>
      </w:r>
      <w:r>
        <w:rPr>
          <w:rFonts w:cs="Times New Roman"/>
          <w:szCs w:val="24"/>
          <w:lang w:val="en-US"/>
        </w:rPr>
        <w:t xml:space="preserve">visual </w:t>
      </w:r>
      <w:r w:rsidRPr="00CA58F5">
        <w:rPr>
          <w:rFonts w:cs="Times New Roman"/>
          <w:szCs w:val="24"/>
          <w:lang w:val="en-US"/>
        </w:rPr>
        <w:t>design (WAVD) and consumer attitudes toward advertising (ATA). Our results show a significant and positive relationship between the two factors (β = 0.47, p &lt; 0.01). Therefore, H1 is established.</w:t>
      </w:r>
    </w:p>
    <w:p w:rsidR="00991D0F" w:rsidRPr="00CA58F5" w:rsidRDefault="00991D0F" w:rsidP="00991D0F">
      <w:pPr>
        <w:pStyle w:val="ListParagraph"/>
        <w:numPr>
          <w:ilvl w:val="0"/>
          <w:numId w:val="6"/>
        </w:numPr>
        <w:spacing w:line="360" w:lineRule="auto"/>
        <w:ind w:left="0" w:right="95"/>
        <w:rPr>
          <w:rFonts w:cs="Times New Roman"/>
          <w:szCs w:val="24"/>
          <w:lang w:val="en-US"/>
        </w:rPr>
      </w:pPr>
      <w:r w:rsidRPr="00CA58F5">
        <w:rPr>
          <w:rFonts w:cs="Times New Roman"/>
          <w:szCs w:val="24"/>
          <w:lang w:val="en-US"/>
        </w:rPr>
        <w:t xml:space="preserve">The relationship between web advertising </w:t>
      </w:r>
      <w:r>
        <w:rPr>
          <w:rFonts w:cs="Times New Roman"/>
          <w:szCs w:val="24"/>
          <w:lang w:val="en-US"/>
        </w:rPr>
        <w:t xml:space="preserve">visual </w:t>
      </w:r>
      <w:r w:rsidRPr="00CA58F5">
        <w:rPr>
          <w:rFonts w:cs="Times New Roman"/>
          <w:szCs w:val="24"/>
          <w:lang w:val="en-US"/>
        </w:rPr>
        <w:t>design (WAVD) and consumer attitudes toward the advertised brand (ATB). Our results indicate that the two factors are significantly and positively correlated (β = 0.31, p &lt; 0.01). Therefore, H2 is supported.</w:t>
      </w:r>
    </w:p>
    <w:p w:rsidR="00991D0F" w:rsidRPr="00CA58F5" w:rsidRDefault="00991D0F" w:rsidP="00991D0F">
      <w:pPr>
        <w:pStyle w:val="ListParagraph"/>
        <w:numPr>
          <w:ilvl w:val="0"/>
          <w:numId w:val="6"/>
        </w:numPr>
        <w:spacing w:line="360" w:lineRule="auto"/>
        <w:ind w:left="0" w:right="95"/>
        <w:rPr>
          <w:rFonts w:cs="Times New Roman"/>
          <w:szCs w:val="24"/>
          <w:lang w:val="en-US"/>
        </w:rPr>
      </w:pPr>
      <w:r w:rsidRPr="00CA58F5">
        <w:rPr>
          <w:rFonts w:cs="Times New Roman"/>
          <w:szCs w:val="24"/>
          <w:lang w:val="en-US"/>
        </w:rPr>
        <w:t xml:space="preserve">The relationship between web advertising </w:t>
      </w:r>
      <w:r>
        <w:rPr>
          <w:rFonts w:cs="Times New Roman"/>
          <w:szCs w:val="24"/>
          <w:lang w:val="en-US"/>
        </w:rPr>
        <w:t xml:space="preserve">visual </w:t>
      </w:r>
      <w:r w:rsidRPr="00CA58F5">
        <w:rPr>
          <w:rFonts w:cs="Times New Roman"/>
          <w:szCs w:val="24"/>
          <w:lang w:val="en-US"/>
        </w:rPr>
        <w:t>design (WAVD) and online purchase intention (OPI). The results show an insignificant relationship between these factors (β = 0.05, p &gt; 0.10). Therefore, H3 is not supported by our data.</w:t>
      </w:r>
    </w:p>
    <w:p w:rsidR="00991D0F" w:rsidRPr="00CA58F5" w:rsidRDefault="00991D0F" w:rsidP="00991D0F">
      <w:pPr>
        <w:pStyle w:val="ListParagraph"/>
        <w:numPr>
          <w:ilvl w:val="0"/>
          <w:numId w:val="6"/>
        </w:numPr>
        <w:spacing w:line="360" w:lineRule="auto"/>
        <w:ind w:left="0" w:right="95"/>
        <w:rPr>
          <w:rFonts w:cs="Times New Roman"/>
          <w:szCs w:val="24"/>
          <w:lang w:val="en-US"/>
        </w:rPr>
      </w:pPr>
      <w:r w:rsidRPr="00CA58F5">
        <w:rPr>
          <w:rFonts w:cs="Times New Roman"/>
          <w:szCs w:val="24"/>
          <w:lang w:val="en-US"/>
        </w:rPr>
        <w:t>The relationship between advertising attitude and brand attitude. Our results show a significant and positive relationship between advertising attitudes and brand attitudes (β =</w:t>
      </w:r>
      <w:r>
        <w:rPr>
          <w:rFonts w:cs="Times New Roman"/>
          <w:szCs w:val="24"/>
          <w:lang w:val="en-US"/>
        </w:rPr>
        <w:t xml:space="preserve"> </w:t>
      </w:r>
      <w:r w:rsidRPr="00CA58F5">
        <w:rPr>
          <w:rFonts w:cs="Times New Roman"/>
          <w:szCs w:val="24"/>
          <w:lang w:val="en-US"/>
        </w:rPr>
        <w:t>0.47, p &lt; 0.01), supporting H4.</w:t>
      </w:r>
    </w:p>
    <w:p w:rsidR="00991D0F" w:rsidRPr="00CA58F5" w:rsidRDefault="00991D0F" w:rsidP="00991D0F">
      <w:pPr>
        <w:pStyle w:val="ListParagraph"/>
        <w:numPr>
          <w:ilvl w:val="0"/>
          <w:numId w:val="6"/>
        </w:numPr>
        <w:spacing w:line="360" w:lineRule="auto"/>
        <w:ind w:left="0" w:right="95"/>
        <w:rPr>
          <w:rFonts w:cs="Times New Roman"/>
          <w:szCs w:val="24"/>
          <w:lang w:val="en-US"/>
        </w:rPr>
      </w:pPr>
      <w:r w:rsidRPr="00CA58F5">
        <w:rPr>
          <w:rFonts w:cs="Times New Roman"/>
          <w:szCs w:val="24"/>
          <w:lang w:val="en-US"/>
        </w:rPr>
        <w:t xml:space="preserve"> The relationship between advertising attitudes and purchase intention. Our results indicate that consumer purchase intention is significantly and positively influenced by advertising attitudes (β = 0.37, p &lt; 0.01), supporting H5.</w:t>
      </w:r>
    </w:p>
    <w:p w:rsidR="00991D0F" w:rsidRPr="00CA58F5" w:rsidRDefault="00991D0F" w:rsidP="00991D0F">
      <w:pPr>
        <w:pStyle w:val="ListParagraph"/>
        <w:numPr>
          <w:ilvl w:val="0"/>
          <w:numId w:val="6"/>
        </w:numPr>
        <w:spacing w:line="360" w:lineRule="auto"/>
        <w:ind w:left="0" w:right="95"/>
        <w:rPr>
          <w:rFonts w:cs="Times New Roman"/>
          <w:szCs w:val="24"/>
          <w:lang w:val="en-US"/>
        </w:rPr>
      </w:pPr>
      <w:r w:rsidRPr="00CA58F5">
        <w:rPr>
          <w:rFonts w:cs="Times New Roman"/>
          <w:szCs w:val="24"/>
          <w:lang w:val="en-US"/>
        </w:rPr>
        <w:t>The relationship between brand attitudes and purchase intention. The results show that the two factors have a significant and positive correlation (β = 0.33, p &lt; 0.01). Thus, H6 is established.</w:t>
      </w:r>
    </w:p>
    <w:p w:rsidR="00991D0F" w:rsidRPr="00CA58F5" w:rsidRDefault="00991D0F" w:rsidP="00991D0F">
      <w:pPr>
        <w:pStyle w:val="ListParagraph"/>
        <w:spacing w:line="360" w:lineRule="auto"/>
        <w:ind w:left="0" w:right="95"/>
        <w:rPr>
          <w:rFonts w:cs="Times New Roman"/>
          <w:szCs w:val="24"/>
          <w:lang w:val="en-US"/>
        </w:rPr>
      </w:pPr>
    </w:p>
    <w:p w:rsidR="00991D0F" w:rsidRPr="00CA58F5" w:rsidRDefault="00991D0F" w:rsidP="00991D0F">
      <w:pPr>
        <w:pStyle w:val="ListParagraph"/>
        <w:spacing w:line="360" w:lineRule="auto"/>
        <w:ind w:right="95"/>
        <w:jc w:val="center"/>
        <w:rPr>
          <w:rFonts w:cs="Times New Roman"/>
          <w:szCs w:val="24"/>
          <w:lang w:val="en-US"/>
        </w:rPr>
      </w:pPr>
      <w:r w:rsidRPr="00CA58F5">
        <w:rPr>
          <w:rFonts w:cs="Times New Roman"/>
          <w:szCs w:val="24"/>
          <w:lang w:val="en-US"/>
        </w:rPr>
        <w:t>---------------------------------------------------</w:t>
      </w:r>
    </w:p>
    <w:p w:rsidR="00991D0F" w:rsidRPr="00CA58F5" w:rsidRDefault="00991D0F" w:rsidP="00991D0F">
      <w:pPr>
        <w:pStyle w:val="ListParagraph"/>
        <w:spacing w:line="360" w:lineRule="auto"/>
        <w:ind w:right="95"/>
        <w:jc w:val="center"/>
        <w:rPr>
          <w:rFonts w:cs="Times New Roman"/>
          <w:szCs w:val="24"/>
          <w:lang w:val="en-US"/>
        </w:rPr>
      </w:pPr>
      <w:r w:rsidRPr="00CA58F5">
        <w:rPr>
          <w:rFonts w:cs="Times New Roman"/>
          <w:szCs w:val="24"/>
          <w:lang w:val="en-US"/>
        </w:rPr>
        <w:t>Table 5 about here</w:t>
      </w:r>
    </w:p>
    <w:p w:rsidR="00991D0F" w:rsidRPr="00CA58F5" w:rsidRDefault="00991D0F" w:rsidP="00991D0F">
      <w:pPr>
        <w:pStyle w:val="ListParagraph"/>
        <w:spacing w:line="360" w:lineRule="auto"/>
        <w:ind w:right="95"/>
        <w:jc w:val="center"/>
        <w:rPr>
          <w:rFonts w:cs="Times New Roman"/>
          <w:szCs w:val="24"/>
          <w:lang w:val="en-US"/>
        </w:rPr>
      </w:pPr>
      <w:r w:rsidRPr="00CA58F5">
        <w:rPr>
          <w:rFonts w:cs="Times New Roman"/>
          <w:szCs w:val="24"/>
          <w:lang w:val="en-US"/>
        </w:rPr>
        <w:t>---------------------------------------------------</w:t>
      </w:r>
    </w:p>
    <w:p w:rsidR="00991D0F" w:rsidRPr="00CA58F5" w:rsidRDefault="00991D0F" w:rsidP="00991D0F">
      <w:pPr>
        <w:pStyle w:val="ListParagraph"/>
        <w:spacing w:after="0" w:line="360" w:lineRule="auto"/>
        <w:ind w:right="95"/>
        <w:jc w:val="center"/>
        <w:rPr>
          <w:rFonts w:cs="Times New Roman"/>
          <w:sz w:val="18"/>
          <w:szCs w:val="18"/>
          <w:lang w:val="en-US"/>
        </w:rPr>
      </w:pPr>
    </w:p>
    <w:p w:rsidR="00991D0F" w:rsidRPr="00CA58F5" w:rsidRDefault="00991D0F" w:rsidP="00991D0F">
      <w:pPr>
        <w:spacing w:after="0" w:line="360" w:lineRule="auto"/>
        <w:ind w:right="95"/>
        <w:rPr>
          <w:sz w:val="20"/>
          <w:szCs w:val="20"/>
          <w:lang w:val="en-US"/>
        </w:rPr>
      </w:pPr>
      <w:r w:rsidRPr="00CA58F5">
        <w:rPr>
          <w:rFonts w:cs="Times New Roman"/>
          <w:b/>
          <w:sz w:val="22"/>
          <w:lang w:val="en-US"/>
        </w:rPr>
        <w:t xml:space="preserve">                                   </w:t>
      </w:r>
    </w:p>
    <w:p w:rsidR="00991D0F" w:rsidRPr="00CA58F5" w:rsidRDefault="00991D0F" w:rsidP="00474A2C">
      <w:pPr>
        <w:pStyle w:val="ListParagraph"/>
        <w:spacing w:line="360" w:lineRule="auto"/>
        <w:ind w:left="0" w:right="95"/>
        <w:rPr>
          <w:rFonts w:eastAsiaTheme="minorEastAsia" w:cs="Times New Roman"/>
          <w:szCs w:val="24"/>
          <w:lang w:val="en-US"/>
        </w:rPr>
      </w:pPr>
      <w:r w:rsidRPr="00CA58F5">
        <w:rPr>
          <w:rFonts w:cs="Times New Roman"/>
          <w:szCs w:val="24"/>
          <w:lang w:val="en-US"/>
        </w:rPr>
        <w:t>The moderating effect of gender was tested by conducting multi</w:t>
      </w:r>
      <w:r>
        <w:rPr>
          <w:rFonts w:cs="Times New Roman"/>
          <w:szCs w:val="24"/>
          <w:lang w:val="en-US"/>
        </w:rPr>
        <w:t>-</w:t>
      </w:r>
      <w:r w:rsidRPr="00CA58F5">
        <w:rPr>
          <w:rFonts w:cs="Times New Roman"/>
          <w:szCs w:val="24"/>
          <w:lang w:val="en-US"/>
        </w:rPr>
        <w:t>group analysis</w:t>
      </w:r>
      <w:r>
        <w:rPr>
          <w:rFonts w:cs="Times New Roman"/>
          <w:szCs w:val="24"/>
          <w:lang w:val="en-US"/>
        </w:rPr>
        <w:t>;</w:t>
      </w:r>
      <w:r w:rsidRPr="00CA58F5">
        <w:rPr>
          <w:rFonts w:cs="Times New Roman"/>
          <w:szCs w:val="24"/>
          <w:lang w:val="en-US"/>
        </w:rPr>
        <w:t xml:space="preserve"> one for males (N</w:t>
      </w:r>
      <w:r>
        <w:rPr>
          <w:rFonts w:cs="Times New Roman"/>
          <w:szCs w:val="24"/>
          <w:lang w:val="en-US"/>
        </w:rPr>
        <w:t xml:space="preserve"> </w:t>
      </w:r>
      <w:r w:rsidRPr="00CA58F5">
        <w:rPr>
          <w:rFonts w:cs="Times New Roman"/>
          <w:szCs w:val="24"/>
          <w:lang w:val="en-US"/>
        </w:rPr>
        <w:t>= 176), and one for females (N</w:t>
      </w:r>
      <w:r>
        <w:rPr>
          <w:rFonts w:cs="Times New Roman"/>
          <w:szCs w:val="24"/>
          <w:lang w:val="en-US"/>
        </w:rPr>
        <w:t xml:space="preserve"> </w:t>
      </w:r>
      <w:r w:rsidRPr="00CA58F5">
        <w:rPr>
          <w:rFonts w:cs="Times New Roman"/>
          <w:szCs w:val="24"/>
          <w:lang w:val="en-US"/>
        </w:rPr>
        <w:t xml:space="preserve">= 140). The overall goodness of fit statistics were excellent for both groups (male: </w:t>
      </w:r>
      <m:oMath>
        <m:sSup>
          <m:sSupPr>
            <m:ctrlPr>
              <w:rPr>
                <w:rFonts w:ascii="Cambria Math" w:hAnsi="Cambria Math" w:cs="Times New Roman"/>
                <w:i/>
                <w:szCs w:val="24"/>
                <w:lang w:val="en-US"/>
              </w:rPr>
            </m:ctrlPr>
          </m:sSupPr>
          <m:e>
            <m:r>
              <w:rPr>
                <w:rFonts w:ascii="Cambria Math" w:hAnsi="Cambria Math" w:cs="Times New Roman"/>
                <w:szCs w:val="24"/>
                <w:lang w:val="en-US"/>
              </w:rPr>
              <m:t>x</m:t>
            </m:r>
          </m:e>
          <m:sup>
            <m:r>
              <w:rPr>
                <w:rFonts w:ascii="Cambria Math" w:hAnsi="Cambria Math" w:cs="Times New Roman"/>
                <w:szCs w:val="24"/>
                <w:lang w:val="en-US"/>
              </w:rPr>
              <m:t>2</m:t>
            </m:r>
          </m:sup>
        </m:sSup>
      </m:oMath>
      <w:r w:rsidRPr="00CA58F5">
        <w:rPr>
          <w:rFonts w:eastAsiaTheme="minorEastAsia" w:cs="Times New Roman"/>
          <w:szCs w:val="24"/>
          <w:lang w:val="en-US"/>
        </w:rPr>
        <w:t>/</w:t>
      </w:r>
      <w:proofErr w:type="gramStart"/>
      <w:r w:rsidRPr="00CA58F5">
        <w:rPr>
          <w:rFonts w:eastAsiaTheme="minorEastAsia" w:cs="Times New Roman"/>
          <w:szCs w:val="24"/>
          <w:lang w:val="en-US"/>
        </w:rPr>
        <w:t>df</w:t>
      </w:r>
      <w:proofErr w:type="gramEnd"/>
      <w:r>
        <w:rPr>
          <w:rFonts w:eastAsiaTheme="minorEastAsia" w:cs="Times New Roman"/>
          <w:szCs w:val="24"/>
          <w:lang w:val="en-US"/>
        </w:rPr>
        <w:t xml:space="preserve"> </w:t>
      </w:r>
      <w:r w:rsidRPr="00CA58F5">
        <w:rPr>
          <w:rFonts w:eastAsiaTheme="minorEastAsia" w:cs="Times New Roman"/>
          <w:szCs w:val="24"/>
          <w:lang w:val="en-US"/>
        </w:rPr>
        <w:t>= 1.7, P &lt; 0.001</w:t>
      </w:r>
      <w:r w:rsidRPr="00CA58F5">
        <w:rPr>
          <w:rFonts w:cs="Times New Roman"/>
          <w:szCs w:val="24"/>
          <w:lang w:val="en-US"/>
        </w:rPr>
        <w:t xml:space="preserve">; </w:t>
      </w:r>
      <w:r w:rsidRPr="00CA58F5">
        <w:rPr>
          <w:rFonts w:eastAsiaTheme="minorEastAsia" w:cs="Times New Roman"/>
          <w:szCs w:val="24"/>
          <w:lang w:val="en-US"/>
        </w:rPr>
        <w:t>CFI =</w:t>
      </w:r>
      <w:r>
        <w:rPr>
          <w:rFonts w:eastAsiaTheme="minorEastAsia" w:cs="Times New Roman"/>
          <w:szCs w:val="24"/>
          <w:lang w:val="en-US"/>
        </w:rPr>
        <w:t xml:space="preserve"> </w:t>
      </w:r>
      <w:r w:rsidRPr="00CA58F5">
        <w:rPr>
          <w:rFonts w:eastAsiaTheme="minorEastAsia" w:cs="Times New Roman"/>
          <w:szCs w:val="24"/>
          <w:lang w:val="en-US"/>
        </w:rPr>
        <w:t xml:space="preserve">.96; </w:t>
      </w:r>
      <w:r w:rsidRPr="00CA58F5">
        <w:rPr>
          <w:rFonts w:cs="Times New Roman"/>
          <w:szCs w:val="24"/>
          <w:lang w:val="en-US"/>
        </w:rPr>
        <w:t>RMSEA</w:t>
      </w:r>
      <w:r>
        <w:rPr>
          <w:rFonts w:cs="Times New Roman"/>
          <w:szCs w:val="24"/>
          <w:lang w:val="en-US"/>
        </w:rPr>
        <w:t xml:space="preserve"> </w:t>
      </w:r>
      <w:r w:rsidRPr="00CA58F5">
        <w:rPr>
          <w:rFonts w:cs="Times New Roman"/>
          <w:szCs w:val="24"/>
          <w:lang w:val="en-US"/>
        </w:rPr>
        <w:t>=</w:t>
      </w:r>
      <w:r>
        <w:rPr>
          <w:rFonts w:cs="Times New Roman"/>
          <w:szCs w:val="24"/>
          <w:lang w:val="en-US"/>
        </w:rPr>
        <w:t xml:space="preserve"> </w:t>
      </w:r>
      <w:r w:rsidRPr="00CA58F5">
        <w:rPr>
          <w:rFonts w:cs="Times New Roman"/>
          <w:szCs w:val="24"/>
          <w:lang w:val="en-US"/>
        </w:rPr>
        <w:t xml:space="preserve">.047; female: </w:t>
      </w:r>
      <m:oMath>
        <m:sSup>
          <m:sSupPr>
            <m:ctrlPr>
              <w:rPr>
                <w:rFonts w:ascii="Cambria Math" w:hAnsi="Cambria Math" w:cs="Times New Roman"/>
                <w:i/>
                <w:szCs w:val="24"/>
                <w:lang w:val="en-US"/>
              </w:rPr>
            </m:ctrlPr>
          </m:sSupPr>
          <m:e>
            <m:r>
              <w:rPr>
                <w:rFonts w:ascii="Cambria Math" w:hAnsi="Cambria Math" w:cs="Times New Roman"/>
                <w:szCs w:val="24"/>
                <w:lang w:val="en-US"/>
              </w:rPr>
              <m:t>x</m:t>
            </m:r>
          </m:e>
          <m:sup>
            <m:r>
              <w:rPr>
                <w:rFonts w:ascii="Cambria Math" w:hAnsi="Cambria Math" w:cs="Times New Roman"/>
                <w:szCs w:val="24"/>
                <w:lang w:val="en-US"/>
              </w:rPr>
              <m:t>2</m:t>
            </m:r>
          </m:sup>
        </m:sSup>
      </m:oMath>
      <w:r w:rsidRPr="00CA58F5">
        <w:rPr>
          <w:rFonts w:eastAsiaTheme="minorEastAsia" w:cs="Times New Roman"/>
          <w:szCs w:val="24"/>
          <w:lang w:val="en-US"/>
        </w:rPr>
        <w:t>/df</w:t>
      </w:r>
      <w:r>
        <w:rPr>
          <w:rFonts w:eastAsiaTheme="minorEastAsia" w:cs="Times New Roman"/>
          <w:szCs w:val="24"/>
          <w:lang w:val="en-US"/>
        </w:rPr>
        <w:t xml:space="preserve"> </w:t>
      </w:r>
      <w:r w:rsidRPr="00CA58F5">
        <w:rPr>
          <w:rFonts w:eastAsiaTheme="minorEastAsia" w:cs="Times New Roman"/>
          <w:szCs w:val="24"/>
          <w:lang w:val="en-US"/>
        </w:rPr>
        <w:t>= 1.5, P &lt; 0.001, CFI =</w:t>
      </w:r>
      <w:r>
        <w:rPr>
          <w:rFonts w:eastAsiaTheme="minorEastAsia" w:cs="Times New Roman"/>
          <w:szCs w:val="24"/>
          <w:lang w:val="en-US"/>
        </w:rPr>
        <w:t xml:space="preserve"> </w:t>
      </w:r>
      <w:r w:rsidRPr="00CA58F5">
        <w:rPr>
          <w:rFonts w:eastAsiaTheme="minorEastAsia" w:cs="Times New Roman"/>
          <w:szCs w:val="24"/>
          <w:lang w:val="en-US"/>
        </w:rPr>
        <w:t xml:space="preserve">.98; </w:t>
      </w:r>
      <w:r w:rsidRPr="00CA58F5">
        <w:rPr>
          <w:rFonts w:cs="Times New Roman"/>
          <w:szCs w:val="24"/>
          <w:lang w:val="en-US"/>
        </w:rPr>
        <w:t>RMSEA</w:t>
      </w:r>
      <w:r>
        <w:rPr>
          <w:rFonts w:cs="Times New Roman"/>
          <w:szCs w:val="24"/>
          <w:lang w:val="en-US"/>
        </w:rPr>
        <w:t xml:space="preserve"> </w:t>
      </w:r>
      <w:r w:rsidRPr="00CA58F5">
        <w:rPr>
          <w:rFonts w:cs="Times New Roman"/>
          <w:szCs w:val="24"/>
          <w:lang w:val="en-US"/>
        </w:rPr>
        <w:t>=</w:t>
      </w:r>
      <w:r>
        <w:rPr>
          <w:rFonts w:cs="Times New Roman"/>
          <w:szCs w:val="24"/>
          <w:lang w:val="en-US"/>
        </w:rPr>
        <w:t xml:space="preserve"> </w:t>
      </w:r>
      <w:r w:rsidRPr="00CA58F5">
        <w:rPr>
          <w:rFonts w:cs="Times New Roman"/>
          <w:szCs w:val="24"/>
          <w:lang w:val="en-US"/>
        </w:rPr>
        <w:t>.042).</w:t>
      </w:r>
    </w:p>
    <w:p w:rsidR="00991D0F" w:rsidRPr="00CA58F5" w:rsidRDefault="00991D0F" w:rsidP="00991D0F">
      <w:pPr>
        <w:pStyle w:val="ListParagraph"/>
        <w:spacing w:line="360" w:lineRule="auto"/>
        <w:ind w:left="0" w:right="95" w:firstLine="720"/>
        <w:rPr>
          <w:rFonts w:cs="Times New Roman"/>
          <w:szCs w:val="24"/>
          <w:lang w:val="en-US"/>
        </w:rPr>
      </w:pPr>
      <w:r w:rsidRPr="00CA58F5">
        <w:rPr>
          <w:rFonts w:eastAsiaTheme="minorEastAsia" w:cs="Times New Roman"/>
          <w:szCs w:val="24"/>
          <w:lang w:val="en-US"/>
        </w:rPr>
        <w:t>Table 6 shows t</w:t>
      </w:r>
      <w:r w:rsidRPr="00CA58F5">
        <w:rPr>
          <w:rFonts w:cs="Times New Roman"/>
          <w:szCs w:val="24"/>
          <w:lang w:val="en-US"/>
        </w:rPr>
        <w:t xml:space="preserve">he results of the two models. For the male group, the results showed positive and significant relationships between </w:t>
      </w:r>
      <w:r>
        <w:rPr>
          <w:rFonts w:cs="Times New Roman"/>
          <w:szCs w:val="24"/>
          <w:lang w:val="en-US"/>
        </w:rPr>
        <w:t>WAVD</w:t>
      </w:r>
      <w:r w:rsidRPr="00CA58F5">
        <w:rPr>
          <w:rFonts w:cs="Times New Roman"/>
          <w:szCs w:val="24"/>
          <w:lang w:val="en-US"/>
        </w:rPr>
        <w:t xml:space="preserve"> and advertising attitudes (β = 0.45, p &lt; 0.01) as well as between </w:t>
      </w:r>
      <w:r>
        <w:rPr>
          <w:rFonts w:cs="Times New Roman"/>
          <w:szCs w:val="24"/>
          <w:lang w:val="en-US"/>
        </w:rPr>
        <w:t>WAVD</w:t>
      </w:r>
      <w:r w:rsidRPr="00CA58F5">
        <w:rPr>
          <w:rFonts w:cs="Times New Roman"/>
          <w:szCs w:val="24"/>
          <w:lang w:val="en-US"/>
        </w:rPr>
        <w:t xml:space="preserve"> and brand attitudes (β = 0.38, p &lt; 0.01). For the female group, we found marginally significant effects of </w:t>
      </w:r>
      <w:r>
        <w:rPr>
          <w:rFonts w:cs="Times New Roman"/>
          <w:szCs w:val="24"/>
          <w:lang w:val="en-US"/>
        </w:rPr>
        <w:t>WAVD</w:t>
      </w:r>
      <w:r w:rsidRPr="00CA58F5">
        <w:rPr>
          <w:rFonts w:cs="Times New Roman"/>
          <w:szCs w:val="24"/>
          <w:lang w:val="en-US"/>
        </w:rPr>
        <w:t xml:space="preserve"> on advertising attitudes (β = 0.28, p &lt; 0.10) and brand attitudes (β = 0.18, p &lt; 0.10), marginally supporting H7a and H7b. The results also showed a positive and significant relationship between </w:t>
      </w:r>
      <w:r>
        <w:rPr>
          <w:rFonts w:cs="Times New Roman"/>
          <w:szCs w:val="24"/>
          <w:lang w:val="en-US"/>
        </w:rPr>
        <w:t>WAVD</w:t>
      </w:r>
      <w:r w:rsidRPr="00CA58F5">
        <w:rPr>
          <w:rFonts w:cs="Times New Roman"/>
          <w:szCs w:val="24"/>
          <w:lang w:val="en-US"/>
        </w:rPr>
        <w:t xml:space="preserve"> and purchase intention for the male group (β = 0.19, p &lt; 0.10), but an insignificant association for the female group (β = -0.21, p &gt; 0.10), supporting H7c.</w:t>
      </w:r>
    </w:p>
    <w:p w:rsidR="00991D0F" w:rsidRPr="00CA58F5" w:rsidRDefault="00991D0F" w:rsidP="00991D0F">
      <w:pPr>
        <w:pStyle w:val="ListParagraph"/>
        <w:spacing w:line="360" w:lineRule="auto"/>
        <w:ind w:left="0" w:right="95" w:firstLine="720"/>
        <w:rPr>
          <w:rFonts w:cs="Times New Roman"/>
          <w:szCs w:val="24"/>
          <w:lang w:val="en-US"/>
        </w:rPr>
      </w:pPr>
      <w:r w:rsidRPr="00CA58F5">
        <w:rPr>
          <w:rFonts w:cs="Times New Roman"/>
          <w:szCs w:val="24"/>
          <w:lang w:val="en-US"/>
        </w:rPr>
        <w:t>The relationship between advertising attitude and brand attitude was positive and significant for both groups (male: β</w:t>
      </w:r>
      <w:r>
        <w:rPr>
          <w:rFonts w:cs="Times New Roman"/>
          <w:szCs w:val="24"/>
          <w:lang w:val="en-US"/>
        </w:rPr>
        <w:t xml:space="preserve"> </w:t>
      </w:r>
      <w:r w:rsidRPr="00CA58F5">
        <w:rPr>
          <w:rFonts w:cs="Times New Roman"/>
          <w:szCs w:val="24"/>
          <w:lang w:val="en-US"/>
        </w:rPr>
        <w:t>= 0.45, p &lt; 0.01; female: β</w:t>
      </w:r>
      <w:r>
        <w:rPr>
          <w:rFonts w:cs="Times New Roman"/>
          <w:szCs w:val="24"/>
          <w:lang w:val="en-US"/>
        </w:rPr>
        <w:t xml:space="preserve"> </w:t>
      </w:r>
      <w:r w:rsidRPr="00CA58F5">
        <w:rPr>
          <w:rFonts w:cs="Times New Roman"/>
          <w:szCs w:val="24"/>
          <w:lang w:val="en-US"/>
        </w:rPr>
        <w:t xml:space="preserve">= 0.39, p &lt; 0.01), failing to support H7d. Similarity, the impact of advertising attitude on purchase intention was positively and significantly correlated for </w:t>
      </w:r>
      <w:r>
        <w:rPr>
          <w:rFonts w:cs="Times New Roman"/>
          <w:szCs w:val="24"/>
          <w:lang w:val="en-US"/>
        </w:rPr>
        <w:t xml:space="preserve">both </w:t>
      </w:r>
      <w:r w:rsidRPr="00CA58F5">
        <w:rPr>
          <w:rFonts w:cs="Times New Roman"/>
          <w:szCs w:val="24"/>
          <w:lang w:val="en-US"/>
        </w:rPr>
        <w:t>the male and female groups (male: β = 0.40, p &lt; 0.05; female: β = 0.51, p &lt; 0.01), rejecting H7e. Finally, a significant relationship was found between attitudes toward brand and purchase intention for both groups (male: β = 0.42, p &lt; 0.01; female: β = 0.48, p &lt; 0.01), rejecting H7f.</w:t>
      </w:r>
      <w:r w:rsidRPr="00CA58F5">
        <w:rPr>
          <w:rFonts w:cs="Times New Roman"/>
          <w:b/>
          <w:sz w:val="22"/>
          <w:lang w:val="en-US"/>
        </w:rPr>
        <w:t xml:space="preserve"> </w:t>
      </w:r>
    </w:p>
    <w:p w:rsidR="00991D0F" w:rsidRPr="00CA58F5" w:rsidRDefault="00991D0F" w:rsidP="00991D0F">
      <w:pPr>
        <w:pStyle w:val="ListParagraph"/>
        <w:spacing w:line="360" w:lineRule="auto"/>
        <w:ind w:left="0" w:right="95"/>
        <w:rPr>
          <w:rFonts w:cs="Times New Roman"/>
          <w:b/>
          <w:sz w:val="22"/>
          <w:lang w:val="en-US"/>
        </w:rPr>
      </w:pPr>
    </w:p>
    <w:p w:rsidR="00991D0F" w:rsidRPr="00CA58F5" w:rsidRDefault="00991D0F" w:rsidP="00991D0F">
      <w:pPr>
        <w:pStyle w:val="ListParagraph"/>
        <w:spacing w:line="360" w:lineRule="auto"/>
        <w:ind w:left="0" w:right="95"/>
        <w:jc w:val="center"/>
        <w:rPr>
          <w:rFonts w:cs="Times New Roman"/>
          <w:szCs w:val="24"/>
          <w:lang w:val="en-US"/>
        </w:rPr>
      </w:pPr>
      <w:r w:rsidRPr="00CA58F5">
        <w:rPr>
          <w:rFonts w:cs="Times New Roman"/>
          <w:szCs w:val="24"/>
          <w:lang w:val="en-US"/>
        </w:rPr>
        <w:t>---------------------------------------------------</w:t>
      </w:r>
    </w:p>
    <w:p w:rsidR="00991D0F" w:rsidRPr="00CA58F5" w:rsidRDefault="00991D0F" w:rsidP="00991D0F">
      <w:pPr>
        <w:pStyle w:val="ListParagraph"/>
        <w:spacing w:line="360" w:lineRule="auto"/>
        <w:ind w:left="0" w:right="95"/>
        <w:jc w:val="center"/>
        <w:rPr>
          <w:rFonts w:cs="Times New Roman"/>
          <w:szCs w:val="24"/>
          <w:lang w:val="en-US"/>
        </w:rPr>
      </w:pPr>
      <w:r w:rsidRPr="00CA58F5">
        <w:rPr>
          <w:rFonts w:cs="Times New Roman"/>
          <w:szCs w:val="24"/>
          <w:lang w:val="en-US"/>
        </w:rPr>
        <w:t>Table 6 about here</w:t>
      </w:r>
    </w:p>
    <w:p w:rsidR="00991D0F" w:rsidRPr="00CA58F5" w:rsidRDefault="00991D0F" w:rsidP="00991D0F">
      <w:pPr>
        <w:pStyle w:val="ListParagraph"/>
        <w:spacing w:line="360" w:lineRule="auto"/>
        <w:ind w:left="0" w:right="95"/>
        <w:jc w:val="center"/>
        <w:rPr>
          <w:rFonts w:cs="Times New Roman"/>
          <w:szCs w:val="24"/>
          <w:lang w:val="en-US"/>
        </w:rPr>
      </w:pPr>
      <w:r w:rsidRPr="00CA58F5">
        <w:rPr>
          <w:rFonts w:cs="Times New Roman"/>
          <w:szCs w:val="24"/>
          <w:lang w:val="en-US"/>
        </w:rPr>
        <w:t>---------------------------------------------------</w:t>
      </w:r>
    </w:p>
    <w:p w:rsidR="00991D0F" w:rsidRPr="006C2E7F" w:rsidRDefault="00991D0F" w:rsidP="00991D0F">
      <w:pPr>
        <w:spacing w:line="360" w:lineRule="auto"/>
        <w:ind w:right="95"/>
        <w:rPr>
          <w:sz w:val="20"/>
          <w:szCs w:val="20"/>
          <w:lang w:val="en-US"/>
        </w:rPr>
      </w:pPr>
    </w:p>
    <w:p w:rsidR="00991D0F" w:rsidRPr="00CA58F5" w:rsidRDefault="00991D0F" w:rsidP="00991D0F">
      <w:pPr>
        <w:pStyle w:val="ListParagraph"/>
        <w:numPr>
          <w:ilvl w:val="0"/>
          <w:numId w:val="9"/>
        </w:numPr>
        <w:spacing w:line="360" w:lineRule="auto"/>
        <w:ind w:left="0" w:right="95"/>
        <w:rPr>
          <w:rFonts w:cs="Times New Roman"/>
          <w:b/>
          <w:szCs w:val="24"/>
          <w:lang w:val="en-US"/>
        </w:rPr>
      </w:pPr>
      <w:r w:rsidRPr="00CA58F5">
        <w:rPr>
          <w:rFonts w:cs="Times New Roman"/>
          <w:b/>
          <w:szCs w:val="24"/>
          <w:lang w:val="en-US"/>
        </w:rPr>
        <w:t>Discussions and conclusions</w:t>
      </w:r>
    </w:p>
    <w:p w:rsidR="00991D0F" w:rsidRPr="00CA58F5" w:rsidRDefault="00991D0F" w:rsidP="00991D0F">
      <w:pPr>
        <w:spacing w:after="0" w:line="360" w:lineRule="auto"/>
        <w:ind w:right="95"/>
        <w:rPr>
          <w:i/>
          <w:lang w:val="en-US"/>
        </w:rPr>
      </w:pPr>
      <w:r w:rsidRPr="00CA58F5">
        <w:rPr>
          <w:i/>
          <w:lang w:val="en-US"/>
        </w:rPr>
        <w:t>6.1 Discussion of the results</w:t>
      </w:r>
    </w:p>
    <w:p w:rsidR="00991D0F" w:rsidRPr="00CA58F5" w:rsidRDefault="00991D0F" w:rsidP="00991D0F">
      <w:pPr>
        <w:spacing w:after="0" w:line="360" w:lineRule="auto"/>
        <w:ind w:right="95"/>
        <w:rPr>
          <w:lang w:val="en-US"/>
        </w:rPr>
      </w:pPr>
      <w:r w:rsidRPr="00CA58F5">
        <w:rPr>
          <w:lang w:val="en-US"/>
        </w:rPr>
        <w:lastRenderedPageBreak/>
        <w:t>The rapid growth in the advertising industry and new technologies provide</w:t>
      </w:r>
      <w:r>
        <w:rPr>
          <w:lang w:val="en-US"/>
        </w:rPr>
        <w:t>s</w:t>
      </w:r>
      <w:r w:rsidRPr="00CA58F5">
        <w:rPr>
          <w:lang w:val="en-US"/>
        </w:rPr>
        <w:t xml:space="preserve"> formidable opportunities for </w:t>
      </w:r>
      <w:r>
        <w:rPr>
          <w:lang w:val="en-US"/>
        </w:rPr>
        <w:t xml:space="preserve">both </w:t>
      </w:r>
      <w:r w:rsidRPr="00CA58F5">
        <w:rPr>
          <w:lang w:val="en-US"/>
        </w:rPr>
        <w:t>practitioners and academics. The current study primarily attempts to propose a model investigating: (1) whether visual aspects of web advertising (WAVD) directly and indirectly affect consumers’ purchase intentions, and (2) how gender differences can moderate the relationships between web advertising and its communication effects as measured by advertising attitude, brand attitude, and online purchase intention.</w:t>
      </w:r>
      <w:r w:rsidRPr="00CA58F5">
        <w:rPr>
          <w:color w:val="FF0000"/>
          <w:lang w:val="en-US"/>
        </w:rPr>
        <w:t xml:space="preserve"> </w:t>
      </w:r>
      <w:r w:rsidRPr="00CA58F5">
        <w:rPr>
          <w:lang w:val="en-US"/>
        </w:rPr>
        <w:t>The overall pattern of results provided strong support for the hypothesis that visual aesthetics in advertising</w:t>
      </w:r>
      <w:r w:rsidRPr="00CA58F5">
        <w:rPr>
          <w:color w:val="FF0000"/>
          <w:lang w:val="en-US"/>
        </w:rPr>
        <w:t xml:space="preserve"> </w:t>
      </w:r>
      <w:r w:rsidRPr="00CA58F5">
        <w:rPr>
          <w:lang w:val="en-US"/>
        </w:rPr>
        <w:t xml:space="preserve">play a key role in the formation of consumers’ attitude and online purchase intention. From our data, most hypotheses related to the direct relationships between the variables were strongly supported. As expected, </w:t>
      </w:r>
      <w:r>
        <w:rPr>
          <w:lang w:val="en-US"/>
        </w:rPr>
        <w:t>WAVD</w:t>
      </w:r>
      <w:r w:rsidRPr="00CA58F5">
        <w:rPr>
          <w:lang w:val="en-US"/>
        </w:rPr>
        <w:t xml:space="preserve"> had a direct and positive effect on both advertising attitudes (WAVD</w:t>
      </w:r>
      <w:r w:rsidRPr="00CA58F5">
        <w:rPr>
          <w:rFonts w:cs="Times New Roman"/>
          <w:sz w:val="14"/>
          <w:szCs w:val="18"/>
          <w:lang w:val="en-US"/>
        </w:rPr>
        <w:t xml:space="preserve"> </w:t>
      </w:r>
      <w:r w:rsidRPr="00CA58F5">
        <w:rPr>
          <w:rFonts w:cs="Times New Roman"/>
          <w:lang w:val="en-US"/>
        </w:rPr>
        <w:t>→</w:t>
      </w:r>
      <w:r w:rsidRPr="00CA58F5">
        <w:rPr>
          <w:rFonts w:cs="Times New Roman"/>
          <w:szCs w:val="20"/>
          <w:lang w:val="en-US"/>
        </w:rPr>
        <w:t xml:space="preserve"> ATA</w:t>
      </w:r>
      <w:r w:rsidRPr="00CA58F5">
        <w:rPr>
          <w:lang w:val="en-US"/>
        </w:rPr>
        <w:t>) and brand attitudes (WAVD</w:t>
      </w:r>
      <w:r w:rsidRPr="00CA58F5">
        <w:rPr>
          <w:rFonts w:cs="Times New Roman"/>
          <w:sz w:val="14"/>
          <w:szCs w:val="18"/>
          <w:lang w:val="en-US"/>
        </w:rPr>
        <w:t xml:space="preserve"> </w:t>
      </w:r>
      <w:r w:rsidRPr="00CA58F5">
        <w:rPr>
          <w:rFonts w:cs="Times New Roman"/>
          <w:lang w:val="en-US"/>
        </w:rPr>
        <w:t>→</w:t>
      </w:r>
      <w:r w:rsidRPr="00CA58F5">
        <w:rPr>
          <w:rFonts w:cs="Times New Roman"/>
          <w:szCs w:val="20"/>
          <w:lang w:val="en-US"/>
        </w:rPr>
        <w:t xml:space="preserve"> ATB</w:t>
      </w:r>
      <w:r w:rsidRPr="00CA58F5">
        <w:rPr>
          <w:lang w:val="en-US"/>
        </w:rPr>
        <w:t xml:space="preserve">), providing evidence for our hypotheses H1 and H2. Additionally, these findings support the stream of research that considers that a single exposure to a web advertisement can boost viewers’ attitudinal </w:t>
      </w:r>
      <w:r w:rsidRPr="00746EDD">
        <w:rPr>
          <w:lang w:val="en-US"/>
        </w:rPr>
        <w:t xml:space="preserve">components </w:t>
      </w:r>
      <w:r w:rsidRPr="00746EDD">
        <w:rPr>
          <w:lang w:val="en-US"/>
        </w:rPr>
        <w:fldChar w:fldCharType="begin" w:fldLock="1"/>
      </w:r>
      <w:r w:rsidRPr="00746EDD">
        <w:rPr>
          <w:lang w:val="en-US"/>
        </w:rPr>
        <w:instrText>ADDIN CSL_CITATION { "citationItems" : [ { "id" : "ITEM-1", "itemData" : { "author" : [ { "dropping-particle" : "", "family" : "Briggs", "given" : "R", "non-dropping-particle" : "", "parse-names" : false, "suffix" : "" }, { "dropping-particle" : "", "family" : "Hollis", "given" : "N", "non-dropping-particle" : "", "parse-names" : false, "suffix" : "" } ], "container-title" : "Journal of Advertising Research", "id" : "ITEM-1", "issue" : "2", "issued" : { "date-parts" : [ [ "1997" ] ] }, "page" : "33-45", "title" : "Advertising on the Web: Is There Response Before Click-Through?", "type" : "article-journal", "volume" : "37" }, "uris" : [ "http://www.mendeley.com/documents/?uuid=6bb8cf2b-6775-4bc2-8107-216cf2f20fc9" ] } ], "mendeley" : { "formattedCitation" : "(Briggs and Hollis, 1997)", "manualFormatting" : "(e.g., Briggs and Hollis, 1997", "plainTextFormattedCitation" : "(Briggs and Hollis, 1997)", "previouslyFormattedCitation" : "(Briggs and Hollis, 1997)" }, "properties" : { "noteIndex" : 0 }, "schema" : "https://github.com/citation-style-language/schema/raw/master/csl-citation.json" }</w:instrText>
      </w:r>
      <w:r w:rsidRPr="00746EDD">
        <w:rPr>
          <w:lang w:val="en-US"/>
        </w:rPr>
        <w:fldChar w:fldCharType="separate"/>
      </w:r>
      <w:r w:rsidRPr="00746EDD">
        <w:rPr>
          <w:noProof/>
          <w:lang w:val="en-US"/>
        </w:rPr>
        <w:t>(e.g. Briggs &amp; Hollis, 1997</w:t>
      </w:r>
      <w:r w:rsidRPr="00746EDD">
        <w:rPr>
          <w:lang w:val="en-US"/>
        </w:rPr>
        <w:fldChar w:fldCharType="end"/>
      </w:r>
      <w:r w:rsidRPr="00746EDD">
        <w:rPr>
          <w:lang w:val="en-US"/>
        </w:rPr>
        <w:t xml:space="preserve">; </w:t>
      </w:r>
      <w:r w:rsidRPr="00746EDD">
        <w:rPr>
          <w:lang w:val="en-US"/>
        </w:rPr>
        <w:fldChar w:fldCharType="begin" w:fldLock="1"/>
      </w:r>
      <w:r w:rsidRPr="00746EDD">
        <w:rPr>
          <w:lang w:val="en-US"/>
        </w:rPr>
        <w:instrText>ADDIN CSL_CITATION { "citationItems" : [ { "id" : "ITEM-1", "itemData" : { "DOI" : "10.1108/IntR-04-2012-0077", "ISSN" : "1066-2243", "abstract" : "Purpose: Drawing on extant literature on narrative persuasion, online advertising, and transportation theory, this research aims to study Internet-based online narrative advertising and investigate the effects of four pertinent advertising design elements, interactivity, entertainment, vividness, and self-referencing, on consumer products and the moderating effects of advertisement involvement on these relationships. Design/methodology/approach: Data were collected using an online questionnaire that contained measures adapted from prior studies. Participants first selected a product that they would seriously consider purchasing and answered a set of questions prior to viewing a narrative online advertisement, which was followed by a different set of questions. Structural equation modeling was used to empirically test the authors' proposed model. Findings: Greater levels of interactivity, vividness, entertainment, and self-referencing in narrative online advertisements led to more favorable attitudes toward a product. In particular, self-referencing had a substantial effect on transportation in forming product attitudes. Advertisement Involvement moderates (i.e. enhances) the effect of self-referencing on attitudes toward a product. Practical implications: If properly designed, a narrative online advertisement can fully utilize Internet-enabled features and can maximize their potential to produce a favorable consumer attitude toward a featured product. Originality/value: This study advances narrative advertising research and provides empirical evidence to highlight the effects of the pertinent characteristics of Internet-based advertising, interactivity and entertainment in the conversion process of transportation and consumer attitudes. Moreover, this study identifies and sheds light on important contingencies (i.e. advertisement involvement) of the focal relationships. \u00a9 Emerald Group Publishing Limited.", "author" : [ { "dropping-particle" : "", "family" : "Ching", "given" : "R K H", "non-dropping-particle" : "", "parse-names" : false, "suffix" : "" }, { "dropping-particle" : "", "family" : "Tong", "given" : "P", "non-dropping-particle" : "", "parse-names" : false, "suffix" : "" }, { "dropping-particle" : "", "family" : "Chen", "given" : "J.-S.", "non-dropping-particle" : "", "parse-names" : false, "suffix" : "" }, { "dropping-particle" : "", "family" : "Chen", "given" : "H.-Y.", "non-dropping-particle" : "", "parse-names" : false, "suffix" : "" } ], "container-title" : "Internet Research", "id" : "ITEM-1", "issue" : "4", "issued" : { "date-parts" : [ [ "2013" ] ] }, "page" : "414-438", "title" : "Narrative online advertising: Identification and its effects on attitude toward a product", "type" : "article-journal", "volume" : "23" }, "uris" : [ "http://www.mendeley.com/documents/?uuid=04aee4c7-f41b-4ab7-a152-99e1ba2c0262" ] } ], "mendeley" : { "formattedCitation" : "(Ching et al., 2013)", "manualFormatting" : "Ching et al.,2013", "plainTextFormattedCitation" : "(Ching et al., 2013)", "previouslyFormattedCitation" : "(Ching et al., 2013)" }, "properties" : { "noteIndex" : 0 }, "schema" : "https://github.com/citation-style-language/schema/raw/master/csl-citation.json" }</w:instrText>
      </w:r>
      <w:r w:rsidRPr="00746EDD">
        <w:rPr>
          <w:lang w:val="en-US"/>
        </w:rPr>
        <w:fldChar w:fldCharType="separate"/>
      </w:r>
      <w:r w:rsidRPr="00746EDD">
        <w:rPr>
          <w:noProof/>
          <w:lang w:val="en-US"/>
        </w:rPr>
        <w:t>Ching et al., 2013</w:t>
      </w:r>
      <w:r w:rsidRPr="00746EDD">
        <w:rPr>
          <w:lang w:val="en-US"/>
        </w:rPr>
        <w:fldChar w:fldCharType="end"/>
      </w:r>
      <w:r w:rsidRPr="00746EDD">
        <w:rPr>
          <w:lang w:val="en-US"/>
        </w:rPr>
        <w:t>;</w:t>
      </w:r>
      <w:r w:rsidRPr="00746EDD">
        <w:rPr>
          <w:lang w:val="en-US"/>
        </w:rPr>
        <w:fldChar w:fldCharType="begin" w:fldLock="1"/>
      </w:r>
      <w:r w:rsidRPr="00746EDD">
        <w:rPr>
          <w:lang w:val="en-US"/>
        </w:rPr>
        <w:instrText>ADDIN CSL_CITATION { "citationItems" : [ { "id" : "ITEM-1", "itemData" : { "DOI" : "10.1108/17505931111187785", "ISBN" : "2040-7122", "ISSN" : "2040-7122", "abstract" : "The purpose of this paper is to better understand the relationship between web site design characteristics and revisit intention by examining the roles of satisfaction and consumer motives, thus providing managers with strategies that they can adopt to secure revisiting consumers at their web sites. This paper uses survey method to collect data from 238 respondents and mediation hypotheses are tested with structural equation modelling using LISREL. The results indicate that for goal-directed consumers web site content and customization play a more significant role in influencing their satisfaction and revisit intentions than convenience. However, for experiential consumers, content and convenience play a more significant role in satisfaction and revisit intentions than customization options at a web site. One type of online business is used as a stimulus in this study. Future studies may include different types of web sites. Also, researchers in the future may use actual behavior, instead of intention, to increase the validity of the results. This paper suggests that marketers interested in revisiting consumers should focus on web site characteristics that lead to satisfaction during their web visit. Also, marketers need to pay attention to the consumer motives at the web site, so that the web site characteristics can be tailored to the motives and would ultimately lead to positive consumer outcomes. This is the first paper that investigates the moderating effect of consumer motives and mediating effect of web site satisfaction on web site characteristics and revisit intention relationship.", "author" : [ { "dropping-particle" : "", "family" : "Kabadayi", "given" : "Sertan", "non-dropping-particle" : "", "parse-names" : false, "suffix" : "" }, { "dropping-particle" : "", "family" : "Gupta", "given" : "Reetika", "non-dropping-particle" : "", "parse-names" : false, "suffix" : "" } ], "container-title" : "Journal of Research in Interactive Marketing", "id" : "ITEM-1", "issue" : "2/3", "issued" : { "date-parts" : [ [ "2011" ] ] }, "page" : "153-169", "title" : "Managing motives and design to influence web site revisits", "type" : "article-journal", "volume" : "5" }, "uris" : [ "http://www.mendeley.com/documents/?uuid=aa7b6382-b588-4916-beb4-85590c46d48b" ] } ], "mendeley" : { "formattedCitation" : "(Kabadayi and Gupta, 2011)", "manualFormatting" : "  Flores et al. 2014", "plainTextFormattedCitation" : "(Kabadayi and Gupta, 2011)", "previouslyFormattedCitation" : "(Kabadayi and Gupta, 2011)" }, "properties" : { "noteIndex" : 0 }, "schema" : "https://github.com/citation-style-language/schema/raw/master/csl-citation.json" }</w:instrText>
      </w:r>
      <w:r w:rsidRPr="00746EDD">
        <w:rPr>
          <w:lang w:val="en-US"/>
        </w:rPr>
        <w:fldChar w:fldCharType="separate"/>
      </w:r>
      <w:r w:rsidRPr="00746EDD">
        <w:rPr>
          <w:noProof/>
          <w:lang w:val="en-US"/>
        </w:rPr>
        <w:fldChar w:fldCharType="begin" w:fldLock="1"/>
      </w:r>
      <w:r w:rsidRPr="00746EDD">
        <w:rPr>
          <w:noProof/>
          <w:lang w:val="en-US"/>
        </w:rPr>
        <w:instrText>ADDIN CSL_CITATION { "citationItems" : [ { "id" : "ITEM-1", "itemData" : { "DOI" : "10.1016/j.chb.2013.10.006", "ISSN" : "07475632", "abstract" : "Bilingual college students in Ecuador were presented with a Spanish-language website (either a video website or an online newspaper website). Each website contained a banner ad. The ad was for either a high-involvement product (a smartphone) or a low-involvement product (a news magazine). The type of ad (display ad with photograph vs. text-only, Google-style search ad), shape of ad (horizontal vs. vertical ad), and language of the ad (English vs. Spanish) varied for each type of website. The high-involvement product was seen as significantly more appealing than the low-involvement product, regardless of the type of ad. An interaction suggested that the high-involvement product was seen as somewhat more appealing if advertised with display ads rather than text-only ads; the low-involvement product was slightly more appealing if advertised with text-only ads. Both products - but especially the high-involvement product - attracted higher ratings if advertised with Spanish-language ads rather than English ads. Finally, products were somewhat more appealing if advertised on 'highly congruent' websites, where the advertised product was similar to the theme of the website (e.g.; a smartphone that plays videos advertised on a video website; a news magazine advertised on a newspaper website).", "author" : [ { "dropping-particle" : "", "family" : "Flores", "given" : "William", "non-dropping-particle" : "", "parse-names" : false, "suffix" : "" }, { "dropping-particle" : "", "family" : "Chen", "given" : "Jeng Chung Victor", "non-dropping-particle" : "", "parse-names" : false, "suffix" : "" }, { "dropping-particle" : "", "family" : "Ross", "given" : "William H.", "non-dropping-particle" : "", "parse-names" : false, "suffix" : "" } ], "container-title" : "Computers in Human Behavior", "id" : "ITEM-1", "issue" : "1", "issued" : { "date-parts" : [ [ "2014" ] ] }, "page" : "37-47", "publisher" : "Elsevier Ltd", "title" : "The effect of variations in banner ad, type of product, website context, and language of advertising on Internet users' attitudes", "type" : "article-journal", "volume" : "31" }, "uris" : [ "http://www.mendeley.com/documents/?uuid=c41c6f0c-82e7-41ce-bdf4-9cad3b716582" ] } ], "mendeley" : { "formattedCitation" : "(Flores et al., 2014)", "manualFormatting" : " Flores et al. 2014", "plainTextFormattedCitation" : "(Flores et al., 2014)", "previouslyFormattedCitation" : "(Flores et al., 2014)" }, "properties" : { "noteIndex" : 0 }, "schema" : "https://github.com/citation-style-language/schema/raw/master/csl-citation.json" }</w:instrText>
      </w:r>
      <w:r w:rsidRPr="00746EDD">
        <w:rPr>
          <w:noProof/>
          <w:lang w:val="en-US"/>
        </w:rPr>
        <w:fldChar w:fldCharType="separate"/>
      </w:r>
      <w:r w:rsidRPr="00746EDD">
        <w:rPr>
          <w:noProof/>
          <w:lang w:val="en-US"/>
        </w:rPr>
        <w:t xml:space="preserve"> Flores et al., 2014</w:t>
      </w:r>
      <w:r w:rsidRPr="00746EDD">
        <w:rPr>
          <w:noProof/>
          <w:lang w:val="en-US"/>
        </w:rPr>
        <w:fldChar w:fldCharType="end"/>
      </w:r>
      <w:r w:rsidRPr="00746EDD">
        <w:rPr>
          <w:lang w:val="en-US"/>
        </w:rPr>
        <w:fldChar w:fldCharType="end"/>
      </w:r>
      <w:r w:rsidRPr="00746EDD">
        <w:rPr>
          <w:lang w:val="en-US"/>
        </w:rPr>
        <w:t xml:space="preserve">). The findings of the current study also provide clear evidence of the fact that visual design (e.g. </w:t>
      </w:r>
      <w:r w:rsidRPr="00746EDD">
        <w:rPr>
          <w:rFonts w:cs="Times New Roman"/>
          <w:szCs w:val="24"/>
          <w:lang w:val="en-US"/>
        </w:rPr>
        <w:t>colors, font style, graphical information, shape, and size</w:t>
      </w:r>
      <w:r w:rsidRPr="00746EDD">
        <w:rPr>
          <w:lang w:val="en-US"/>
        </w:rPr>
        <w:t>) improves website aesthetics, which in turn results in more positive responses (</w:t>
      </w:r>
      <w:r w:rsidRPr="00746EDD">
        <w:rPr>
          <w:lang w:val="en-US"/>
        </w:rPr>
        <w:fldChar w:fldCharType="begin" w:fldLock="1"/>
      </w:r>
      <w:r w:rsidRPr="00746EDD">
        <w:rPr>
          <w:lang w:val="en-US"/>
        </w:rPr>
        <w:instrText>ADDIN CSL_CITATION { "citationItems" : [ { "id" : "ITEM-1", "itemData" : { "DOI" : "Article", "ISBN" : "0276-7783", "ISSN" : "0276-7783", "PMID" : "43538993", "abstract" : "Effective visual design of e-commerce websites enhances website aesthetics and emotional appeal for the user. To gain insight into how Internet users perceive human images as one element of website design, a controlled experiment was con- ducted using a questionnaire, interviews, and eye-tracking methodology. Three conditions of human images were created including human images with facial features, human images without facial features, and a control condition with no human images. It was expected that human images with facial features would induce a user to perceive the website as more appealing, having warmth or social presence, and as more trustworthy. In turn, higher levels of image appeal and perceived social presence were predicted to result in trust. All expected relationships in the model were supported except no direct relationship was found between the human image conditions and trust. Additional analyses revealed subtle dif- ferences in the perception of human images across cultures (Canada, Germany, and Japan). While the general impact of human images seems universal across country groups, based on interview data four concepts emerged\u2014aesthetics, symbolism, affective property, and functional property\u2014with participants from each culture focusing on different concepts as applied to website design. Implications for research and practice are discussed. Keywords:", "author" : [ { "dropping-particle" : "", "family" : "Cyr", "given" : "Dianne", "non-dropping-particle" : "", "parse-names" : false, "suffix" : "" }, { "dropping-particle" : "", "family" : "Head", "given" : "Milena", "non-dropping-particle" : "", "parse-names" : false, "suffix" : "" }, { "dropping-particle" : "", "family" : "Larios", "given" : "Hector", "non-dropping-particle" : "", "parse-names" : false, "suffix" : "" }, { "dropping-particle" : "", "family" : "Pan", "given" : "Bing", "non-dropping-particle" : "", "parse-names" : false, "suffix" : "" } ], "container-title" : "MIS Quarterly", "id" : "ITEM-1", "issue" : "3", "issued" : { "date-parts" : [ [ "2009" ] ] }, "page" : "539-566", "title" : "Exploring Human Images in Website Design: A Multi-Method Approach", "type" : "article-journal", "volume" : "33" }, "uris" : [ "http://www.mendeley.com/documents/?uuid=44a7931e-2538-49d2-8a90-fb63726d4630" ] } ], "mendeley" : { "formattedCitation" : "(Cyr et al., 2009)", "manualFormatting" : "Cyr et al. (2009", "plainTextFormattedCitation" : "(Cyr et al., 2009)", "previouslyFormattedCitation" : "(Cyr et al., 2009)" }, "properties" : { "noteIndex" : 0 }, "schema" : "https://github.com/citation-style-language/schema/raw/master/csl-citation.json" }</w:instrText>
      </w:r>
      <w:r w:rsidRPr="00746EDD">
        <w:rPr>
          <w:lang w:val="en-US"/>
        </w:rPr>
        <w:fldChar w:fldCharType="separate"/>
      </w:r>
      <w:r w:rsidRPr="00746EDD">
        <w:rPr>
          <w:noProof/>
          <w:lang w:val="en-US"/>
        </w:rPr>
        <w:t>Cyr et al., 2009</w:t>
      </w:r>
      <w:r w:rsidRPr="00746EDD">
        <w:rPr>
          <w:lang w:val="en-US"/>
        </w:rPr>
        <w:fldChar w:fldCharType="end"/>
      </w:r>
      <w:r w:rsidRPr="00746EDD">
        <w:rPr>
          <w:lang w:val="en-US"/>
        </w:rPr>
        <w:t xml:space="preserve">). As such, more attractive web advertising results in online consumers paying more attention and </w:t>
      </w:r>
      <w:r w:rsidRPr="00CA58F5">
        <w:rPr>
          <w:lang w:val="en-US"/>
        </w:rPr>
        <w:t>develop</w:t>
      </w:r>
      <w:r>
        <w:rPr>
          <w:lang w:val="en-US"/>
        </w:rPr>
        <w:t>ing</w:t>
      </w:r>
      <w:r w:rsidRPr="00CA58F5">
        <w:rPr>
          <w:lang w:val="en-US"/>
        </w:rPr>
        <w:t xml:space="preserve"> more positive attitudes toward it.</w:t>
      </w:r>
    </w:p>
    <w:p w:rsidR="00991D0F" w:rsidRPr="00CA58F5" w:rsidRDefault="00991D0F" w:rsidP="00991D0F">
      <w:pPr>
        <w:spacing w:after="0" w:line="360" w:lineRule="auto"/>
        <w:ind w:right="95" w:firstLine="720"/>
        <w:rPr>
          <w:lang w:val="en-US"/>
        </w:rPr>
      </w:pPr>
      <w:r w:rsidRPr="00CA58F5">
        <w:rPr>
          <w:lang w:val="en-US"/>
        </w:rPr>
        <w:t xml:space="preserve">For the overall model, this study did not find a direct impact of </w:t>
      </w:r>
      <w:r>
        <w:rPr>
          <w:lang w:val="en-US"/>
        </w:rPr>
        <w:t>WAVD</w:t>
      </w:r>
      <w:r w:rsidRPr="00CA58F5">
        <w:rPr>
          <w:lang w:val="en-US"/>
        </w:rPr>
        <w:t xml:space="preserve"> on consumers’ purchase intention, failing to support H3. Interestingly, such a direct effect was found only for the male group (WAVD</w:t>
      </w:r>
      <w:r w:rsidRPr="00CA58F5">
        <w:rPr>
          <w:rFonts w:cs="Times New Roman"/>
          <w:sz w:val="14"/>
          <w:szCs w:val="18"/>
          <w:lang w:val="en-US"/>
        </w:rPr>
        <w:t xml:space="preserve"> </w:t>
      </w:r>
      <w:r w:rsidRPr="00CA58F5">
        <w:rPr>
          <w:rFonts w:cs="Times New Roman"/>
          <w:lang w:val="en-US"/>
        </w:rPr>
        <w:t>→ OPI</w:t>
      </w:r>
      <w:r w:rsidRPr="00CA58F5">
        <w:rPr>
          <w:lang w:val="en-US"/>
        </w:rPr>
        <w:t>), as depicted in Table 6. The lack of such an impact in the female model solidifies the Selectivity Model in the context o</w:t>
      </w:r>
      <w:r>
        <w:rPr>
          <w:lang w:val="en-US"/>
        </w:rPr>
        <w:t>f</w:t>
      </w:r>
      <w:r w:rsidRPr="00CA58F5">
        <w:rPr>
          <w:lang w:val="en-US"/>
        </w:rPr>
        <w:t xml:space="preserve"> web advertising. As discussed previously, the Selectivity Model </w:t>
      </w:r>
      <w:r w:rsidRPr="00CA58F5">
        <w:rPr>
          <w:rFonts w:cs="Times New Roman"/>
          <w:szCs w:val="24"/>
          <w:lang w:val="en-US"/>
        </w:rPr>
        <w:t>(</w:t>
      </w:r>
      <w:r w:rsidRPr="00CA58F5">
        <w:rPr>
          <w:rFonts w:cs="Times New Roman"/>
          <w:szCs w:val="24"/>
          <w:lang w:val="en-US"/>
        </w:rPr>
        <w:fldChar w:fldCharType="begin" w:fldLock="1"/>
      </w:r>
      <w:r w:rsidRPr="00CA58F5">
        <w:rPr>
          <w:rFonts w:cs="Times New Roman"/>
          <w:szCs w:val="24"/>
          <w:lang w:val="en-US"/>
        </w:rPr>
        <w:instrText>ADDIN CSL_CITATION { "citationItems" : [ { "id" : "ITEM-1", "itemData" : { "author" : [ { "dropping-particle" : "", "family" : "Krugman", "given" : "H E", "non-dropping-particle" : "", "parse-names" : false, "suffix" : "" } ], "container-title" : "Public Opinion Quarterly", "id" : "ITEM-1", "issued" : { "date-parts" : [ [ "1966" ] ] }, "page" : "583\u2013596", "title" : "The measurement of advertising involvement", "type" : "article-journal", "volume" : "30" }, "uris" : [ "http://www.mendeley.com/documents/?uuid=b966d47b-4513-474e-9f54-69f9c59f43ab", "http://www.mendeley.com/documents/?uuid=e87386c2-a51d-4dfa-aeb0-37f6764186a1", "http://www.mendeley.com/documents/?uuid=1587ce37-a6d7-431e-8082-32bde5ebc653" ] }, { "id" : "ITEM-2", "itemData" : { "DOI" : "10.2501/JAR-54-1-032-043", "ISSN" : "00218499", "abstract" : "Prior research suggested that males are more selective information processors and females are more detailed processors, but effects on advertising attention and attitudes have been largely unstudied. In particular, mere-exposure effects (more favorable attitudes with little or no advertising attention) are expected to be more pronounced for males than for females, due to less comprehensive heuristic processing by males. Furthermore, gender differences in hemispheric (brain) processing are predicted, with males expected to have more favorable attitudes from advertisements on the left of the page and females expected to have more favorable attitudes from advertisements on the right of the page. Hypothesized marketing outcomes are generally supported. Management implications are discussed. [ABSTRACT FROM AUTHOR] ", "author" : [ { "dropping-particle" : "", "family" : "Goodrich", "given" : "Kendall", "non-dropping-particle" : "", "parse-names" : false, "suffix" : "" } ], "container-title" : "Journal of Advertising Research", "id" : "ITEM-2", "issue" : "1", "issued" : { "date-parts" : [ [ "2014" ] ] }, "page" : "32-43", "title" : "The gender gap: Brain-processing differences between the sexes shape attitudes about online advertising", "type" : "article-journal", "volume" : "54" }, "uris" : [ "http://www.mendeley.com/documents/?uuid=114b4881-30d4-4493-9068-d56d32dd4c42" ] }, { "id" : "ITEM-3", "itemData" : { "DOI" : "10.1016/j.jbusres.2009.02.027", "ISBN" : "0148-2963", "ISSN" : "01482963", "abstract" : "This research examined the influence of Internet experience and web atmospherics on consumer online behavior. It developed a model of web navigation behavior where these antecedent variables drove website exploratory behavior and website involvement, which in turn, drove site attitudes and pre-purchase evaluations. These relationships were tested and confirmed in the context of a pharmaceutical website. Further, men and women differed in web navigation behavior, with men engaging in less exploratory behavior and developing less website involvement than women. However, across the two sexes, entertainment, challenge, and effectiveness of information content were the key drivers of website attitudes. The findings provide several guidelines for online communication strategy.", "author" : [ { "dropping-particle" : "", "family" : "Richard", "given" : "Marie-Odile", "non-dropping-particle" : "", "parse-names" : false, "suffix" : "" }, { "dropping-particle" : "", "family" : "Chebat", "given" : "Jean-Charles", "non-dropping-particle" : "", "parse-names" : false, "suffix" : "" }, { "dropping-particle" : "", "family" : "Yang", "given" : "Zhiyong", "non-dropping-particle" : "", "parse-names" : false, "suffix" : "" }, { "dropping-particle" : "", "family" : "Putrevu", "given" : "Sanjay", "non-dropping-particle" : "", "parse-names" : false, "suffix" : "" } ], "container-title" : "Journal of Business Research", "id" : "ITEM-3", "issue" : "9-10", "issued" : { "date-parts" : [ [ "2010" ] ] }, "page" : "926-934", "publisher" : "Elsevier Inc.", "title" : "A proposed model of online consumer behavior: Assessing the role of gender", "type" : "article-journal", "volume" : "63" }, "uris" : [ "http://www.mendeley.com/documents/?uuid=bed5547f-cea6-4ba6-acdf-8f6ce84e8e8a" ] }, { "id" : "ITEM-4", "itemData" : { "author" : [ { "dropping-particle" : "", "family" : "Meyers-Levy", "given" : "J", "non-dropping-particle" : "", "parse-names" : false, "suffix" : "" } ], "container-title" : "Cognitive and affective responses to advertising", "editor" : [ { "dropping-particle" : "", "family" : "Cafferata", "given" : "P", "non-dropping-particle" : "", "parse-names" : false, "suffix" : "" }, { "dropping-particle" : "", "family" : "Tybout", "given" : "A", "non-dropping-particle" : "", "parse-names" : false, "suffix" : "" } ], "id" : "ITEM-4", "issued" : { "date-parts" : [ [ "1989" ] ] }, "publisher" : "Lexington Books", "publisher-place" : "Lexington", "title" : "Gender differences in information processing: A selective interpretation", "type" : "chapter" }, "uris" : [ "http://www.mendeley.com/documents/?uuid=3154f1e5-2afe-47a2-85c2-f860d2b72b27", "http://www.mendeley.com/documents/?uuid=c1c1ee5a-672a-457f-9f0d-f2227f6491ab", "http://www.mendeley.com/documents/?uuid=e427da61-b4ee-4e1f-869c-28d4686d06cc" ] } ], "mendeley" : { "formattedCitation" : "(Goodrich, 2014; Krugman, 1966; Meyers-Levy, 1989; Richard et al., 2010)", "manualFormatting" : "Meyers-Levy, 1989)", "plainTextFormattedCitation" : "(Goodrich, 2014; Krugman, 1966; Meyers-Levy, 1989; Richard et al., 2010)", "previouslyFormattedCitation" : "(Goodrich, 2014; Krugman, 1966; Meyers-Levy, 1989; Richard et al., 2010)" }, "properties" : { "noteIndex" : 0 }, "schema" : "https://github.com/citation-style-language/schema/raw/master/csl-citation.json" }</w:instrText>
      </w:r>
      <w:r w:rsidRPr="00CA58F5">
        <w:rPr>
          <w:rFonts w:cs="Times New Roman"/>
          <w:szCs w:val="24"/>
          <w:lang w:val="en-US"/>
        </w:rPr>
        <w:fldChar w:fldCharType="separate"/>
      </w:r>
      <w:r w:rsidRPr="00CA58F5">
        <w:rPr>
          <w:rFonts w:cs="Times New Roman"/>
          <w:noProof/>
          <w:szCs w:val="24"/>
          <w:lang w:val="en-US"/>
        </w:rPr>
        <w:t>Meyers-Levy, 1989</w:t>
      </w:r>
      <w:r w:rsidRPr="00CA58F5">
        <w:rPr>
          <w:rFonts w:cs="Times New Roman"/>
          <w:noProof/>
          <w:szCs w:val="24"/>
          <w:lang w:val="en-US"/>
        </w:rPr>
        <w:fldChar w:fldCharType="begin" w:fldLock="1"/>
      </w:r>
      <w:r w:rsidRPr="00CA58F5">
        <w:rPr>
          <w:rFonts w:cs="Times New Roman"/>
          <w:noProof/>
          <w:szCs w:val="24"/>
          <w:lang w:val="en-US"/>
        </w:rPr>
        <w:instrText>ADDIN CSL_CITATION { "citationItems" : [ { "id" : "ITEM-1", "itemData" : { "DOI" : "10.1016/j.jbusres.2009.02.027", "ISBN" : "0148-2963", "ISSN" : "01482963", "abstract" : "This research examined the influence of Internet experience and web atmospherics on consumer online behavior. It developed a model of web navigation behavior where these antecedent variables drove website exploratory behavior and website involvement, which in turn, drove site attitudes and pre-purchase evaluations. These relationships were tested and confirmed in the context of a pharmaceutical website. Further, men and women differed in web navigation behavior, with men engaging in less exploratory behavior and developing less website involvement than women. However, across the two sexes, entertainment, challenge, and effectiveness of information content were the key drivers of website attitudes. The findings provide several guidelines for online communication strategy.", "author" : [ { "dropping-particle" : "", "family" : "Richard", "given" : "Marie-Odile", "non-dropping-particle" : "", "parse-names" : false, "suffix" : "" }, { "dropping-particle" : "", "family" : "Chebat", "given" : "Jean-Charles", "non-dropping-particle" : "", "parse-names" : false, "suffix" : "" }, { "dropping-particle" : "", "family" : "Yang", "given" : "Zhiyong", "non-dropping-particle" : "", "parse-names" : false, "suffix" : "" }, { "dropping-particle" : "", "family" : "Putrevu", "given" : "Sanjay", "non-dropping-particle" : "", "parse-names" : false, "suffix" : "" } ], "container-title" : "Journal of Business Research", "id" : "ITEM-1", "issue" : "9-10", "issued" : { "date-parts" : [ [ "2010" ] ] }, "page" : "926-934", "publisher" : "Elsevier Inc.", "title" : "A proposed model of online consumer behavior: Assessing the role of gender", "type" : "article-journal", "volume" : "63" }, "uris" : [ "http://www.mendeley.com/documents/?uuid=bed5547f-cea6-4ba6-acdf-8f6ce84e8e8a" ] } ], "mendeley" : { "formattedCitation" : "(Richard et al., 2010)", "manualFormatting" : ")", "plainTextFormattedCitation" : "(Richard et al., 2010)", "previouslyFormattedCitation" : "(Richard et al., 2010)" }, "properties" : { "noteIndex" : 0 }, "schema" : "https://github.com/citation-style-language/schema/raw/master/csl-citation.json" }</w:instrText>
      </w:r>
      <w:r w:rsidRPr="00CA58F5">
        <w:rPr>
          <w:rFonts w:cs="Times New Roman"/>
          <w:noProof/>
          <w:szCs w:val="24"/>
          <w:lang w:val="en-US"/>
        </w:rPr>
        <w:fldChar w:fldCharType="separate"/>
      </w:r>
      <w:r w:rsidRPr="00CA58F5">
        <w:rPr>
          <w:rFonts w:cs="Times New Roman"/>
          <w:noProof/>
          <w:szCs w:val="24"/>
          <w:lang w:val="en-US"/>
        </w:rPr>
        <w:t>)</w:t>
      </w:r>
      <w:r w:rsidRPr="00CA58F5">
        <w:rPr>
          <w:rFonts w:cs="Times New Roman"/>
          <w:noProof/>
          <w:szCs w:val="24"/>
          <w:lang w:val="en-US"/>
        </w:rPr>
        <w:fldChar w:fldCharType="end"/>
      </w:r>
      <w:r w:rsidRPr="00CA58F5">
        <w:rPr>
          <w:rFonts w:cs="Times New Roman"/>
          <w:szCs w:val="24"/>
          <w:lang w:val="en-US"/>
        </w:rPr>
        <w:fldChar w:fldCharType="end"/>
      </w:r>
      <w:r w:rsidRPr="00CA58F5">
        <w:rPr>
          <w:rFonts w:cs="Times New Roman"/>
          <w:szCs w:val="24"/>
          <w:lang w:val="en-US"/>
        </w:rPr>
        <w:t xml:space="preserve"> suggests that</w:t>
      </w:r>
      <w:r w:rsidRPr="00CA58F5">
        <w:rPr>
          <w:lang w:val="en-US"/>
        </w:rPr>
        <w:t xml:space="preserve"> visual dimensions, such as colors, images, shapes, and animation, are more influential on males’ responses than on females</w:t>
      </w:r>
      <w:r>
        <w:rPr>
          <w:lang w:val="en-US"/>
        </w:rPr>
        <w:t>’</w:t>
      </w:r>
      <w:r w:rsidRPr="00CA58F5">
        <w:rPr>
          <w:lang w:val="en-US"/>
        </w:rPr>
        <w:t xml:space="preserve">. In other words, online purchase intentions for male shoppers are more likely to be affected by WAVD than </w:t>
      </w:r>
      <w:r>
        <w:rPr>
          <w:lang w:val="en-US"/>
        </w:rPr>
        <w:t xml:space="preserve">those of </w:t>
      </w:r>
      <w:r w:rsidRPr="00CA58F5">
        <w:rPr>
          <w:lang w:val="en-US"/>
        </w:rPr>
        <w:t>female</w:t>
      </w:r>
      <w:r>
        <w:rPr>
          <w:lang w:val="en-US"/>
        </w:rPr>
        <w:t>s</w:t>
      </w:r>
      <w:r w:rsidRPr="00CA58F5">
        <w:rPr>
          <w:lang w:val="en-US"/>
        </w:rPr>
        <w:t xml:space="preserve">. </w:t>
      </w:r>
      <w:r>
        <w:rPr>
          <w:lang w:val="en-US"/>
        </w:rPr>
        <w:t xml:space="preserve">Understanding such differences </w:t>
      </w:r>
      <w:r w:rsidRPr="00CA58F5">
        <w:rPr>
          <w:lang w:val="en-US"/>
        </w:rPr>
        <w:t>may be a big challenge for online advertisers and marketers</w:t>
      </w:r>
      <w:r>
        <w:rPr>
          <w:lang w:val="en-US"/>
        </w:rPr>
        <w:t>,</w:t>
      </w:r>
      <w:r w:rsidRPr="00CA58F5">
        <w:rPr>
          <w:lang w:val="en-US"/>
        </w:rPr>
        <w:t xml:space="preserve"> in order to adapt their promotional strategies </w:t>
      </w:r>
      <w:r>
        <w:rPr>
          <w:lang w:val="en-US"/>
        </w:rPr>
        <w:t xml:space="preserve">between </w:t>
      </w:r>
      <w:r w:rsidRPr="00CA58F5">
        <w:rPr>
          <w:lang w:val="en-US"/>
        </w:rPr>
        <w:t xml:space="preserve">the genders. </w:t>
      </w:r>
    </w:p>
    <w:p w:rsidR="00991D0F" w:rsidRPr="00CA58F5" w:rsidRDefault="00991D0F" w:rsidP="00991D0F">
      <w:pPr>
        <w:spacing w:after="0" w:line="360" w:lineRule="auto"/>
        <w:ind w:right="95" w:firstLine="720"/>
        <w:rPr>
          <w:lang w:val="en-US"/>
        </w:rPr>
      </w:pPr>
      <w:r w:rsidRPr="00746EDD">
        <w:rPr>
          <w:lang w:val="en-US"/>
        </w:rPr>
        <w:t>In fact, previous gender-related research</w:t>
      </w:r>
      <w:r w:rsidRPr="00746EDD">
        <w:rPr>
          <w:lang w:val="en-US"/>
        </w:rPr>
        <w:fldChar w:fldCharType="begin" w:fldLock="1"/>
      </w:r>
      <w:r w:rsidRPr="00746EDD">
        <w:rPr>
          <w:lang w:val="en-US"/>
        </w:rPr>
        <w:instrText>ADDIN CSL_CITATION { "citationItems" : [ { "id" : "ITEM-1", "itemData" : { "DOI" : "10.2501/JAR-54-1-032-043", "ISSN" : "00218499", "abstract" : "Prior research suggested that males are more selective information processors and females are more detailed processors, but effects on advertising attention and attitudes have been largely unstudied. In particular, mere-exposure effects (more favorable attitudes with little or no advertising attention) are expected to be more pronounced for males than for females, due to less comprehensive heuristic processing by males. Furthermore, gender differences in hemispheric (brain) processing are predicted, with males expected to have more favorable attitudes from advertisements on the left of the page and females expected to have more favorable attitudes from advertisements on the right of the page. Hypothesized marketing outcomes are generally supported. Management implications are discussed. [ABSTRACT FROM AUTHOR] ", "author" : [ { "dropping-particle" : "", "family" : "Goodrich", "given" : "Kendall", "non-dropping-particle" : "", "parse-names" : false, "suffix" : "" } ], "container-title" : "Journal of Advertising Research", "id" : "ITEM-1", "issue" : "1", "issued" : { "date-parts" : [ [ "2014" ] ] }, "page" : "32-43", "title" : "The gender gap: Brain-processing differences between the sexes shape attitudes about online advertising", "type" : "article-journal", "volume" : "54" }, "uris" : [ "http://www.mendeley.com/documents/?uuid=114b4881-30d4-4493-9068-d56d32dd4c42" ] } ], "mendeley" : { "formattedCitation" : "(Goodrich, 2014)", "manualFormatting" : " (Goodrich, 2014;", "plainTextFormattedCitation" : "(Goodrich, 2014)", "previouslyFormattedCitation" : "(Goodrich, 2014)" }, "properties" : { "noteIndex" : 0 }, "schema" : "https://github.com/citation-style-language/schema/raw/master/csl-citation.json" }</w:instrText>
      </w:r>
      <w:r w:rsidRPr="00746EDD">
        <w:rPr>
          <w:lang w:val="en-US"/>
        </w:rPr>
        <w:fldChar w:fldCharType="separate"/>
      </w:r>
      <w:r w:rsidRPr="00746EDD">
        <w:rPr>
          <w:noProof/>
          <w:lang w:val="en-US"/>
        </w:rPr>
        <w:t xml:space="preserve">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author" : [ { "dropping-particle" : "", "family" : "Krugman", "given" : "H E", "non-dropping-particle" : "", "parse-names" : false, "suffix" : "" } ], "container-title" : "Public Opinion Quarterly", "id" : "ITEM-1", "issued" : { "date-parts" : [ [ "1966" ] ] }, "page" : "583\u2013596", "title" : "The measurement of advertising involvement", "type" : "article-journal", "volume" : "30" }, "uris" : [ "http://www.mendeley.com/documents/?uuid=b966d47b-4513-474e-9f54-69f9c59f43ab", "http://www.mendeley.com/documents/?uuid=e87386c2-a51d-4dfa-aeb0-37f6764186a1", "http://www.mendeley.com/documents/?uuid=1587ce37-a6d7-431e-8082-32bde5ebc653" ] }, { "id" : "ITEM-2", "itemData" : { "DOI" : "10.2501/JAR-54-1-032-043", "ISSN" : "00218499", "abstract" : "Prior research suggested that males are more selective information processors and females are more detailed processors, but effects on advertising attention and attitudes have been largely unstudied. In particular, mere-exposure effects (more favorable attitudes with little or no advertising attention) are expected to be more pronounced for males than for females, due to less comprehensive heuristic processing by males. Furthermore, gender differences in hemispheric (brain) processing are predicted, with males expected to have more favorable attitudes from advertisements on the left of the page and females expected to have more favorable attitudes from advertisements on the right of the page. Hypothesized marketing outcomes are generally supported. Management implications are discussed. [ABSTRACT FROM AUTHOR] ", "author" : [ { "dropping-particle" : "", "family" : "Goodrich", "given" : "Kendall", "non-dropping-particle" : "", "parse-names" : false, "suffix" : "" } ], "container-title" : "Journal of Advertising Research", "id" : "ITEM-2", "issue" : "1", "issued" : { "date-parts" : [ [ "2014" ] ] }, "page" : "32-43", "title" : "The gender gap: Brain-processing differences between the sexes shape attitudes about online advertising", "type" : "article-journal", "volume" : "54" }, "uris" : [ "http://www.mendeley.com/documents/?uuid=114b4881-30d4-4493-9068-d56d32dd4c42" ] }, { "id" : "ITEM-3", "itemData" : { "DOI" : "10.1016/j.jbusres.2009.02.027", "ISBN" : "0148-2963", "ISSN" : "01482963", "abstract" : "This research examined the influence of Internet experience and web atmospherics on consumer online behavior. It developed a model of web navigation behavior where these antecedent variables drove website exploratory behavior and website involvement, which in turn, drove site attitudes and pre-purchase evaluations. These relationships were tested and confirmed in the context of a pharmaceutical website. Further, men and women differed in web navigation behavior, with men engaging in less exploratory behavior and developing less website involvement than women. However, across the two sexes, entertainment, challenge, and effectiveness of information content were the key drivers of website attitudes. The findings provide several guidelines for online communication strategy.", "author" : [ { "dropping-particle" : "", "family" : "Richard", "given" : "Marie-Odile", "non-dropping-particle" : "", "parse-names" : false, "suffix" : "" }, { "dropping-particle" : "", "family" : "Chebat", "given" : "Jean-Charles", "non-dropping-particle" : "", "parse-names" : false, "suffix" : "" }, { "dropping-particle" : "", "family" : "Yang", "given" : "Zhiyong", "non-dropping-particle" : "", "parse-names" : false, "suffix" : "" }, { "dropping-particle" : "", "family" : "Putrevu", "given" : "Sanjay", "non-dropping-particle" : "", "parse-names" : false, "suffix" : "" } ], "container-title" : "Journal of Business Research", "id" : "ITEM-3", "issue" : "9-10", "issued" : { "date-parts" : [ [ "2010" ] ] }, "page" : "926-934", "publisher" : "Elsevier Inc.", "title" : "A proposed model of online consumer behavior: Assessing the role of gender", "type" : "article-journal", "volume" : "63" }, "uris" : [ "http://www.mendeley.com/documents/?uuid=bed5547f-cea6-4ba6-acdf-8f6ce84e8e8a" ] }, { "id" : "ITEM-4", "itemData" : { "author" : [ { "dropping-particle" : "", "family" : "Meyers-Levy", "given" : "J", "non-dropping-particle" : "", "parse-names" : false, "suffix" : "" } ], "container-title" : "Cognitive and affective responses to advertising", "editor" : [ { "dropping-particle" : "", "family" : "Cafferata", "given" : "P", "non-dropping-particle" : "", "parse-names" : false, "suffix" : "" }, { "dropping-particle" : "", "family" : "Tybout", "given" : "A", "non-dropping-particle" : "", "parse-names" : false, "suffix" : "" } ], "id" : "ITEM-4", "issued" : { "date-parts" : [ [ "1989" ] ] }, "publisher" : "Lexington Books", "publisher-place" : "Lexington", "title" : "Gender differences in information processing: A selective interpretation", "type" : "chapter" }, "uris" : [ "http://www.mendeley.com/documents/?uuid=3154f1e5-2afe-47a2-85c2-f860d2b72b27", "http://www.mendeley.com/documents/?uuid=c1c1ee5a-672a-457f-9f0d-f2227f6491ab", "http://www.mendeley.com/documents/?uuid=e427da61-b4ee-4e1f-869c-28d4686d06cc" ] } ], "mendeley" : { "formattedCitation" : "(Goodrich, 2014; Krugman, 1966; Meyers-Levy, 1989; Richard et al., 2010)", "manualFormatting" : "Krugman, 1966; Goodrich, 2014; Meyers-Levy, 1989; Richard et al. 2010)", "plainTextFormattedCitation" : "(Goodrich, 2014; Krugman, 1966; Meyers-Levy, 1989; Richard et al., 2010)", "previouslyFormattedCitation" : "(Goodrich, 2014; Krugman, 1966; Meyers-Levy, 1989; Richard et al., 2010)"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fldChar w:fldCharType="begin" w:fldLock="1"/>
      </w:r>
      <w:r w:rsidRPr="00746EDD">
        <w:rPr>
          <w:rFonts w:cs="Times New Roman"/>
          <w:noProof/>
          <w:szCs w:val="24"/>
          <w:lang w:val="en-US"/>
        </w:rPr>
        <w:instrText>ADDIN CSL_CITATION { "citationItems" : [ { "id" : "ITEM-1", "itemData" : { "DOI" : "10.1016/j.jbusres.2009.02.027", "ISBN" : "0148-2963", "ISSN" : "01482963", "abstract" : "This research examined the influence of Internet experience and web atmospherics on consumer online behavior. It developed a model of web navigation behavior where these antecedent variables drove website exploratory behavior and website involvement, which in turn, drove site attitudes and pre-purchase evaluations. These relationships were tested and confirmed in the context of a pharmaceutical website. Further, men and women differed in web navigation behavior, with men engaging in less exploratory behavior and developing less website involvement than women. However, across the two sexes, entertainment, challenge, and effectiveness of information content were the key drivers of website attitudes. The findings provide several guidelines for online communication strategy.", "author" : [ { "dropping-particle" : "", "family" : "Richard", "given" : "Marie-Odile", "non-dropping-particle" : "", "parse-names" : false, "suffix" : "" }, { "dropping-particle" : "", "family" : "Chebat", "given" : "Jean-Charles", "non-dropping-particle" : "", "parse-names" : false, "suffix" : "" }, { "dropping-particle" : "", "family" : "Yang", "given" : "Zhiyong", "non-dropping-particle" : "", "parse-names" : false, "suffix" : "" }, { "dropping-particle" : "", "family" : "Putrevu", "given" : "Sanjay", "non-dropping-particle" : "", "parse-names" : false, "suffix" : "" } ], "container-title" : "Journal of Business Research", "id" : "ITEM-1", "issue" : "9-10", "issued" : { "date-parts" : [ [ "2010" ] ] }, "page" : "926-934", "publisher" : "Elsevier Inc.", "title" : "A proposed model of online consumer behavior: Assessing the role of gender", "type" : "article-journal", "volume" : "63" }, "uris" : [ "http://www.mendeley.com/documents/?uuid=bed5547f-cea6-4ba6-acdf-8f6ce84e8e8a" ] } ], "mendeley" : { "formattedCitation" : "(Richard et al., 2010)", "manualFormatting" : "Richard et al. 2010)", "plainTextFormattedCitation" : "(Richard et al., 2010)", "previouslyFormattedCitation" : "(Richard et al., 2010)" }, "properties" : { "noteIndex" : 0 }, "schema" : "https://github.com/citation-style-language/schema/raw/master/csl-citation.json" }</w:instrText>
      </w:r>
      <w:r w:rsidRPr="00746EDD">
        <w:rPr>
          <w:rFonts w:cs="Times New Roman"/>
          <w:noProof/>
          <w:szCs w:val="24"/>
          <w:lang w:val="en-US"/>
        </w:rPr>
        <w:fldChar w:fldCharType="separate"/>
      </w:r>
      <w:r w:rsidRPr="00746EDD">
        <w:rPr>
          <w:rFonts w:cs="Times New Roman"/>
          <w:noProof/>
          <w:szCs w:val="24"/>
          <w:lang w:val="en-US"/>
        </w:rPr>
        <w:t>Richard et al., 2010</w:t>
      </w:r>
      <w:r w:rsidRPr="00746EDD">
        <w:rPr>
          <w:rFonts w:cs="Times New Roman"/>
          <w:noProof/>
          <w:szCs w:val="24"/>
          <w:lang w:val="en-US"/>
        </w:rPr>
        <w:fldChar w:fldCharType="end"/>
      </w:r>
      <w:r w:rsidRPr="00746EDD">
        <w:rPr>
          <w:rFonts w:cs="Times New Roman"/>
          <w:szCs w:val="24"/>
          <w:lang w:val="en-US"/>
        </w:rPr>
        <w:fldChar w:fldCharType="end"/>
      </w:r>
      <w:r w:rsidRPr="00746EDD">
        <w:rPr>
          <w:rFonts w:cs="Times New Roman"/>
          <w:szCs w:val="24"/>
          <w:lang w:val="en-US"/>
        </w:rPr>
        <w:t xml:space="preserve">;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DOI" : "10.1080/13527266.2014.903507", "ISSN" : "1352-7266", "author" : [ { "dropping-particle" : "", "family" : "Tsichla", "given" : "Eirini", "non-dropping-particle" : "", "parse-names" : false, "suffix" : "" }, { "dropping-particle" : "", "family" : "Hatzithomas", "given" : "Leonidas", "non-dropping-particle" : "", "parse-names" : false, "suffix" : "" }, { "dropping-particle" : "", "family" : "Boutsouki", "given" : "Christina", "non-dropping-particle" : "", "parse-names" : false, "suffix" : "" } ], "container-title" : "Journal of Marketing Communications", "id" : "ITEM-1", "issue" : "October", "issued" : { "date-parts" : [ [ "2014" ] ] }, "page" : "1-24", "title" : "Gender differences in the interpretation of web atmospherics: A selectivity hypothesis approach", "type" : "article-journal", "volume" : "7266" }, "uris" : [ "http://www.mendeley.com/documents/?uuid=d613605f-261c-4a44-a0ef-94e7f322f986" ] } ], "mendeley" : { "formattedCitation" : "(Tsichla et al., 2014)", "manualFormatting" : "Tsichla et al., 2014)", "plainTextFormattedCitation" : "(Tsichla et al., 2014)", "previouslyFormattedCitation" : "(Tsichla et al., 2014)"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Tsichla et al., 2014)</w:t>
      </w:r>
      <w:r w:rsidRPr="00746EDD">
        <w:rPr>
          <w:rFonts w:cs="Times New Roman"/>
          <w:szCs w:val="24"/>
          <w:lang w:val="en-US"/>
        </w:rPr>
        <w:fldChar w:fldCharType="end"/>
      </w:r>
      <w:r w:rsidRPr="00746EDD">
        <w:rPr>
          <w:rFonts w:cs="Times New Roman"/>
          <w:szCs w:val="24"/>
          <w:lang w:val="en-US"/>
        </w:rPr>
        <w:t xml:space="preserve"> </w:t>
      </w:r>
      <w:r w:rsidRPr="00746EDD">
        <w:rPr>
          <w:lang w:val="en-US"/>
        </w:rPr>
        <w:fldChar w:fldCharType="end"/>
      </w:r>
      <w:r w:rsidRPr="00746EDD">
        <w:rPr>
          <w:lang w:val="en-US"/>
        </w:rPr>
        <w:t xml:space="preserve"> emphasized the importance of understanding differences between </w:t>
      </w:r>
      <w:r w:rsidRPr="00CA58F5">
        <w:rPr>
          <w:lang w:val="en-US"/>
        </w:rPr>
        <w:t xml:space="preserve">the sexes in an online setting. While these studies rarely distinguish </w:t>
      </w:r>
      <w:r>
        <w:rPr>
          <w:lang w:val="en-US"/>
        </w:rPr>
        <w:t xml:space="preserve">between </w:t>
      </w:r>
      <w:r w:rsidRPr="00CA58F5">
        <w:rPr>
          <w:lang w:val="en-US"/>
        </w:rPr>
        <w:t xml:space="preserve">the effects of WAVD </w:t>
      </w:r>
      <w:r>
        <w:rPr>
          <w:lang w:val="en-US"/>
        </w:rPr>
        <w:t>on</w:t>
      </w:r>
      <w:r w:rsidR="00232691">
        <w:rPr>
          <w:lang w:val="en-US"/>
        </w:rPr>
        <w:t xml:space="preserve"> male</w:t>
      </w:r>
      <w:r w:rsidR="00F458B8">
        <w:rPr>
          <w:lang w:val="en-US"/>
        </w:rPr>
        <w:t>s’</w:t>
      </w:r>
      <w:r w:rsidR="00232691">
        <w:rPr>
          <w:lang w:val="en-US"/>
        </w:rPr>
        <w:t xml:space="preserve"> and female</w:t>
      </w:r>
      <w:r w:rsidR="00F458B8">
        <w:rPr>
          <w:lang w:val="en-US"/>
        </w:rPr>
        <w:t>s’ responses</w:t>
      </w:r>
      <w:r w:rsidRPr="00CA58F5">
        <w:rPr>
          <w:lang w:val="en-US"/>
        </w:rPr>
        <w:t xml:space="preserve">, our findings also suggest that advertisers should take gender differences </w:t>
      </w:r>
      <w:r w:rsidRPr="00CA58F5">
        <w:rPr>
          <w:lang w:val="en-US"/>
        </w:rPr>
        <w:lastRenderedPageBreak/>
        <w:t>into consideration in order to produce attractive web advertisements that meet males’ and females’ needs</w:t>
      </w:r>
      <w:r w:rsidR="00F458B8">
        <w:rPr>
          <w:lang w:val="en-US"/>
        </w:rPr>
        <w:t>.</w:t>
      </w:r>
      <w:r>
        <w:rPr>
          <w:lang w:val="en-US"/>
        </w:rPr>
        <w:t xml:space="preserve"> </w:t>
      </w:r>
    </w:p>
    <w:p w:rsidR="00991D0F" w:rsidRPr="00CA58F5" w:rsidRDefault="00991D0F" w:rsidP="00991D0F">
      <w:pPr>
        <w:spacing w:after="0" w:line="360" w:lineRule="auto"/>
        <w:ind w:right="95" w:firstLine="720"/>
        <w:rPr>
          <w:lang w:val="en-US"/>
        </w:rPr>
      </w:pPr>
      <w:r w:rsidRPr="00CA58F5">
        <w:rPr>
          <w:lang w:val="en-US"/>
        </w:rPr>
        <w:t xml:space="preserve">Even though our study did not reveal a strong and direct effect of WAVD on </w:t>
      </w:r>
      <w:r w:rsidR="00F458B8">
        <w:rPr>
          <w:lang w:val="en-US"/>
        </w:rPr>
        <w:t xml:space="preserve">online </w:t>
      </w:r>
      <w:r w:rsidRPr="00CA58F5">
        <w:rPr>
          <w:lang w:val="en-US"/>
        </w:rPr>
        <w:t>purchase intention, indirect impacts have been found through attitudinal effects (WAVD</w:t>
      </w:r>
      <w:r w:rsidRPr="00CA58F5">
        <w:rPr>
          <w:rFonts w:cs="Times New Roman"/>
          <w:sz w:val="14"/>
          <w:szCs w:val="18"/>
          <w:lang w:val="en-US"/>
        </w:rPr>
        <w:t xml:space="preserve"> </w:t>
      </w:r>
      <w:r w:rsidRPr="00CA58F5">
        <w:rPr>
          <w:rFonts w:cs="Times New Roman"/>
          <w:lang w:val="en-US"/>
        </w:rPr>
        <w:t>→</w:t>
      </w:r>
      <w:r w:rsidRPr="00CA58F5">
        <w:rPr>
          <w:rFonts w:cs="Times New Roman"/>
          <w:szCs w:val="20"/>
          <w:lang w:val="en-US"/>
        </w:rPr>
        <w:t xml:space="preserve"> ATA</w:t>
      </w:r>
      <w:r w:rsidRPr="00CA58F5">
        <w:rPr>
          <w:rFonts w:cs="Times New Roman"/>
          <w:lang w:val="en-US"/>
        </w:rPr>
        <w:t xml:space="preserve"> → OPI</w:t>
      </w:r>
      <w:r w:rsidRPr="00CA58F5">
        <w:rPr>
          <w:lang w:val="en-US"/>
        </w:rPr>
        <w:t>), and (WAVD</w:t>
      </w:r>
      <w:r w:rsidRPr="00CA58F5">
        <w:rPr>
          <w:rFonts w:cs="Times New Roman"/>
          <w:sz w:val="14"/>
          <w:szCs w:val="18"/>
          <w:lang w:val="en-US"/>
        </w:rPr>
        <w:t xml:space="preserve"> </w:t>
      </w:r>
      <w:r w:rsidRPr="00CA58F5">
        <w:rPr>
          <w:rFonts w:cs="Times New Roman"/>
          <w:lang w:val="en-US"/>
        </w:rPr>
        <w:t>→</w:t>
      </w:r>
      <w:r w:rsidRPr="00CA58F5">
        <w:rPr>
          <w:rFonts w:cs="Times New Roman"/>
          <w:szCs w:val="20"/>
          <w:lang w:val="en-US"/>
        </w:rPr>
        <w:t xml:space="preserve"> ATB</w:t>
      </w:r>
      <w:r w:rsidRPr="00CA58F5">
        <w:rPr>
          <w:rFonts w:cs="Times New Roman"/>
          <w:lang w:val="en-US"/>
        </w:rPr>
        <w:t>→ PI</w:t>
      </w:r>
      <w:r w:rsidRPr="00CA58F5">
        <w:rPr>
          <w:lang w:val="en-US"/>
        </w:rPr>
        <w:t xml:space="preserve">). In addition, our findings solidify the theory of reasoned action in the web advertising context </w:t>
      </w:r>
      <w:r w:rsidRPr="00CA58F5">
        <w:rPr>
          <w:lang w:val="en-US"/>
        </w:rPr>
        <w:fldChar w:fldCharType="begin" w:fldLock="1"/>
      </w:r>
      <w:r w:rsidRPr="00CA58F5">
        <w:rPr>
          <w:lang w:val="en-US"/>
        </w:rPr>
        <w:instrText>ADDIN CSL_CITATION { "citationItems" : [ { "id" : "ITEM-1", "itemData" : { "author" : [ { "dropping-particle" : "", "family" : "Fishbein", "given" : "M", "non-dropping-particle" : "", "parse-names" : false, "suffix" : "" }, { "dropping-particle" : "", "family" : "Ajzen", "given" : "I", "non-dropping-particle" : "", "parse-names" : false, "suffix" : "" } ], "id" : "ITEM-1", "issued" : { "date-parts" : [ [ "1975" ] ] }, "publisher" : "Addison-Wesley", "publisher-place" : "Reading, MA", "title" : "Belief, attitude, intention, and behavior: An introduction to theory and research", "type" : "book" }, "uris" : [ "http://www.mendeley.com/documents/?uuid=196ce1ba-620c-460d-ac6d-ccbb84425e1d" ] } ], "mendeley" : { "formattedCitation" : "(Fishbein and Ajzen, 1975)", "manualFormatting" : "(Fishbein and Ajzen, 1975)", "plainTextFormattedCitation" : "(Fishbein and Ajzen, 1975)", "previouslyFormattedCitation" : "(Fishbein and Ajzen, 1975)" }, "properties" : { "noteIndex" : 0 }, "schema" : "https://github.com/citation-style-language/schema/raw/master/csl-citation.json" }</w:instrText>
      </w:r>
      <w:r w:rsidRPr="00CA58F5">
        <w:rPr>
          <w:lang w:val="en-US"/>
        </w:rPr>
        <w:fldChar w:fldCharType="separate"/>
      </w:r>
      <w:r w:rsidRPr="00CA58F5">
        <w:rPr>
          <w:noProof/>
          <w:lang w:val="en-US"/>
        </w:rPr>
        <w:t>(Fishbein &amp; Ajzen, 1975)</w:t>
      </w:r>
      <w:r w:rsidRPr="00CA58F5">
        <w:rPr>
          <w:lang w:val="en-US"/>
        </w:rPr>
        <w:fldChar w:fldCharType="end"/>
      </w:r>
      <w:r w:rsidRPr="00CA58F5">
        <w:rPr>
          <w:lang w:val="en-US"/>
        </w:rPr>
        <w:t xml:space="preserve">, in which attitudinal effects are </w:t>
      </w:r>
      <w:r>
        <w:rPr>
          <w:lang w:val="en-US"/>
        </w:rPr>
        <w:t xml:space="preserve">considered to be </w:t>
      </w:r>
      <w:r w:rsidRPr="00CA58F5">
        <w:rPr>
          <w:lang w:val="en-US"/>
        </w:rPr>
        <w:t xml:space="preserve">positively related to behavioral intentions. The positive effect of advertising attitudes and brand attitudes on </w:t>
      </w:r>
      <w:r w:rsidR="00F458B8">
        <w:rPr>
          <w:lang w:val="en-US"/>
        </w:rPr>
        <w:t xml:space="preserve">online </w:t>
      </w:r>
      <w:r w:rsidRPr="00CA58F5">
        <w:rPr>
          <w:lang w:val="en-US"/>
        </w:rPr>
        <w:t xml:space="preserve">purchase intentions also supports the findings of previous studies in </w:t>
      </w:r>
      <w:r w:rsidRPr="00746EDD">
        <w:rPr>
          <w:lang w:val="en-US"/>
        </w:rPr>
        <w:t>this field (e.g.</w:t>
      </w:r>
      <w:r w:rsidRPr="00746EDD">
        <w:rPr>
          <w:lang w:val="en-US"/>
        </w:rPr>
        <w:fldChar w:fldCharType="begin" w:fldLock="1"/>
      </w:r>
      <w:r w:rsidRPr="00746EDD">
        <w:rPr>
          <w:lang w:val="en-US"/>
        </w:rPr>
        <w:instrText>ADDIN CSL_CITATION { "citationItems" : [ { "id" : "ITEM-1", "itemData" : { "DOI" : "10.1016/j.tourman.2007.03.020", "ISBN" : "0261-5177", "ISSN" : "02615177", "abstract" : "The Internet serves as a major marketing and communication tool in the tourism industry; it is, therefore, surprising that there have been few discussions of the structural relationship between tourism and Internet-based advertising. This study focuses on determining how Internet-based advertising has influenced travel agencies operating in the tourism industry. The sample of 605 respondents is, therefore, limited to those with experience of both Internet-based advertising and travel agencies. Using structural equation modeling (SEM), it was found that while both consumer contact and attention paid have a direct relationship to a consumer's attitude of an advertisement, they only indirectly affect the consumer's response. The level of importance ascribed to the content of Internet advertisements creates two distinct responses, indicating that the consumer's degree of product involvement is a significant variable in determining the success of Internet advertisements. ?? 2007 Elsevier Ltd. All rights reserved.", "author" : [ { "dropping-particle" : "", "family" : "Wu", "given" : "Shwu Ing", "non-dropping-particle" : "", "parse-names" : false, "suffix" : "" }, { "dropping-particle" : "", "family" : "Wei", "given" : "Pao Lien", "non-dropping-particle" : "", "parse-names" : false, "suffix" : "" }, { "dropping-particle" : "", "family" : "Chen", "given" : "Jui Ho", "non-dropping-particle" : "", "parse-names" : false, "suffix" : "" } ], "container-title" : "Tourism Management", "id" : "ITEM-1", "issue" : "2", "issued" : { "date-parts" : [ [ "2008" ] ] }, "page" : "221-236", "title" : "Influential factors and relational structure of Internet banner advertising in the tourism industry", "type" : "article-journal", "volume" : "29" }, "uris" : [ "http://www.mendeley.com/documents/?uuid=ad1293a8-3850-48e5-9f7f-6e342b99d037" ] } ], "mendeley" : { "formattedCitation" : "(Wu et al., 2008)", "manualFormatting" : "Wu et al. ,2008; Hwang et al., 2011", "plainTextFormattedCitation" : "(Wu et al., 2008)", "previouslyFormattedCitation" : "(Wu et al., 2008)" }, "properties" : { "noteIndex" : 0 }, "schema" : "https://github.com/citation-style-language/schema/raw/master/csl-citation.json" }</w:instrText>
      </w:r>
      <w:r w:rsidRPr="00746EDD">
        <w:rPr>
          <w:lang w:val="en-US"/>
        </w:rPr>
        <w:fldChar w:fldCharType="separate"/>
      </w:r>
      <w:r w:rsidRPr="00746EDD">
        <w:rPr>
          <w:noProof/>
          <w:lang w:val="en-US"/>
        </w:rPr>
        <w:t xml:space="preserve"> Hwang et al., 2011</w:t>
      </w:r>
      <w:r w:rsidRPr="00746EDD">
        <w:rPr>
          <w:lang w:val="en-US"/>
        </w:rPr>
        <w:fldChar w:fldCharType="end"/>
      </w:r>
      <w:r w:rsidRPr="00746EDD">
        <w:rPr>
          <w:lang w:val="en-US"/>
        </w:rPr>
        <w:t xml:space="preserve">). However, these findings are at odds with previous advertising research that shows a negative relationship between brand attitudes and online purchase intentions (e.g.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author" : [ { "dropping-particle" : "", "family" : "Goodrich", "given" : "K", "non-dropping-particle" : "", "parse-names" : false, "suffix" : "" } ], "container-title" : "Psychology and Marketing", "id" : "ITEM-1", "issued" : { "date-parts" : [ [ "2011" ] ] }, "page" : "417\u2013440", "title" : "Anarchy of effects? Exploring attention to online advertising and multiple outcomes", "type" : "article-journal", "volume" : "28" }, "uris" : [ "http://www.mendeley.com/documents/?uuid=168b309a-3ade-46bd-a2ee-7aadf1708b95" ] } ], "mendeley" : { "formattedCitation" : "(Goodrich, 2011a)", "manualFormatting" : "Goodrich, 2011)", "plainTextFormattedCitation" : "(Goodrich, 2011a)", "previouslyFormattedCitation" : "(Goodrich, 2011a)"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Goodrich, 2011)</w:t>
      </w:r>
      <w:r w:rsidRPr="00746EDD">
        <w:rPr>
          <w:rFonts w:cs="Times New Roman"/>
          <w:szCs w:val="24"/>
          <w:lang w:val="en-US"/>
        </w:rPr>
        <w:fldChar w:fldCharType="end"/>
      </w:r>
      <w:r w:rsidRPr="00746EDD">
        <w:rPr>
          <w:lang w:val="en-US"/>
        </w:rPr>
        <w:t xml:space="preserve">. Under low-involvement conditions, </w:t>
      </w:r>
      <w:r w:rsidRPr="00746EDD">
        <w:rPr>
          <w:lang w:val="en-US"/>
        </w:rPr>
        <w:fldChar w:fldCharType="begin" w:fldLock="1"/>
      </w:r>
      <w:r w:rsidRPr="00746EDD">
        <w:rPr>
          <w:lang w:val="en-US"/>
        </w:rPr>
        <w:instrText>ADDIN CSL_CITATION { "citationItems" : [ { "id" : "ITEM-1", "itemData" : { "author" : [ { "dropping-particle" : "", "family" : "Park", "given" : "C S", "non-dropping-particle" : "", "parse-names" : false, "suffix" : "" }, { "dropping-particle" : "", "family" : "Srinivasan", "given" : "V", "non-dropping-particle" : "", "parse-names" : false, "suffix" : "" } ], "container-title" : "Journal of Marketing Research", "id" : "ITEM-1", "issued" : { "date-parts" : [ [ "1994" ] ] }, "page" : "271-288", "title" : "Asrvey-based Method for Measuring and Understanding Brand Equity and its Extendibility", "type" : "article-journal", "volume" : "XXXI" }, "uris" : [ "http://www.mendeley.com/documents/?uuid=ea1b1242-f517-4a17-a3a6-5b684d591fd3", "http://www.mendeley.com/documents/?uuid=a476a3b1-205e-43a0-bff8-6800950e763d", "http://www.mendeley.com/documents/?uuid=b54aaee0-9491-492e-a519-eb64618218a8", "http://www.mendeley.com/documents/?uuid=0c54f79e-76db-4301-b151-1ddba2df164f", "http://www.mendeley.com/documents/?uuid=2e305c1f-3abc-4db9-b6cd-a38b95cfc3ce", "http://www.mendeley.com/documents/?uuid=f1e67a69-9905-4c39-a4f2-2351f96b05ff", "http://www.mendeley.com/documents/?uuid=827a6aac-97c5-4f5b-b7e8-a9551758b36e", "http://www.mendeley.com/documents/?uuid=b678829c-1a5a-49fc-8672-e02752bfc39c", "http://www.mendeley.com/documents/?uuid=f07d93c9-9b05-4c75-8162-096762d2a9be", "http://www.mendeley.com/documents/?uuid=ef600516-e476-4cc0-a065-bc4b406a033e", "http://www.mendeley.com/documents/?uuid=f427f302-2543-4344-9e42-09e345d9c7c6", "http://www.mendeley.com/documents/?uuid=c2f935b0-aa24-40c0-bebb-f1f01e00ebea", "http://www.mendeley.com/documents/?uuid=e9ad6f73-e719-44da-8b2b-294c437b61e2", "http://www.mendeley.com/documents/?uuid=4a9fe8e6-8378-46ef-91ed-0cc05dd8af3b", "http://www.mendeley.com/documents/?uuid=2a0bc715-46a9-46ae-aea2-41b6ab9139c6" ] } ], "mendeley" : { "formattedCitation" : "(Park and Srinivasan, 1994)", "manualFormatting" : "Park and Srinivasan(1994)", "plainTextFormattedCitation" : "(Park and Srinivasan, 1994)", "previouslyFormattedCitation" : "(Park and Srinivasan, 1994)" }, "properties" : { "noteIndex" : 0 }, "schema" : "https://github.com/citation-style-language/schema/raw/master/csl-citation.json" }</w:instrText>
      </w:r>
      <w:r w:rsidRPr="00746EDD">
        <w:rPr>
          <w:lang w:val="en-US"/>
        </w:rPr>
        <w:fldChar w:fldCharType="separate"/>
      </w:r>
      <w:r w:rsidRPr="00746EDD">
        <w:rPr>
          <w:noProof/>
          <w:lang w:val="en-US"/>
        </w:rPr>
        <w:t>Park and Srinivasan (1994)</w:t>
      </w:r>
      <w:r w:rsidRPr="00746EDD">
        <w:rPr>
          <w:lang w:val="en-US"/>
        </w:rPr>
        <w:fldChar w:fldCharType="end"/>
      </w:r>
      <w:r w:rsidRPr="00746EDD">
        <w:rPr>
          <w:lang w:val="en-US"/>
        </w:rPr>
        <w:t xml:space="preserve"> believe that consumers’ purchase intention may be sensitive to low task-relevant </w:t>
      </w:r>
      <w:r w:rsidRPr="00CA58F5">
        <w:rPr>
          <w:lang w:val="en-US"/>
        </w:rPr>
        <w:t>cues such as colors, images, and animation. To examine this issue, the proposed model posits that consumers’ purchase intention can be formulated directly by visual elements in web advertising and indirectly by the mediating effect of consumers’ attitudes toward the advertisement and brand.</w:t>
      </w:r>
    </w:p>
    <w:p w:rsidR="00991D0F" w:rsidRPr="00746EDD" w:rsidRDefault="00991D0F" w:rsidP="00991D0F">
      <w:pPr>
        <w:spacing w:after="0" w:line="360" w:lineRule="auto"/>
        <w:ind w:right="95" w:firstLine="720"/>
        <w:rPr>
          <w:lang w:val="en-US"/>
        </w:rPr>
      </w:pPr>
      <w:r w:rsidRPr="00746EDD">
        <w:rPr>
          <w:lang w:val="en-US"/>
        </w:rPr>
        <w:t>As hypothesized by H4, consumer attitudes toward web advertising had a positive and significant effect on brand attitudes</w:t>
      </w:r>
      <w:r w:rsidRPr="00746EDD">
        <w:rPr>
          <w:rFonts w:cs="Times New Roman"/>
          <w:szCs w:val="20"/>
          <w:lang w:val="en-US"/>
        </w:rPr>
        <w:t xml:space="preserve"> (ATA</w:t>
      </w:r>
      <w:r w:rsidRPr="00746EDD">
        <w:rPr>
          <w:rFonts w:cs="Times New Roman"/>
          <w:lang w:val="en-US"/>
        </w:rPr>
        <w:t>→</w:t>
      </w:r>
      <w:r w:rsidRPr="00746EDD">
        <w:rPr>
          <w:rFonts w:cs="Times New Roman"/>
          <w:szCs w:val="20"/>
          <w:lang w:val="en-US"/>
        </w:rPr>
        <w:t xml:space="preserve"> ATB</w:t>
      </w:r>
      <w:r w:rsidRPr="00746EDD">
        <w:rPr>
          <w:rFonts w:cs="Times New Roman"/>
          <w:lang w:val="en-US"/>
        </w:rPr>
        <w:t>)</w:t>
      </w:r>
      <w:r w:rsidRPr="00746EDD">
        <w:rPr>
          <w:lang w:val="en-US"/>
        </w:rPr>
        <w:t xml:space="preserve">. As such, consumers who form more favorable attitudes toward web advertising overall are more likely to prefer the brand being advertised, which in turn influences their intentions to purchase over the internet. As indicated in Table 6, the effects of advertising’s visual features on advertising attitudes, brand attitudes, and purchase intention were stronger for males than for females. These results are in agreement with the hypotheses proposed by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author" : [ { "dropping-particle" : "", "family" : "Krugman", "given" : "H E", "non-dropping-particle" : "", "parse-names" : false, "suffix" : "" } ], "container-title" : "Public Opinion Quarterly", "id" : "ITEM-1", "issued" : { "date-parts" : [ [ "1966" ] ] }, "page" : "583\u2013596", "title" : "The measurement of advertising involvement", "type" : "article-journal", "volume" : "30" }, "uris" : [ "http://www.mendeley.com/documents/?uuid=b966d47b-4513-474e-9f54-69f9c59f43ab", "http://www.mendeley.com/documents/?uuid=e87386c2-a51d-4dfa-aeb0-37f6764186a1", "http://www.mendeley.com/documents/?uuid=1587ce37-a6d7-431e-8082-32bde5ebc653" ] }, { "id" : "ITEM-2", "itemData" : { "DOI" : "10.2501/JAR-54-1-032-043", "ISSN" : "00218499", "abstract" : "Prior research suggested that males are more selective information processors and females are more detailed processors, but effects on advertising attention and attitudes have been largely unstudied. In particular, mere-exposure effects (more favorable attitudes with little or no advertising attention) are expected to be more pronounced for males than for females, due to less comprehensive heuristic processing by males. Furthermore, gender differences in hemispheric (brain) processing are predicted, with males expected to have more favorable attitudes from advertisements on the left of the page and females expected to have more favorable attitudes from advertisements on the right of the page. Hypothesized marketing outcomes are generally supported. Management implications are discussed. [ABSTRACT FROM AUTHOR] ", "author" : [ { "dropping-particle" : "", "family" : "Goodrich", "given" : "Kendall", "non-dropping-particle" : "", "parse-names" : false, "suffix" : "" } ], "container-title" : "Journal of Advertising Research", "id" : "ITEM-2", "issue" : "1", "issued" : { "date-parts" : [ [ "2014" ] ] }, "page" : "32-43", "title" : "The gender gap: Brain-processing differences between the sexes shape attitudes about online advertising", "type" : "article-journal", "volume" : "54" }, "uris" : [ "http://www.mendeley.com/documents/?uuid=114b4881-30d4-4493-9068-d56d32dd4c42" ] }, { "id" : "ITEM-3", "itemData" : { "DOI" : "10.1016/j.jbusres.2009.02.027", "ISBN" : "0148-2963", "ISSN" : "01482963", "abstract" : "This research examined the influence of Internet experience and web atmospherics on consumer online behavior. It developed a model of web navigation behavior where these antecedent variables drove website exploratory behavior and website involvement, which in turn, drove site attitudes and pre-purchase evaluations. These relationships were tested and confirmed in the context of a pharmaceutical website. Further, men and women differed in web navigation behavior, with men engaging in less exploratory behavior and developing less website involvement than women. However, across the two sexes, entertainment, challenge, and effectiveness of information content were the key drivers of website attitudes. The findings provide several guidelines for online communication strategy.", "author" : [ { "dropping-particle" : "", "family" : "Richard", "given" : "Marie-Odile", "non-dropping-particle" : "", "parse-names" : false, "suffix" : "" }, { "dropping-particle" : "", "family" : "Chebat", "given" : "Jean-Charles", "non-dropping-particle" : "", "parse-names" : false, "suffix" : "" }, { "dropping-particle" : "", "family" : "Yang", "given" : "Zhiyong", "non-dropping-particle" : "", "parse-names" : false, "suffix" : "" }, { "dropping-particle" : "", "family" : "Putrevu", "given" : "Sanjay", "non-dropping-particle" : "", "parse-names" : false, "suffix" : "" } ], "container-title" : "Journal of Business Research", "id" : "ITEM-3", "issue" : "9-10", "issued" : { "date-parts" : [ [ "2010" ] ] }, "page" : "926-934", "publisher" : "Elsevier Inc.", "title" : "A proposed model of online consumer behavior: Assessing the role of gender", "type" : "article-journal", "volume" : "63" }, "uris" : [ "http://www.mendeley.com/documents/?uuid=bed5547f-cea6-4ba6-acdf-8f6ce84e8e8a" ] }, { "id" : "ITEM-4", "itemData" : { "author" : [ { "dropping-particle" : "", "family" : "Meyers-Levy", "given" : "J", "non-dropping-particle" : "", "parse-names" : false, "suffix" : "" } ], "container-title" : "Cognitive and affective responses to advertising", "editor" : [ { "dropping-particle" : "", "family" : "Cafferata", "given" : "P", "non-dropping-particle" : "", "parse-names" : false, "suffix" : "" }, { "dropping-particle" : "", "family" : "Tybout", "given" : "A", "non-dropping-particle" : "", "parse-names" : false, "suffix" : "" } ], "id" : "ITEM-4", "issued" : { "date-parts" : [ [ "1989" ] ] }, "publisher" : "Lexington Books", "publisher-place" : "Lexington", "title" : "Gender differences in information processing: A selective interpretation", "type" : "chapter" }, "uris" : [ "http://www.mendeley.com/documents/?uuid=3154f1e5-2afe-47a2-85c2-f860d2b72b27", "http://www.mendeley.com/documents/?uuid=c1c1ee5a-672a-457f-9f0d-f2227f6491ab", "http://www.mendeley.com/documents/?uuid=e427da61-b4ee-4e1f-869c-28d4686d06cc" ] } ], "mendeley" : { "formattedCitation" : "(Goodrich, 2014; Krugman, 1966; Meyers-Levy, 1989; Richard et al., 2010)", "manualFormatting" : "Meyers-Levy (1989)", "plainTextFormattedCitation" : "(Goodrich, 2014; Krugman, 1966; Meyers-Levy, 1989; Richard et al., 2010)", "previouslyFormattedCitation" : "(Goodrich, 2014; Krugman, 1966; Meyers-Levy, 1989; Richard et al., 2010)"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Meyers-Levy (1989</w:t>
      </w:r>
      <w:r w:rsidRPr="00746EDD">
        <w:rPr>
          <w:rFonts w:cs="Times New Roman"/>
          <w:noProof/>
          <w:szCs w:val="24"/>
          <w:lang w:val="en-US"/>
        </w:rPr>
        <w:fldChar w:fldCharType="begin" w:fldLock="1"/>
      </w:r>
      <w:r w:rsidRPr="00746EDD">
        <w:rPr>
          <w:rFonts w:cs="Times New Roman"/>
          <w:noProof/>
          <w:szCs w:val="24"/>
          <w:lang w:val="en-US"/>
        </w:rPr>
        <w:instrText>ADDIN CSL_CITATION { "citationItems" : [ { "id" : "ITEM-1", "itemData" : { "DOI" : "10.1016/j.jbusres.2009.02.027", "ISBN" : "0148-2963", "ISSN" : "01482963", "abstract" : "This research examined the influence of Internet experience and web atmospherics on consumer online behavior. It developed a model of web navigation behavior where these antecedent variables drove website exploratory behavior and website involvement, which in turn, drove site attitudes and pre-purchase evaluations. These relationships were tested and confirmed in the context of a pharmaceutical website. Further, men and women differed in web navigation behavior, with men engaging in less exploratory behavior and developing less website involvement than women. However, across the two sexes, entertainment, challenge, and effectiveness of information content were the key drivers of website attitudes. The findings provide several guidelines for online communication strategy.", "author" : [ { "dropping-particle" : "", "family" : "Richard", "given" : "Marie-Odile", "non-dropping-particle" : "", "parse-names" : false, "suffix" : "" }, { "dropping-particle" : "", "family" : "Chebat", "given" : "Jean-Charles", "non-dropping-particle" : "", "parse-names" : false, "suffix" : "" }, { "dropping-particle" : "", "family" : "Yang", "given" : "Zhiyong", "non-dropping-particle" : "", "parse-names" : false, "suffix" : "" }, { "dropping-particle" : "", "family" : "Putrevu", "given" : "Sanjay", "non-dropping-particle" : "", "parse-names" : false, "suffix" : "" } ], "container-title" : "Journal of Business Research", "id" : "ITEM-1", "issue" : "9-10", "issued" : { "date-parts" : [ [ "2010" ] ] }, "page" : "926-934", "publisher" : "Elsevier Inc.", "title" : "A proposed model of online consumer behavior: Assessing the role of gender", "type" : "article-journal", "volume" : "63" }, "uris" : [ "http://www.mendeley.com/documents/?uuid=bed5547f-cea6-4ba6-acdf-8f6ce84e8e8a" ] } ], "mendeley" : { "formattedCitation" : "(Richard et al., 2010)", "manualFormatting" : ")", "plainTextFormattedCitation" : "(Richard et al., 2010)", "previouslyFormattedCitation" : "(Richard et al., 2010)" }, "properties" : { "noteIndex" : 0 }, "schema" : "https://github.com/citation-style-language/schema/raw/master/csl-citation.json" }</w:instrText>
      </w:r>
      <w:r w:rsidRPr="00746EDD">
        <w:rPr>
          <w:rFonts w:cs="Times New Roman"/>
          <w:noProof/>
          <w:szCs w:val="24"/>
          <w:lang w:val="en-US"/>
        </w:rPr>
        <w:fldChar w:fldCharType="separate"/>
      </w:r>
      <w:r w:rsidRPr="00746EDD">
        <w:rPr>
          <w:rFonts w:cs="Times New Roman"/>
          <w:noProof/>
          <w:szCs w:val="24"/>
          <w:lang w:val="en-US"/>
        </w:rPr>
        <w:t>)</w:t>
      </w:r>
      <w:r w:rsidRPr="00746EDD">
        <w:rPr>
          <w:rFonts w:cs="Times New Roman"/>
          <w:noProof/>
          <w:szCs w:val="24"/>
          <w:lang w:val="en-US"/>
        </w:rPr>
        <w:fldChar w:fldCharType="end"/>
      </w:r>
      <w:r w:rsidRPr="00746EDD">
        <w:rPr>
          <w:rFonts w:cs="Times New Roman"/>
          <w:szCs w:val="24"/>
          <w:lang w:val="en-US"/>
        </w:rPr>
        <w:fldChar w:fldCharType="end"/>
      </w:r>
      <w:r w:rsidRPr="00746EDD">
        <w:rPr>
          <w:lang w:val="en-US"/>
        </w:rPr>
        <w:t xml:space="preserve">, which explain that men’s responses can be boosted by simple, straightforward information, whereas women need detailed and complex information to be stimulated. Contrary to expectations, the influences of advertising attitude and brand attitude on purchase intention were positively and significantly correlated for both the male and female groups. This may be due to the nature of attitudinal effects on intentional behaviors as suggested by the theory of reasoned action </w:t>
      </w:r>
      <w:r w:rsidRPr="00746EDD">
        <w:rPr>
          <w:lang w:val="en-US"/>
        </w:rPr>
        <w:fldChar w:fldCharType="begin" w:fldLock="1"/>
      </w:r>
      <w:r w:rsidRPr="00746EDD">
        <w:rPr>
          <w:lang w:val="en-US"/>
        </w:rPr>
        <w:instrText>ADDIN CSL_CITATION { "citationItems" : [ { "id" : "ITEM-1", "itemData" : { "author" : [ { "dropping-particle" : "", "family" : "Fishbein", "given" : "M", "non-dropping-particle" : "", "parse-names" : false, "suffix" : "" }, { "dropping-particle" : "", "family" : "Ajzen", "given" : "I", "non-dropping-particle" : "", "parse-names" : false, "suffix" : "" } ], "id" : "ITEM-1", "issued" : { "date-parts" : [ [ "1975" ] ] }, "publisher" : "Addison-Wesley", "publisher-place" : "Reading, MA", "title" : "Belief, attitude, intention, and behavior: An introduction to theory and research", "type" : "book" }, "uris" : [ "http://www.mendeley.com/documents/?uuid=196ce1ba-620c-460d-ac6d-ccbb84425e1d" ] } ], "mendeley" : { "formattedCitation" : "(Fishbein and Ajzen, 1975)", "manualFormatting" : "(Fishbein and Ajzen, 1975)", "plainTextFormattedCitation" : "(Fishbein and Ajzen, 1975)", "previouslyFormattedCitation" : "(Fishbein and Ajzen, 1975)" }, "properties" : { "noteIndex" : 0 }, "schema" : "https://github.com/citation-style-language/schema/raw/master/csl-citation.json" }</w:instrText>
      </w:r>
      <w:r w:rsidRPr="00746EDD">
        <w:rPr>
          <w:lang w:val="en-US"/>
        </w:rPr>
        <w:fldChar w:fldCharType="separate"/>
      </w:r>
      <w:r w:rsidRPr="00746EDD">
        <w:rPr>
          <w:noProof/>
          <w:lang w:val="en-US"/>
        </w:rPr>
        <w:t>(Fishbein &amp; Ajzen, 1975)</w:t>
      </w:r>
      <w:r w:rsidRPr="00746EDD">
        <w:rPr>
          <w:lang w:val="en-US"/>
        </w:rPr>
        <w:fldChar w:fldCharType="end"/>
      </w:r>
      <w:r w:rsidRPr="00746EDD">
        <w:rPr>
          <w:lang w:val="en-US"/>
        </w:rPr>
        <w:t xml:space="preserve"> and its extensions </w:t>
      </w:r>
      <w:r w:rsidRPr="00746EDD">
        <w:rPr>
          <w:lang w:val="en-US"/>
        </w:rPr>
        <w:fldChar w:fldCharType="begin" w:fldLock="1"/>
      </w:r>
      <w:r w:rsidRPr="00746EDD">
        <w:rPr>
          <w:lang w:val="en-US"/>
        </w:rPr>
        <w:instrText>ADDIN CSL_CITATION { "citationItems" : [ { "id" : "ITEM-1", "itemData" : { "author" : [ { "dropping-particle" : "", "family" : "Fishbein", "given" : "M", "non-dropping-particle" : "", "parse-names" : false, "suffix" : "" }, { "dropping-particle" : "", "family" : "Ajzen", "given" : "I", "non-dropping-particle" : "", "parse-names" : false, "suffix" : "" } ], "id" : "ITEM-1", "issued" : { "date-parts" : [ [ "1975" ] ] }, "publisher" : "Addison-Wesley", "publisher-place" : "Reading, MA", "title" : "Belief, attitude, intention, and behavior: An introduction to theory and research", "type" : "book" }, "uris" : [ "http://www.mendeley.com/documents/?uuid=196ce1ba-620c-460d-ac6d-ccbb84425e1d" ] } ], "mendeley" : { "formattedCitation" : "(Fishbein and Ajzen, 1975)", "manualFormatting" : "(Fishbein and Ajzen, 1975)", "plainTextFormattedCitation" : "(Fishbein and Ajzen, 1975)", "previouslyFormattedCitation" : "(Fishbein and Ajzen, 1975)" }, "properties" : { "noteIndex" : 0 }, "schema" : "https://github.com/citation-style-language/schema/raw/master/csl-citation.json" }</w:instrText>
      </w:r>
      <w:r w:rsidRPr="00746EDD">
        <w:rPr>
          <w:lang w:val="en-US"/>
        </w:rPr>
        <w:fldChar w:fldCharType="separate"/>
      </w:r>
      <w:r w:rsidRPr="00746EDD">
        <w:rPr>
          <w:noProof/>
          <w:lang w:val="en-US"/>
        </w:rPr>
        <w:t>(e.g. Pavlou  &amp; Fygenson, 2006</w:t>
      </w:r>
      <w:r w:rsidRPr="00746EDD">
        <w:rPr>
          <w:lang w:val="en-US"/>
        </w:rPr>
        <w:fldChar w:fldCharType="end"/>
      </w:r>
      <w:r w:rsidRPr="00746EDD">
        <w:rPr>
          <w:lang w:val="en-US"/>
        </w:rPr>
        <w:t>).</w:t>
      </w:r>
    </w:p>
    <w:p w:rsidR="00991D0F" w:rsidRPr="00CA58F5" w:rsidRDefault="00991D0F" w:rsidP="00991D0F">
      <w:pPr>
        <w:spacing w:after="0" w:line="360" w:lineRule="auto"/>
        <w:ind w:right="95"/>
        <w:rPr>
          <w:sz w:val="6"/>
          <w:lang w:val="en-US"/>
        </w:rPr>
      </w:pPr>
    </w:p>
    <w:p w:rsidR="00991D0F" w:rsidRPr="00CA58F5" w:rsidRDefault="00991D0F" w:rsidP="00991D0F">
      <w:pPr>
        <w:spacing w:after="0" w:line="360" w:lineRule="auto"/>
        <w:ind w:right="95"/>
        <w:rPr>
          <w:i/>
          <w:lang w:val="en-US"/>
        </w:rPr>
      </w:pPr>
      <w:r w:rsidRPr="00CA58F5">
        <w:rPr>
          <w:i/>
          <w:lang w:val="en-US"/>
        </w:rPr>
        <w:t>6.2 Contributions of this study</w:t>
      </w:r>
    </w:p>
    <w:p w:rsidR="00991D0F" w:rsidRPr="00746EDD" w:rsidRDefault="00991D0F" w:rsidP="00991D0F">
      <w:pPr>
        <w:spacing w:after="0" w:line="360" w:lineRule="auto"/>
        <w:ind w:right="95"/>
        <w:rPr>
          <w:lang w:val="en-US"/>
        </w:rPr>
      </w:pPr>
      <w:r w:rsidRPr="00CA58F5">
        <w:rPr>
          <w:lang w:val="en-US"/>
        </w:rPr>
        <w:t xml:space="preserve">This study contributes to e-commerce literature both theoretically and empirically. From a theoretical perspective, this investigation contributes to the literature in several ways. First, </w:t>
      </w:r>
      <w:r w:rsidRPr="00CA58F5">
        <w:rPr>
          <w:lang w:val="en-US"/>
        </w:rPr>
        <w:lastRenderedPageBreak/>
        <w:t xml:space="preserve">this study examines both the direct and indirect effects of web advertising stimuli on online purchase intention in an integrated model </w:t>
      </w:r>
      <w:r w:rsidRPr="00746EDD">
        <w:rPr>
          <w:lang w:val="en-US"/>
        </w:rPr>
        <w:t xml:space="preserve">so as to provide a better understanding of how online consumers respond to this growing medium </w:t>
      </w:r>
      <w:r w:rsidRPr="00746EDD">
        <w:rPr>
          <w:rFonts w:cs="Times New Roman"/>
          <w:szCs w:val="24"/>
          <w:lang w:val="en-US"/>
        </w:rPr>
        <w:fldChar w:fldCharType="begin" w:fldLock="1"/>
      </w:r>
      <w:r w:rsidRPr="00746EDD">
        <w:rPr>
          <w:rFonts w:cs="Times New Roman"/>
          <w:szCs w:val="24"/>
          <w:lang w:val="en-US"/>
        </w:rPr>
        <w:instrText>ADDIN CSL_CITATION { "citationItems" : [ { "id" : "ITEM-1", "itemData" : { "author" : [ { "dropping-particle" : "", "family" : "Goodrich", "given" : "K", "non-dropping-particle" : "", "parse-names" : false, "suffix" : "" } ], "container-title" : "Psychology and Marketing", "id" : "ITEM-1", "issued" : { "date-parts" : [ [ "2011" ] ] }, "page" : "417\u2013440", "title" : "Anarchy of effects? Exploring attention to online advertising and multiple outcomes", "type" : "article-journal", "volume" : "28" }, "uris" : [ "http://www.mendeley.com/documents/?uuid=168b309a-3ade-46bd-a2ee-7aadf1708b95" ] } ], "mendeley" : { "formattedCitation" : "(Goodrich, 2011a)", "manualFormatting" : "(Goodrich, 2011)", "plainTextFormattedCitation" : "(Goodrich, 2011a)", "previouslyFormattedCitation" : "(Goodrich, 2011a)"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Goodrich, 2011)</w:t>
      </w:r>
      <w:r w:rsidRPr="00746EDD">
        <w:rPr>
          <w:rFonts w:cs="Times New Roman"/>
          <w:szCs w:val="24"/>
          <w:lang w:val="en-US"/>
        </w:rPr>
        <w:fldChar w:fldCharType="end"/>
      </w:r>
      <w:r w:rsidRPr="00746EDD">
        <w:rPr>
          <w:lang w:val="en-US"/>
        </w:rPr>
        <w:t xml:space="preserve">. Second, the study expands the theory of Visual Rhetoric </w:t>
      </w:r>
      <w:r w:rsidRPr="00746EDD">
        <w:rPr>
          <w:lang w:val="en-US"/>
        </w:rPr>
        <w:fldChar w:fldCharType="begin" w:fldLock="1"/>
      </w:r>
      <w:r w:rsidRPr="00746EDD">
        <w:rPr>
          <w:lang w:val="en-US"/>
        </w:rPr>
        <w:instrText>ADDIN CSL_CITATION { "citationItems" : [ { "id" : "ITEM-1", "itemData" : { "DOI" : "10.1086/209396", "ISBN" : "00935301", "ISSN" : "0093-5301", "abstract" : "In this article, past consumer research dealing with advertising images is analyzed and critiqued for its underlying assumption: that pictures are reflections of reality. The case against this assumption is presented, and an alternative view, in which visuals are a convention-based symbolic system, is formulated. In this alternative view, pictures must be cognitively processed, rather than absorbed peripherally or automatically. The author argues that current conceptualizations of advertising images are incommensurate with what ads are really like, and that many images currently dismissed as affect laden or information devoid are, in fact, complex figurative arguments. A new theoretical framework for the study of images is advanced in which advertising images are a sophisticated form of visual rhetoric. The process of consumer response implied by the new framework differs radically from past concepts in many ways, but also suggests new ways to approach questions currently open in the literature on the nature and processing of imagery. A pluralistic program for studying advertising pictures as persuasion is outlined. ", "author" : [ { "dropping-particle" : "", "family" : "Scott", "given" : "Linda M.", "non-dropping-particle" : "", "parse-names" : false, "suffix" : "" } ], "container-title" : "Journal of Consumer Research", "id" : "ITEM-1", "issue" : "2", "issued" : { "date-parts" : [ [ "1994" ] ] }, "page" : "252", "title" : "Images in Advertising: The Need for a Theory of Visual Rhetoric", "type" : "article-journal", "volume" : "21" }, "uris" : [ "http://www.mendeley.com/documents/?uuid=58d51420-d450-4515-99cb-a35a84eb9ea1", "http://www.mendeley.com/documents/?uuid=7d3ecd67-7f63-48ca-9ecc-065b0d02d3a6", "http://www.mendeley.com/documents/?uuid=7a3688e2-7edc-4dc9-ac00-b74de0a18f4d", "http://www.mendeley.com/documents/?uuid=4a0161b0-bd12-48af-935c-e5967b0af870", "http://www.mendeley.com/documents/?uuid=08c324f0-7b26-4cce-a81c-5156cf53651b", "http://www.mendeley.com/documents/?uuid=97e90cd1-eb17-4a98-8fea-1a10156945b9", "http://www.mendeley.com/documents/?uuid=49fee106-efd6-4994-b0b0-f8ea815d1d47" ] } ], "mendeley" : { "formattedCitation" : "(Scott, 1994)", "plainTextFormattedCitation" : "(Scott, 1994)", "previouslyFormattedCitation" : "(Scott, 1994)" }, "properties" : { "noteIndex" : 0 }, "schema" : "https://github.com/citation-style-language/schema/raw/master/csl-citation.json" }</w:instrText>
      </w:r>
      <w:r w:rsidRPr="00746EDD">
        <w:rPr>
          <w:lang w:val="en-US"/>
        </w:rPr>
        <w:fldChar w:fldCharType="separate"/>
      </w:r>
      <w:r w:rsidRPr="00746EDD">
        <w:rPr>
          <w:noProof/>
          <w:lang w:val="en-US"/>
        </w:rPr>
        <w:t>(Scott, 1994)</w:t>
      </w:r>
      <w:r w:rsidRPr="00746EDD">
        <w:rPr>
          <w:lang w:val="en-US"/>
        </w:rPr>
        <w:fldChar w:fldCharType="end"/>
      </w:r>
      <w:r w:rsidRPr="00746EDD">
        <w:rPr>
          <w:lang w:val="en-US"/>
        </w:rPr>
        <w:t xml:space="preserve"> by its application in an online environment. Alongside this, our study expands previous studies concerning gender issues in the internet context </w:t>
      </w:r>
      <w:r w:rsidRPr="00746EDD">
        <w:rPr>
          <w:lang w:val="en-US"/>
        </w:rPr>
        <w:fldChar w:fldCharType="begin" w:fldLock="1"/>
      </w:r>
      <w:r w:rsidRPr="00746EDD">
        <w:rPr>
          <w:lang w:val="en-US"/>
        </w:rPr>
        <w:instrText>ADDIN CSL_CITATION { "citationItems" : [ { "id" : "ITEM-1", "itemData" : { "DOI" : "10.2501/JAR-54-1-032-043", "ISSN" : "00218499", "abstract" : "Prior research suggested that males are more selective information processors and females are more detailed processors, but effects on advertising attention and attitudes have been largely unstudied. In particular, mere-exposure effects (more favorable attitudes with little or no advertising attention) are expected to be more pronounced for males than for females, due to less comprehensive heuristic processing by males. Furthermore, gender differences in hemispheric (brain) processing are predicted, with males expected to have more favorable attitudes from advertisements on the left of the page and females expected to have more favorable attitudes from advertisements on the right of the page. Hypothesized marketing outcomes are generally supported. Management implications are discussed. [ABSTRACT FROM AUTHOR] ", "author" : [ { "dropping-particle" : "", "family" : "Goodrich", "given" : "Kendall", "non-dropping-particle" : "", "parse-names" : false, "suffix" : "" } ], "container-title" : "Journal of Advertising Research", "id" : "ITEM-1", "issue" : "1", "issued" : { "date-parts" : [ [ "2014" ] ] }, "page" : "32-43", "title" : "The gender gap: Brain-processing differences between the sexes shape attitudes about online advertising", "type" : "article-journal", "volume" : "54" }, "uris" : [ "http://www.mendeley.com/documents/?uuid=114b4881-30d4-4493-9068-d56d32dd4c42" ] } ], "mendeley" : { "formattedCitation" : "(Goodrich, 2014)", "manualFormatting" : " (Goodrich, 2014;", "plainTextFormattedCitation" : "(Goodrich, 2014)", "previouslyFormattedCitation" : "(Goodrich, 2014)" }, "properties" : { "noteIndex" : 0 }, "schema" : "https://github.com/citation-style-language/schema/raw/master/csl-citation.json" }</w:instrText>
      </w:r>
      <w:r w:rsidRPr="00746EDD">
        <w:rPr>
          <w:lang w:val="en-US"/>
        </w:rPr>
        <w:fldChar w:fldCharType="separate"/>
      </w:r>
      <w:r w:rsidRPr="00746EDD">
        <w:rPr>
          <w:noProof/>
          <w:lang w:val="en-US"/>
        </w:rPr>
        <w:t xml:space="preserve"> (Cyr &amp; Head, 2013; Goodrich, 2014; </w:t>
      </w:r>
      <w:r w:rsidRPr="00746EDD">
        <w:rPr>
          <w:lang w:val="en-US"/>
        </w:rPr>
        <w:fldChar w:fldCharType="begin" w:fldLock="1"/>
      </w:r>
      <w:r w:rsidRPr="00746EDD">
        <w:rPr>
          <w:lang w:val="en-US"/>
        </w:rPr>
        <w:instrText>ADDIN CSL_CITATION { "citationItems" : [ { "id" : "ITEM-1", "itemData" : { "DOI" : "10.1016/j.chb.2010.06.009", "ISBN" : "0747-5632", "ISSN" : "07475632", "abstract" : "Informativeness and entertainment are regarded as two types of advertising value that can influence consumers' attitudes toward Web advertising. Despite of many studies on these two factors, there are two research gaps in extant literature. First, the effects of informativeness and entertainment on attitude are considered separately, yet their interaction effect is neglected. Second, the role of individual characteristics (e.g., gender) in the advertising evaluation process is far from clear. To address these two issues, a laboratory experiment was conducted to investigate the interaction effect between informativeness and entertainment, and also the moderating role of gender. The results indicate that informativeness can help form a more positive attitude for males than for females, and entertainment can lead to a more positive attitude for females than for males. It is also found that there is a three-way interaction among informativeness, entertainment, and gender. More specifically, the interaction effect between informativeness and entertainment is significant for females, but insignificant for males. Results, research contributions, and limitations are discussed, and implications for future studies are suggested. ?? 2010 Elsevier Ltd. All rights reserved.", "author" : [ { "dropping-particle" : "", "family" : "Sun", "given" : "Yongqiang", "non-dropping-particle" : "", "parse-names" : false, "suffix" : "" }, { "dropping-particle" : "", "family" : "Lim", "given" : "Kai H.", "non-dropping-particle" : "", "parse-names" : false, "suffix" : "" }, { "dropping-particle" : "", "family" : "Jiang", "given" : "Chunping", "non-dropping-particle" : "", "parse-names" : false, "suffix" : "" }, { "dropping-particle" : "", "family" : "Peng", "given" : "Jerry Zeyu", "non-dropping-particle" : "", "parse-names" : false, "suffix" : "" }, { "dropping-particle" : "", "family" : "Chen", "given" : "Xiaojian", "non-dropping-particle" : "", "parse-names" : false, "suffix" : "" } ], "container-title" : "Computers in Human Behavior", "id" : "ITEM-1", "issue" : "6", "issued" : { "date-parts" : [ [ "2010" ] ] }, "page" : "1614-1624", "publisher" : "Elsevier Ltd", "title" : "Do males and females think in the same way? An empirical investigation on the gender differences in Web advertising evaluation", "type" : "article-journal", "volume" : "26" }, "uris" : [ "http://www.mendeley.com/documents/?uuid=1930225a-dd15-42e3-a4cd-9b73d17e193f" ] } ], "mendeley" : { "formattedCitation" : "(Sun et al., 2010)", "manualFormatting" : "Sun et al. , 2010", "plainTextFormattedCitation" : "(Sun et al., 2010)", "previouslyFormattedCitation" : "(Sun et al., 2010)" }, "properties" : { "noteIndex" : 0 }, "schema" : "https://github.com/citation-style-language/schema/raw/master/csl-citation.json" }</w:instrText>
      </w:r>
      <w:r w:rsidRPr="00746EDD">
        <w:rPr>
          <w:lang w:val="en-US"/>
        </w:rPr>
        <w:fldChar w:fldCharType="separate"/>
      </w:r>
      <w:r w:rsidRPr="00746EDD">
        <w:rPr>
          <w:noProof/>
          <w:lang w:val="en-US"/>
        </w:rPr>
        <w:t>Sun et al., 2010</w:t>
      </w:r>
      <w:r w:rsidRPr="00746EDD">
        <w:rPr>
          <w:lang w:val="en-US"/>
        </w:rPr>
        <w:fldChar w:fldCharType="end"/>
      </w:r>
      <w:r w:rsidRPr="00746EDD">
        <w:rPr>
          <w:lang w:val="en-US"/>
        </w:rPr>
        <w:t>; Tsichla et al., 2014</w:t>
      </w:r>
      <w:r w:rsidRPr="00746EDD">
        <w:rPr>
          <w:lang w:val="en-US"/>
        </w:rPr>
        <w:fldChar w:fldCharType="end"/>
      </w:r>
      <w:r w:rsidRPr="00746EDD">
        <w:rPr>
          <w:lang w:val="en-US"/>
        </w:rPr>
        <w:t>).</w:t>
      </w:r>
    </w:p>
    <w:p w:rsidR="00991D0F" w:rsidRPr="00CA58F5" w:rsidRDefault="00991D0F" w:rsidP="00991D0F">
      <w:pPr>
        <w:spacing w:after="0" w:line="360" w:lineRule="auto"/>
        <w:ind w:right="95" w:firstLine="720"/>
        <w:rPr>
          <w:lang w:val="en-US"/>
        </w:rPr>
      </w:pPr>
      <w:r w:rsidRPr="00CA58F5">
        <w:rPr>
          <w:lang w:val="en-US"/>
        </w:rPr>
        <w:t xml:space="preserve">Empirically the study tests the relationships between visual design in web advertisements, </w:t>
      </w:r>
      <w:r>
        <w:rPr>
          <w:lang w:val="en-US"/>
        </w:rPr>
        <w:t xml:space="preserve">attitude toward </w:t>
      </w:r>
      <w:r w:rsidRPr="00CA58F5">
        <w:rPr>
          <w:lang w:val="en-US"/>
        </w:rPr>
        <w:t xml:space="preserve">advertising, </w:t>
      </w:r>
      <w:r>
        <w:rPr>
          <w:lang w:val="en-US"/>
        </w:rPr>
        <w:t xml:space="preserve">attitude toward </w:t>
      </w:r>
      <w:r w:rsidRPr="00CA58F5">
        <w:rPr>
          <w:lang w:val="en-US"/>
        </w:rPr>
        <w:t>brand</w:t>
      </w:r>
      <w:r>
        <w:rPr>
          <w:lang w:val="en-US"/>
        </w:rPr>
        <w:t xml:space="preserve"> </w:t>
      </w:r>
      <w:r w:rsidRPr="00CA58F5">
        <w:rPr>
          <w:lang w:val="en-US"/>
        </w:rPr>
        <w:t xml:space="preserve">and online purchasing intention, and how gender influences these relationships. Therefore, the results of this study have important practical implications and can provide guidelines for web advertisers and e-commerce companies for their communication strategies. For example, male users might </w:t>
      </w:r>
      <w:r>
        <w:rPr>
          <w:lang w:val="en-US"/>
        </w:rPr>
        <w:t xml:space="preserve">be </w:t>
      </w:r>
      <w:r w:rsidRPr="00CA58F5">
        <w:rPr>
          <w:lang w:val="en-US"/>
        </w:rPr>
        <w:t xml:space="preserve">best targeted with more attractive visual </w:t>
      </w:r>
      <w:r>
        <w:rPr>
          <w:lang w:val="en-US"/>
        </w:rPr>
        <w:t>elements</w:t>
      </w:r>
      <w:r w:rsidRPr="00CA58F5">
        <w:rPr>
          <w:lang w:val="en-US"/>
        </w:rPr>
        <w:t xml:space="preserve"> and summary content, whereas female users could be targeted by verbal advertisements and text-heavy content due to their tendency to seek information.</w:t>
      </w:r>
    </w:p>
    <w:p w:rsidR="00991D0F" w:rsidRPr="00CA58F5" w:rsidRDefault="00991D0F" w:rsidP="00991D0F">
      <w:pPr>
        <w:spacing w:after="0" w:line="360" w:lineRule="auto"/>
        <w:ind w:right="95"/>
        <w:rPr>
          <w:sz w:val="6"/>
          <w:lang w:val="en-US"/>
        </w:rPr>
      </w:pPr>
    </w:p>
    <w:p w:rsidR="00991D0F" w:rsidRPr="00CA58F5" w:rsidRDefault="00991D0F" w:rsidP="00991D0F">
      <w:pPr>
        <w:spacing w:after="0" w:line="360" w:lineRule="auto"/>
        <w:ind w:right="95"/>
        <w:rPr>
          <w:rFonts w:cs="Times New Roman"/>
          <w:i/>
          <w:szCs w:val="24"/>
          <w:lang w:val="en-US"/>
        </w:rPr>
      </w:pPr>
      <w:r w:rsidRPr="00CA58F5">
        <w:rPr>
          <w:rFonts w:cs="Times New Roman"/>
          <w:i/>
          <w:szCs w:val="24"/>
          <w:lang w:val="en-US"/>
        </w:rPr>
        <w:t>6.3 Limitations and future research</w:t>
      </w:r>
    </w:p>
    <w:p w:rsidR="00991D0F" w:rsidRPr="00CA58F5" w:rsidRDefault="00991D0F" w:rsidP="00991D0F">
      <w:pPr>
        <w:spacing w:after="0" w:line="360" w:lineRule="auto"/>
        <w:ind w:right="95"/>
        <w:rPr>
          <w:rFonts w:cs="Times New Roman"/>
          <w:szCs w:val="24"/>
          <w:lang w:val="en-US"/>
        </w:rPr>
      </w:pPr>
      <w:r w:rsidRPr="00B74D24">
        <w:rPr>
          <w:rFonts w:cs="Times New Roman"/>
          <w:szCs w:val="24"/>
          <w:lang w:val="en-US"/>
        </w:rPr>
        <w:t xml:space="preserve">This study has a few limitations that need to be </w:t>
      </w:r>
      <w:r w:rsidRPr="00CA58F5">
        <w:rPr>
          <w:rFonts w:cs="Times New Roman"/>
          <w:szCs w:val="24"/>
          <w:lang w:val="en-US"/>
        </w:rPr>
        <w:t xml:space="preserve">addressed. First, this study examines the effects of WAVD on purchase intentions. However, actual behavior is considered </w:t>
      </w:r>
      <w:r>
        <w:rPr>
          <w:rFonts w:cs="Times New Roman"/>
          <w:szCs w:val="24"/>
          <w:lang w:val="en-US"/>
        </w:rPr>
        <w:t xml:space="preserve">to be </w:t>
      </w:r>
      <w:r w:rsidRPr="00CA58F5">
        <w:rPr>
          <w:rFonts w:cs="Times New Roman"/>
          <w:szCs w:val="24"/>
          <w:lang w:val="en-US"/>
        </w:rPr>
        <w:t>the main goal of any advertising. Therefore, identifying the impact of WAVD on actual behavior is an avenue for future research. Second, our proposed model focuses on the</w:t>
      </w:r>
      <w:r w:rsidRPr="00CA58F5">
        <w:rPr>
          <w:rFonts w:cs="Times New Roman"/>
          <w:color w:val="FF0000"/>
          <w:szCs w:val="24"/>
          <w:lang w:val="en-US"/>
        </w:rPr>
        <w:t xml:space="preserve"> </w:t>
      </w:r>
      <w:r w:rsidRPr="00CA58F5">
        <w:rPr>
          <w:rFonts w:cs="Times New Roman"/>
          <w:szCs w:val="24"/>
          <w:lang w:val="en-US"/>
        </w:rPr>
        <w:t>effect of advertising attitude and brand attitude as important</w:t>
      </w:r>
      <w:r w:rsidR="00A61E37">
        <w:rPr>
          <w:rFonts w:cs="Times New Roman"/>
          <w:szCs w:val="24"/>
          <w:lang w:val="en-US"/>
        </w:rPr>
        <w:t xml:space="preserve"> cognitive</w:t>
      </w:r>
      <w:r w:rsidRPr="00CA58F5">
        <w:rPr>
          <w:rFonts w:cs="Times New Roman"/>
          <w:szCs w:val="24"/>
          <w:lang w:val="en-US"/>
        </w:rPr>
        <w:t xml:space="preserve"> predictors of purchase intention. However</w:t>
      </w:r>
      <w:r w:rsidRPr="00CA58F5">
        <w:rPr>
          <w:lang w:val="en-US"/>
        </w:rPr>
        <w:t xml:space="preserve">, </w:t>
      </w:r>
      <w:r w:rsidRPr="00CA58F5">
        <w:rPr>
          <w:rFonts w:cs="Times New Roman"/>
          <w:szCs w:val="24"/>
          <w:lang w:val="en-US"/>
        </w:rPr>
        <w:t xml:space="preserve">it is interesting to </w:t>
      </w:r>
      <w:r w:rsidR="00A61E37">
        <w:rPr>
          <w:rFonts w:cs="Times New Roman"/>
          <w:szCs w:val="24"/>
          <w:lang w:val="en-US"/>
        </w:rPr>
        <w:t xml:space="preserve">combine cognitive and affective </w:t>
      </w:r>
      <w:r w:rsidRPr="00CA58F5">
        <w:rPr>
          <w:rFonts w:cs="Times New Roman"/>
          <w:szCs w:val="24"/>
          <w:lang w:val="en-US"/>
        </w:rPr>
        <w:t xml:space="preserve">factors, such as emotional responses and online trust, </w:t>
      </w:r>
      <w:r>
        <w:rPr>
          <w:rFonts w:cs="Times New Roman"/>
          <w:szCs w:val="24"/>
          <w:lang w:val="en-US"/>
        </w:rPr>
        <w:t xml:space="preserve">in order </w:t>
      </w:r>
      <w:r w:rsidRPr="00CA58F5">
        <w:rPr>
          <w:rFonts w:cs="Times New Roman"/>
          <w:szCs w:val="24"/>
          <w:lang w:val="en-US"/>
        </w:rPr>
        <w:t xml:space="preserve">to mediate the effects of visual dimensions on purchase intention. Future research can extend the proposed model by incorporating these factors and thereby providing a deeper and more comprehensive insight into the effectiveness of web advertising. Finally, this study examined the moderating role of gender in an online advertising context. However, other characteristics (e.g. age, education level, and internet experience) may influence the relationship between online stimuli and consumer responses </w:t>
      </w:r>
      <w:r w:rsidRPr="00746EDD">
        <w:rPr>
          <w:rFonts w:cs="Times New Roman"/>
          <w:szCs w:val="24"/>
          <w:lang w:val="en-US"/>
        </w:rPr>
        <w:fldChar w:fldCharType="begin" w:fldLock="1"/>
      </w:r>
      <w:r w:rsidRPr="00746EDD">
        <w:rPr>
          <w:rFonts w:cs="Times New Roman"/>
          <w:szCs w:val="24"/>
        </w:rPr>
        <w:instrText>ADDIN CSL_CITATION { "citationItems" : [ { "id" : "ITEM-1", "itemData" : { "DOI" : "10.1080/13527266.2011.620618", "ISSN" : "1352-7266", "author" : [ { "dropping-particle" : "", "family" : "Goodrich", "given" : "Kendall", "non-dropping-particle" : "", "parse-names" : false, "suffix" : "" } ], "container-title" : "Journal of Marketing Communications", "id" : "ITEM-1", "issue" : "August 2015", "issued" : { "date-parts" : [ [ "2011" ] ] }, "page" : "1-16", "title" : "Effects of age and time of day on Internet advertising outcomes", "type" : "article-journal" }, "uris" : [ "http://www.mendeley.com/documents/?uuid=9b485959-a2ca-4216-af6a-4895ab0a8592" ] } ], "mendeley" : { "formattedCitation" : "(Goodrich, 2011b)", "manualFormatting" : "(Goodrich 2013)", "plainTextFormattedCitation" : "(Goodrich, 2011b)", "previouslyFormattedCitation" : "(Goodrich, 2011b)" }, "properties" : { "noteIndex" : 0 }, "schema" : "https://github.com/citation-style-language/schema/raw/master/csl-citation.json" }</w:instrText>
      </w:r>
      <w:r w:rsidRPr="00746EDD">
        <w:rPr>
          <w:rFonts w:cs="Times New Roman"/>
          <w:szCs w:val="24"/>
          <w:lang w:val="en-US"/>
        </w:rPr>
        <w:fldChar w:fldCharType="separate"/>
      </w:r>
      <w:r w:rsidRPr="00746EDD">
        <w:rPr>
          <w:rFonts w:cs="Times New Roman"/>
          <w:noProof/>
          <w:szCs w:val="24"/>
          <w:lang w:val="en-US"/>
        </w:rPr>
        <w:t>(Goodrich, 2013)</w:t>
      </w:r>
      <w:r w:rsidRPr="00746EDD">
        <w:rPr>
          <w:rFonts w:cs="Times New Roman"/>
          <w:szCs w:val="24"/>
          <w:lang w:val="en-US"/>
        </w:rPr>
        <w:fldChar w:fldCharType="end"/>
      </w:r>
      <w:r w:rsidRPr="00746EDD">
        <w:rPr>
          <w:rFonts w:cs="Times New Roman"/>
          <w:szCs w:val="24"/>
          <w:lang w:val="en-US"/>
        </w:rPr>
        <w:t>. Futur</w:t>
      </w:r>
      <w:r w:rsidRPr="00CA58F5">
        <w:rPr>
          <w:rFonts w:cs="Times New Roman"/>
          <w:szCs w:val="24"/>
          <w:lang w:val="en-US"/>
        </w:rPr>
        <w:t>e work could expand this study by investigating the moderating role of such factors in</w:t>
      </w:r>
      <w:r>
        <w:rPr>
          <w:rFonts w:cs="Times New Roman"/>
          <w:szCs w:val="24"/>
          <w:lang w:val="en-US"/>
        </w:rPr>
        <w:t xml:space="preserve"> an</w:t>
      </w:r>
      <w:r w:rsidRPr="00CA58F5">
        <w:rPr>
          <w:rFonts w:cs="Times New Roman"/>
          <w:szCs w:val="24"/>
          <w:lang w:val="en-US"/>
        </w:rPr>
        <w:t xml:space="preserve"> online advertising context. </w:t>
      </w:r>
    </w:p>
    <w:p w:rsidR="00BF35CD" w:rsidRDefault="00BF35CD" w:rsidP="00746EDD">
      <w:pPr>
        <w:ind w:right="95"/>
        <w:rPr>
          <w:rFonts w:cs="Times New Roman"/>
          <w:b/>
          <w:sz w:val="28"/>
          <w:szCs w:val="28"/>
          <w:lang w:val="en-US"/>
        </w:rPr>
      </w:pPr>
    </w:p>
    <w:p w:rsidR="00BF35CD" w:rsidRDefault="00BF35CD" w:rsidP="00746EDD">
      <w:pPr>
        <w:ind w:right="95"/>
        <w:rPr>
          <w:rFonts w:cs="Times New Roman"/>
          <w:b/>
          <w:sz w:val="28"/>
          <w:szCs w:val="28"/>
          <w:lang w:val="en-US"/>
        </w:rPr>
      </w:pPr>
    </w:p>
    <w:p w:rsidR="00746EDD" w:rsidRPr="001C23B5" w:rsidRDefault="00746EDD" w:rsidP="00746EDD">
      <w:pPr>
        <w:ind w:right="95"/>
        <w:rPr>
          <w:rFonts w:cs="Times New Roman"/>
          <w:b/>
          <w:sz w:val="28"/>
          <w:szCs w:val="28"/>
          <w:lang w:val="en-US"/>
        </w:rPr>
      </w:pPr>
      <w:r>
        <w:rPr>
          <w:rFonts w:cs="Times New Roman"/>
          <w:b/>
          <w:sz w:val="28"/>
          <w:szCs w:val="28"/>
          <w:lang w:val="en-US"/>
        </w:rPr>
        <w:lastRenderedPageBreak/>
        <w:t>References</w:t>
      </w:r>
    </w:p>
    <w:p w:rsidR="00746EDD" w:rsidRPr="00123FB8" w:rsidRDefault="00746EDD" w:rsidP="00746EDD">
      <w:pPr>
        <w:pStyle w:val="NormalWeb"/>
        <w:spacing w:after="0" w:afterAutospacing="0"/>
        <w:ind w:left="567" w:right="95" w:hanging="480"/>
        <w:rPr>
          <w:noProof/>
        </w:rPr>
      </w:pPr>
      <w:r w:rsidRPr="00123FB8">
        <w:rPr>
          <w:noProof/>
        </w:rPr>
        <w:t>Al-Debei, M.</w:t>
      </w:r>
      <w:r w:rsidR="00313500">
        <w:rPr>
          <w:noProof/>
        </w:rPr>
        <w:t xml:space="preserve"> </w:t>
      </w:r>
      <w:r w:rsidRPr="00123FB8">
        <w:rPr>
          <w:noProof/>
        </w:rPr>
        <w:t>M., Akroush, M.</w:t>
      </w:r>
      <w:r w:rsidR="00313500">
        <w:rPr>
          <w:noProof/>
        </w:rPr>
        <w:t xml:space="preserve"> </w:t>
      </w:r>
      <w:r w:rsidRPr="00123FB8">
        <w:rPr>
          <w:noProof/>
        </w:rPr>
        <w:t>N., &amp; Ashouri, M.</w:t>
      </w:r>
      <w:r w:rsidR="00313500">
        <w:rPr>
          <w:noProof/>
        </w:rPr>
        <w:t xml:space="preserve"> </w:t>
      </w:r>
      <w:r w:rsidRPr="00123FB8">
        <w:rPr>
          <w:noProof/>
        </w:rPr>
        <w:t xml:space="preserve">I. (2015). Consumer attitudes towards online shopping: the effects of trust, perceived benefits, and perceived web quality. </w:t>
      </w:r>
      <w:r w:rsidRPr="00123FB8">
        <w:rPr>
          <w:i/>
          <w:iCs/>
          <w:noProof/>
        </w:rPr>
        <w:t>Internet Research</w:t>
      </w:r>
      <w:r w:rsidRPr="00123FB8">
        <w:rPr>
          <w:noProof/>
        </w:rPr>
        <w:t>, 25(5), 707–733.</w:t>
      </w:r>
    </w:p>
    <w:p w:rsidR="00746EDD" w:rsidRPr="00123FB8" w:rsidRDefault="00746EDD" w:rsidP="00746EDD">
      <w:pPr>
        <w:pStyle w:val="NormalWeb"/>
        <w:spacing w:after="0" w:afterAutospacing="0"/>
        <w:ind w:left="567" w:right="95" w:hanging="480"/>
        <w:rPr>
          <w:noProof/>
        </w:rPr>
      </w:pPr>
      <w:r w:rsidRPr="00123FB8">
        <w:rPr>
          <w:noProof/>
        </w:rPr>
        <w:t>Almendros, E.</w:t>
      </w:r>
      <w:r w:rsidR="00313500">
        <w:rPr>
          <w:noProof/>
        </w:rPr>
        <w:t xml:space="preserve"> </w:t>
      </w:r>
      <w:r w:rsidRPr="00123FB8">
        <w:rPr>
          <w:noProof/>
        </w:rPr>
        <w:t>C., &amp; García, S.</w:t>
      </w:r>
      <w:r w:rsidR="00313500">
        <w:rPr>
          <w:noProof/>
        </w:rPr>
        <w:t xml:space="preserve"> </w:t>
      </w:r>
      <w:r w:rsidRPr="00123FB8">
        <w:rPr>
          <w:noProof/>
        </w:rPr>
        <w:t xml:space="preserve">D. (2014). The quality of internet-user recall: a comparative analysis by online sales-promotion types. </w:t>
      </w:r>
      <w:r w:rsidRPr="00123FB8">
        <w:rPr>
          <w:i/>
          <w:iCs/>
          <w:noProof/>
        </w:rPr>
        <w:t>Journal of Advertising Research</w:t>
      </w:r>
      <w:r w:rsidRPr="00123FB8">
        <w:rPr>
          <w:noProof/>
        </w:rPr>
        <w:t>, 54(1),  56–70.</w:t>
      </w:r>
    </w:p>
    <w:p w:rsidR="00746EDD" w:rsidRPr="00123FB8" w:rsidRDefault="00746EDD" w:rsidP="00746EDD">
      <w:pPr>
        <w:pStyle w:val="NormalWeb"/>
        <w:ind w:left="567" w:right="95" w:hanging="480"/>
        <w:rPr>
          <w:noProof/>
        </w:rPr>
      </w:pPr>
      <w:r w:rsidRPr="00123FB8">
        <w:rPr>
          <w:noProof/>
        </w:rPr>
        <w:t xml:space="preserve">Amaro, S., &amp; Duarte, P. (2015). An integrative model of consumers’ intentions to purchase travel online.  </w:t>
      </w:r>
      <w:r w:rsidRPr="00123FB8">
        <w:rPr>
          <w:i/>
          <w:noProof/>
        </w:rPr>
        <w:t>Tourism Management</w:t>
      </w:r>
      <w:r w:rsidRPr="00123FB8">
        <w:rPr>
          <w:noProof/>
        </w:rPr>
        <w:t>, 46, 64–79.</w:t>
      </w:r>
    </w:p>
    <w:p w:rsidR="00746EDD" w:rsidRPr="00123FB8" w:rsidRDefault="00746EDD" w:rsidP="00746EDD">
      <w:pPr>
        <w:pStyle w:val="NormalWeb"/>
        <w:spacing w:before="0" w:beforeAutospacing="0"/>
        <w:ind w:left="567" w:right="95" w:hanging="480"/>
        <w:rPr>
          <w:noProof/>
        </w:rPr>
      </w:pPr>
      <w:r w:rsidRPr="00123FB8">
        <w:rPr>
          <w:noProof/>
        </w:rPr>
        <w:t>Anderson, J.</w:t>
      </w:r>
      <w:r w:rsidR="00313500">
        <w:rPr>
          <w:noProof/>
        </w:rPr>
        <w:t xml:space="preserve"> </w:t>
      </w:r>
      <w:r w:rsidRPr="00123FB8">
        <w:rPr>
          <w:noProof/>
        </w:rPr>
        <w:t>C., &amp; Gerbing, D.</w:t>
      </w:r>
      <w:r w:rsidR="00223A73">
        <w:rPr>
          <w:noProof/>
        </w:rPr>
        <w:t xml:space="preserve"> </w:t>
      </w:r>
      <w:r w:rsidRPr="00123FB8">
        <w:rPr>
          <w:noProof/>
        </w:rPr>
        <w:t xml:space="preserve">W. (1988). Structural equation modeling in practice: a review and recommended two-step approach. </w:t>
      </w:r>
      <w:r w:rsidRPr="00123FB8">
        <w:rPr>
          <w:i/>
          <w:iCs/>
          <w:noProof/>
        </w:rPr>
        <w:t>Psychological Bulletin</w:t>
      </w:r>
      <w:r w:rsidRPr="00123FB8">
        <w:rPr>
          <w:noProof/>
        </w:rPr>
        <w:t>, 103(3), 411–423.</w:t>
      </w:r>
    </w:p>
    <w:p w:rsidR="00746EDD" w:rsidRPr="00123FB8" w:rsidRDefault="00746EDD" w:rsidP="00746EDD">
      <w:pPr>
        <w:pStyle w:val="NormalWeb"/>
        <w:spacing w:before="0" w:beforeAutospacing="0"/>
        <w:ind w:left="567" w:right="95" w:hanging="480"/>
        <w:rPr>
          <w:noProof/>
        </w:rPr>
      </w:pPr>
      <w:r w:rsidRPr="00123FB8">
        <w:rPr>
          <w:noProof/>
        </w:rPr>
        <w:t xml:space="preserve">Arpaci, I. (2016). Understanding and predicting students’ intention to use mobile cloud storage services. </w:t>
      </w:r>
      <w:r w:rsidRPr="00123FB8">
        <w:rPr>
          <w:i/>
          <w:noProof/>
        </w:rPr>
        <w:t>Computers in Human Behavior</w:t>
      </w:r>
      <w:r w:rsidRPr="00123FB8">
        <w:rPr>
          <w:noProof/>
        </w:rPr>
        <w:t>, 58, 150–157.</w:t>
      </w:r>
    </w:p>
    <w:p w:rsidR="00746EDD" w:rsidRPr="00123FB8" w:rsidRDefault="00746EDD" w:rsidP="00746EDD">
      <w:pPr>
        <w:pStyle w:val="NormalWeb"/>
        <w:spacing w:before="0" w:beforeAutospacing="0"/>
        <w:ind w:left="567" w:right="95" w:hanging="480"/>
        <w:rPr>
          <w:noProof/>
        </w:rPr>
      </w:pPr>
      <w:r w:rsidRPr="00123FB8">
        <w:rPr>
          <w:noProof/>
        </w:rPr>
        <w:t>Bagozzi, R.</w:t>
      </w:r>
      <w:r w:rsidR="00313500">
        <w:rPr>
          <w:noProof/>
        </w:rPr>
        <w:t xml:space="preserve"> </w:t>
      </w:r>
      <w:r w:rsidRPr="00123FB8">
        <w:rPr>
          <w:noProof/>
        </w:rPr>
        <w:t>P., &amp; Silk, A.</w:t>
      </w:r>
      <w:r w:rsidR="00313500">
        <w:rPr>
          <w:noProof/>
        </w:rPr>
        <w:t xml:space="preserve"> </w:t>
      </w:r>
      <w:r w:rsidRPr="00123FB8">
        <w:rPr>
          <w:noProof/>
        </w:rPr>
        <w:t xml:space="preserve">J. (1983). Recall, recognition, and the measurement of memory for print advertisements.  </w:t>
      </w:r>
      <w:r w:rsidRPr="00123FB8">
        <w:rPr>
          <w:i/>
          <w:iCs/>
          <w:noProof/>
        </w:rPr>
        <w:t>Marketing Science</w:t>
      </w:r>
      <w:r w:rsidRPr="00123FB8">
        <w:rPr>
          <w:noProof/>
        </w:rPr>
        <w:t>, 2(2),  95–134.</w:t>
      </w:r>
    </w:p>
    <w:p w:rsidR="00746EDD" w:rsidRPr="00123FB8" w:rsidRDefault="00746EDD" w:rsidP="00746EDD">
      <w:pPr>
        <w:pStyle w:val="NormalWeb"/>
        <w:ind w:left="567" w:right="95" w:hanging="480"/>
        <w:rPr>
          <w:noProof/>
        </w:rPr>
      </w:pPr>
      <w:r w:rsidRPr="00123FB8">
        <w:rPr>
          <w:noProof/>
        </w:rPr>
        <w:t>Becerra, E.</w:t>
      </w:r>
      <w:r w:rsidR="00313500">
        <w:rPr>
          <w:noProof/>
        </w:rPr>
        <w:t xml:space="preserve"> </w:t>
      </w:r>
      <w:r w:rsidRPr="00123FB8">
        <w:rPr>
          <w:noProof/>
        </w:rPr>
        <w:t>P., &amp; Korgaonkar, P.</w:t>
      </w:r>
      <w:r w:rsidR="00313500">
        <w:rPr>
          <w:noProof/>
        </w:rPr>
        <w:t xml:space="preserve"> </w:t>
      </w:r>
      <w:r w:rsidRPr="00123FB8">
        <w:rPr>
          <w:noProof/>
        </w:rPr>
        <w:t xml:space="preserve">K. (2010). The influence of ethnic identification in digital advertising: how hispanic americans’ response to pop-up, e-mail, and banner advertising affects online purchase intentions.  </w:t>
      </w:r>
      <w:r w:rsidRPr="00123FB8">
        <w:rPr>
          <w:i/>
          <w:iCs/>
          <w:noProof/>
        </w:rPr>
        <w:t>Journal of Advertising Research</w:t>
      </w:r>
      <w:r w:rsidRPr="00123FB8">
        <w:rPr>
          <w:noProof/>
        </w:rPr>
        <w:t>, 50 (3), 279–291.</w:t>
      </w:r>
    </w:p>
    <w:p w:rsidR="00746EDD" w:rsidRPr="00123FB8" w:rsidRDefault="00746EDD" w:rsidP="00746EDD">
      <w:pPr>
        <w:pStyle w:val="NormalWeb"/>
        <w:ind w:left="567" w:right="95" w:hanging="480"/>
        <w:rPr>
          <w:noProof/>
        </w:rPr>
      </w:pPr>
      <w:r w:rsidRPr="00123FB8">
        <w:rPr>
          <w:noProof/>
        </w:rPr>
        <w:t>Becker, S.</w:t>
      </w:r>
      <w:r w:rsidR="00313500">
        <w:rPr>
          <w:noProof/>
        </w:rPr>
        <w:t xml:space="preserve"> </w:t>
      </w:r>
      <w:r w:rsidRPr="00123FB8">
        <w:rPr>
          <w:noProof/>
        </w:rPr>
        <w:t xml:space="preserve">A. (2002). An exploratory study on web usability and the internationalization of US e-business. </w:t>
      </w:r>
      <w:r w:rsidRPr="00123FB8">
        <w:rPr>
          <w:i/>
          <w:iCs/>
          <w:noProof/>
        </w:rPr>
        <w:t>Journal of Electronic Commerce Research</w:t>
      </w:r>
      <w:r w:rsidRPr="00123FB8">
        <w:rPr>
          <w:noProof/>
        </w:rPr>
        <w:t>, 3(4), 265–278.</w:t>
      </w:r>
    </w:p>
    <w:p w:rsidR="00746EDD" w:rsidRPr="00123FB8" w:rsidRDefault="00746EDD" w:rsidP="00746EDD">
      <w:pPr>
        <w:pStyle w:val="NormalWeb"/>
        <w:ind w:left="567" w:right="95" w:hanging="480"/>
        <w:rPr>
          <w:noProof/>
        </w:rPr>
      </w:pPr>
      <w:r w:rsidRPr="00123FB8">
        <w:rPr>
          <w:noProof/>
        </w:rPr>
        <w:t>Bem, S.</w:t>
      </w:r>
      <w:r w:rsidR="00313500">
        <w:rPr>
          <w:noProof/>
        </w:rPr>
        <w:t xml:space="preserve"> </w:t>
      </w:r>
      <w:r w:rsidRPr="00123FB8">
        <w:rPr>
          <w:noProof/>
        </w:rPr>
        <w:t xml:space="preserve">L. (1981). Gender schema theory: a cognitive account of sex typing. </w:t>
      </w:r>
      <w:r w:rsidRPr="00123FB8">
        <w:rPr>
          <w:i/>
          <w:iCs/>
          <w:noProof/>
        </w:rPr>
        <w:t>Psychological Review</w:t>
      </w:r>
      <w:r w:rsidRPr="00123FB8">
        <w:rPr>
          <w:noProof/>
        </w:rPr>
        <w:t>, 88(4), 354–364.</w:t>
      </w:r>
    </w:p>
    <w:p w:rsidR="00746EDD" w:rsidRPr="00123FB8" w:rsidRDefault="00746EDD" w:rsidP="00746EDD">
      <w:pPr>
        <w:pStyle w:val="NormalWeb"/>
        <w:ind w:left="567" w:right="95" w:hanging="480"/>
        <w:rPr>
          <w:noProof/>
        </w:rPr>
      </w:pPr>
      <w:r w:rsidRPr="00123FB8">
        <w:rPr>
          <w:noProof/>
        </w:rPr>
        <w:t>Benlter, P.</w:t>
      </w:r>
      <w:r w:rsidR="00313500">
        <w:rPr>
          <w:noProof/>
        </w:rPr>
        <w:t xml:space="preserve"> </w:t>
      </w:r>
      <w:r w:rsidRPr="00123FB8">
        <w:rPr>
          <w:noProof/>
        </w:rPr>
        <w:t xml:space="preserve">M. (1990). Comparative fit indices in structural models. </w:t>
      </w:r>
      <w:r w:rsidRPr="00123FB8">
        <w:rPr>
          <w:i/>
          <w:iCs/>
          <w:noProof/>
        </w:rPr>
        <w:t>Psychological Bulletin</w:t>
      </w:r>
      <w:r w:rsidRPr="00123FB8">
        <w:rPr>
          <w:noProof/>
        </w:rPr>
        <w:t>,  107, 238–246.</w:t>
      </w:r>
    </w:p>
    <w:p w:rsidR="00746EDD" w:rsidRPr="00123FB8" w:rsidRDefault="00746EDD" w:rsidP="00746EDD">
      <w:pPr>
        <w:pStyle w:val="NormalWeb"/>
        <w:ind w:left="567" w:right="95" w:hanging="480"/>
        <w:rPr>
          <w:noProof/>
        </w:rPr>
      </w:pPr>
      <w:r w:rsidRPr="00123FB8">
        <w:rPr>
          <w:noProof/>
        </w:rPr>
        <w:t xml:space="preserve">Beullens, K., &amp; Vandenbosch, L. (2015). A conditional process analysis on the relationship between the use of social networking sites, attitudes, peernorms, and adolescents’ intentions to consume alcohol.  </w:t>
      </w:r>
      <w:r w:rsidRPr="00123FB8">
        <w:rPr>
          <w:i/>
          <w:noProof/>
        </w:rPr>
        <w:t>Media Psychology</w:t>
      </w:r>
      <w:r w:rsidRPr="00123FB8">
        <w:rPr>
          <w:noProof/>
        </w:rPr>
        <w:t>, (In Press), 1–24.</w:t>
      </w:r>
    </w:p>
    <w:p w:rsidR="00746EDD" w:rsidRPr="00123FB8" w:rsidRDefault="00746EDD" w:rsidP="00746EDD">
      <w:pPr>
        <w:pStyle w:val="NormalWeb"/>
        <w:ind w:left="567" w:right="95" w:hanging="480"/>
        <w:rPr>
          <w:noProof/>
        </w:rPr>
      </w:pPr>
      <w:r w:rsidRPr="00123FB8">
        <w:rPr>
          <w:noProof/>
        </w:rPr>
        <w:t xml:space="preserve">Bock, G.W., </w:t>
      </w:r>
      <w:r w:rsidRPr="00123FB8">
        <w:t>Lee, J</w:t>
      </w:r>
      <w:r w:rsidR="00313500">
        <w:t>.</w:t>
      </w:r>
      <w:r w:rsidRPr="00123FB8">
        <w:t>, Kuan, H.</w:t>
      </w:r>
      <w:r w:rsidR="00313500">
        <w:t xml:space="preserve"> </w:t>
      </w:r>
      <w:r w:rsidRPr="00123FB8">
        <w:t>H., &amp; Kim, J.</w:t>
      </w:r>
      <w:r w:rsidR="00313500">
        <w:t xml:space="preserve"> </w:t>
      </w:r>
      <w:r w:rsidRPr="00123FB8">
        <w:t>H. (</w:t>
      </w:r>
      <w:r w:rsidRPr="00123FB8">
        <w:rPr>
          <w:noProof/>
        </w:rPr>
        <w:t xml:space="preserve">2012). The progression of online trust in the multi-channel retailer context and the role of product uncertainty. </w:t>
      </w:r>
      <w:r w:rsidRPr="00123FB8">
        <w:rPr>
          <w:i/>
          <w:iCs/>
          <w:noProof/>
        </w:rPr>
        <w:t>Decision Support Systems</w:t>
      </w:r>
      <w:r w:rsidRPr="00123FB8">
        <w:rPr>
          <w:noProof/>
        </w:rPr>
        <w:t>, 53(1), 97–107.</w:t>
      </w:r>
    </w:p>
    <w:p w:rsidR="00BF35CD" w:rsidRPr="002856D7" w:rsidRDefault="00BF35CD" w:rsidP="00BF35CD">
      <w:pPr>
        <w:pStyle w:val="CM15"/>
        <w:spacing w:line="360" w:lineRule="auto"/>
        <w:ind w:left="540" w:hanging="540"/>
        <w:jc w:val="both"/>
        <w:rPr>
          <w:rFonts w:ascii="Times New Roman" w:eastAsia="AdvSTP_PSTimR"/>
        </w:rPr>
      </w:pPr>
      <w:r>
        <w:rPr>
          <w:rFonts w:ascii="Times New Roman" w:eastAsia="AdvSTP_PSTimR"/>
        </w:rPr>
        <w:t xml:space="preserve">  </w:t>
      </w:r>
      <w:proofErr w:type="spellStart"/>
      <w:r w:rsidRPr="002856D7">
        <w:rPr>
          <w:rFonts w:ascii="Times New Roman" w:eastAsia="AdvSTP_PSTimR"/>
        </w:rPr>
        <w:t>Bollen</w:t>
      </w:r>
      <w:proofErr w:type="spellEnd"/>
      <w:r w:rsidRPr="002856D7">
        <w:rPr>
          <w:rFonts w:ascii="Times New Roman" w:eastAsia="AdvSTP_PSTimR"/>
        </w:rPr>
        <w:t xml:space="preserve"> KA. 1989. Structural Equations with Latent Variables. Wiley: New York.</w:t>
      </w:r>
    </w:p>
    <w:p w:rsidR="00746EDD" w:rsidRPr="00123FB8" w:rsidRDefault="00746EDD" w:rsidP="00746EDD">
      <w:pPr>
        <w:pStyle w:val="NormalWeb"/>
        <w:ind w:left="567" w:right="95" w:hanging="480"/>
        <w:rPr>
          <w:noProof/>
        </w:rPr>
      </w:pPr>
      <w:r w:rsidRPr="00123FB8">
        <w:rPr>
          <w:noProof/>
        </w:rPr>
        <w:t>Bradshaw, J.</w:t>
      </w:r>
      <w:r w:rsidR="00313500">
        <w:rPr>
          <w:noProof/>
        </w:rPr>
        <w:t xml:space="preserve"> </w:t>
      </w:r>
      <w:r w:rsidRPr="00123FB8">
        <w:rPr>
          <w:noProof/>
        </w:rPr>
        <w:t>L., &amp; Nettleton, N.</w:t>
      </w:r>
      <w:r w:rsidR="00313500">
        <w:rPr>
          <w:noProof/>
        </w:rPr>
        <w:t xml:space="preserve"> </w:t>
      </w:r>
      <w:r w:rsidRPr="00123FB8">
        <w:rPr>
          <w:noProof/>
        </w:rPr>
        <w:t xml:space="preserve">C. (1981). The nature of hemispheric specialization in man. </w:t>
      </w:r>
      <w:r w:rsidRPr="00123FB8">
        <w:rPr>
          <w:i/>
          <w:iCs/>
          <w:noProof/>
        </w:rPr>
        <w:t>Behavioral and Brain Sciences</w:t>
      </w:r>
      <w:r w:rsidRPr="00123FB8">
        <w:rPr>
          <w:noProof/>
        </w:rPr>
        <w:t>, 4, 51–92.</w:t>
      </w:r>
    </w:p>
    <w:p w:rsidR="00746EDD" w:rsidRPr="00123FB8" w:rsidRDefault="00746EDD" w:rsidP="00746EDD">
      <w:pPr>
        <w:pStyle w:val="NormalWeb"/>
        <w:ind w:left="567" w:right="95" w:hanging="480"/>
        <w:rPr>
          <w:noProof/>
        </w:rPr>
      </w:pPr>
      <w:r w:rsidRPr="00123FB8">
        <w:rPr>
          <w:noProof/>
        </w:rPr>
        <w:lastRenderedPageBreak/>
        <w:t xml:space="preserve">Braun-Latour, K. A., &amp; Zaltman, G. (2006). Memory change: an intimate measure of persuasion.  </w:t>
      </w:r>
      <w:r w:rsidRPr="00123FB8">
        <w:rPr>
          <w:i/>
          <w:iCs/>
          <w:noProof/>
        </w:rPr>
        <w:t>Journal of Advertising Research</w:t>
      </w:r>
      <w:r w:rsidRPr="00123FB8">
        <w:rPr>
          <w:noProof/>
        </w:rPr>
        <w:t>, 46(1),  57–72.</w:t>
      </w:r>
    </w:p>
    <w:p w:rsidR="00746EDD" w:rsidRPr="00123FB8" w:rsidRDefault="00746EDD" w:rsidP="00746EDD">
      <w:pPr>
        <w:pStyle w:val="NormalWeb"/>
        <w:ind w:left="567" w:right="95" w:hanging="480"/>
        <w:rPr>
          <w:noProof/>
        </w:rPr>
      </w:pPr>
      <w:r w:rsidRPr="00123FB8">
        <w:rPr>
          <w:noProof/>
        </w:rPr>
        <w:t xml:space="preserve">Briggs, R., &amp; Hollis, N. (1997). Advertising on the web: is there response before click-through?.  </w:t>
      </w:r>
      <w:r w:rsidRPr="00123FB8">
        <w:rPr>
          <w:i/>
          <w:iCs/>
          <w:noProof/>
        </w:rPr>
        <w:t>Journal of Advertising Research</w:t>
      </w:r>
      <w:r w:rsidRPr="00123FB8">
        <w:rPr>
          <w:noProof/>
        </w:rPr>
        <w:t>, 37(2), 33–45.</w:t>
      </w:r>
    </w:p>
    <w:p w:rsidR="00746EDD" w:rsidRPr="00123FB8" w:rsidRDefault="00BF35CD" w:rsidP="00746EDD">
      <w:pPr>
        <w:pStyle w:val="NormalWeb"/>
        <w:ind w:left="426" w:right="95" w:hanging="426"/>
        <w:rPr>
          <w:noProof/>
        </w:rPr>
      </w:pPr>
      <w:r>
        <w:rPr>
          <w:noProof/>
        </w:rPr>
        <w:t xml:space="preserve"> </w:t>
      </w:r>
      <w:r w:rsidR="00746EDD" w:rsidRPr="00123FB8">
        <w:rPr>
          <w:noProof/>
        </w:rPr>
        <w:t>Chen, S. C., &amp; Dhillon, G.</w:t>
      </w:r>
      <w:r w:rsidR="00313500">
        <w:rPr>
          <w:noProof/>
        </w:rPr>
        <w:t xml:space="preserve"> </w:t>
      </w:r>
      <w:r w:rsidR="00746EDD" w:rsidRPr="00123FB8">
        <w:rPr>
          <w:noProof/>
        </w:rPr>
        <w:t xml:space="preserve">S. (2002). Interpreting dimensions of consumer trust in e-commerce. </w:t>
      </w:r>
      <w:r w:rsidR="00746EDD" w:rsidRPr="00123FB8">
        <w:rPr>
          <w:i/>
          <w:noProof/>
        </w:rPr>
        <w:t>Information Management and Technology</w:t>
      </w:r>
      <w:r w:rsidR="00746EDD" w:rsidRPr="00123FB8">
        <w:rPr>
          <w:noProof/>
        </w:rPr>
        <w:t>, 4(2/3), 303–318.</w:t>
      </w:r>
    </w:p>
    <w:p w:rsidR="00746EDD" w:rsidRPr="00123FB8" w:rsidRDefault="00746EDD" w:rsidP="00746EDD">
      <w:pPr>
        <w:pStyle w:val="NormalWeb"/>
        <w:ind w:left="567" w:right="95" w:hanging="480"/>
        <w:rPr>
          <w:noProof/>
        </w:rPr>
      </w:pPr>
      <w:r w:rsidRPr="00123FB8">
        <w:rPr>
          <w:noProof/>
        </w:rPr>
        <w:t>Chen, Y.</w:t>
      </w:r>
      <w:r w:rsidR="00313500">
        <w:rPr>
          <w:noProof/>
        </w:rPr>
        <w:t xml:space="preserve"> </w:t>
      </w:r>
      <w:r w:rsidRPr="00123FB8">
        <w:rPr>
          <w:noProof/>
        </w:rPr>
        <w:t>H., Hsu, I.</w:t>
      </w:r>
      <w:r w:rsidR="00313500">
        <w:rPr>
          <w:noProof/>
        </w:rPr>
        <w:t xml:space="preserve"> </w:t>
      </w:r>
      <w:r w:rsidRPr="00123FB8">
        <w:rPr>
          <w:noProof/>
        </w:rPr>
        <w:t>C., &amp; Lin, C.</w:t>
      </w:r>
      <w:r w:rsidR="00313500">
        <w:rPr>
          <w:noProof/>
        </w:rPr>
        <w:t xml:space="preserve"> </w:t>
      </w:r>
      <w:r w:rsidRPr="00123FB8">
        <w:rPr>
          <w:noProof/>
        </w:rPr>
        <w:t xml:space="preserve">C. (2010). Website attributes that increase consumer purchase intention: A conjoint analysis. </w:t>
      </w:r>
      <w:r w:rsidRPr="00123FB8">
        <w:rPr>
          <w:i/>
          <w:iCs/>
          <w:noProof/>
        </w:rPr>
        <w:t>Journal of Business Research</w:t>
      </w:r>
      <w:r w:rsidRPr="00123FB8">
        <w:rPr>
          <w:noProof/>
        </w:rPr>
        <w:t>, 63(9), 1007–1014.</w:t>
      </w:r>
    </w:p>
    <w:p w:rsidR="00746EDD" w:rsidRPr="00123FB8" w:rsidRDefault="00746EDD" w:rsidP="00746EDD">
      <w:pPr>
        <w:pStyle w:val="NormalWeb"/>
        <w:ind w:left="567" w:right="95" w:hanging="480"/>
        <w:rPr>
          <w:noProof/>
        </w:rPr>
      </w:pPr>
      <w:r w:rsidRPr="00123FB8">
        <w:rPr>
          <w:noProof/>
        </w:rPr>
        <w:t>Chen, I.</w:t>
      </w:r>
      <w:r w:rsidR="00313500">
        <w:rPr>
          <w:noProof/>
        </w:rPr>
        <w:t xml:space="preserve"> </w:t>
      </w:r>
      <w:r w:rsidRPr="00123FB8">
        <w:rPr>
          <w:noProof/>
        </w:rPr>
        <w:t>C., &amp; Hu, S.</w:t>
      </w:r>
      <w:r w:rsidR="00313500">
        <w:rPr>
          <w:noProof/>
        </w:rPr>
        <w:t xml:space="preserve"> </w:t>
      </w:r>
      <w:r w:rsidRPr="00123FB8">
        <w:rPr>
          <w:noProof/>
        </w:rPr>
        <w:t xml:space="preserve">C. (2012). Gender differences in shoppers’ behavioural reactions to ultra-low price tags at online merchants. </w:t>
      </w:r>
      <w:r w:rsidRPr="00123FB8">
        <w:rPr>
          <w:i/>
          <w:iCs/>
          <w:noProof/>
        </w:rPr>
        <w:t>Electronic Commerce Research</w:t>
      </w:r>
      <w:r w:rsidRPr="00123FB8">
        <w:rPr>
          <w:noProof/>
        </w:rPr>
        <w:t>, 12(4), 485–504.</w:t>
      </w:r>
    </w:p>
    <w:p w:rsidR="00746EDD" w:rsidRPr="00123FB8" w:rsidRDefault="00746EDD" w:rsidP="00746EDD">
      <w:pPr>
        <w:pStyle w:val="NormalWeb"/>
        <w:ind w:left="567" w:right="95" w:hanging="480"/>
        <w:rPr>
          <w:noProof/>
        </w:rPr>
      </w:pPr>
      <w:r w:rsidRPr="00123FB8">
        <w:rPr>
          <w:noProof/>
        </w:rPr>
        <w:t>Ching, R.</w:t>
      </w:r>
      <w:r w:rsidR="00313500">
        <w:rPr>
          <w:noProof/>
        </w:rPr>
        <w:t xml:space="preserve"> </w:t>
      </w:r>
      <w:r w:rsidRPr="00123FB8">
        <w:rPr>
          <w:noProof/>
        </w:rPr>
        <w:t>K., Tong, P., Chen, J.</w:t>
      </w:r>
      <w:r w:rsidR="00313500">
        <w:rPr>
          <w:noProof/>
        </w:rPr>
        <w:t xml:space="preserve"> </w:t>
      </w:r>
      <w:r w:rsidRPr="00123FB8">
        <w:rPr>
          <w:noProof/>
        </w:rPr>
        <w:t>S., &amp; Chen, H.</w:t>
      </w:r>
      <w:r w:rsidR="00313500">
        <w:rPr>
          <w:noProof/>
        </w:rPr>
        <w:t xml:space="preserve"> </w:t>
      </w:r>
      <w:r w:rsidRPr="00123FB8">
        <w:rPr>
          <w:noProof/>
        </w:rPr>
        <w:t xml:space="preserve">Y. (2013). Narrative online advertising: identification and its effects on attitude toward a product. </w:t>
      </w:r>
      <w:r w:rsidRPr="00123FB8">
        <w:rPr>
          <w:i/>
          <w:iCs/>
          <w:noProof/>
        </w:rPr>
        <w:t>Internet Research</w:t>
      </w:r>
      <w:r w:rsidRPr="00123FB8">
        <w:rPr>
          <w:noProof/>
        </w:rPr>
        <w:t>, 23(4), 414–438.</w:t>
      </w:r>
    </w:p>
    <w:p w:rsidR="00746EDD" w:rsidRPr="00123FB8" w:rsidRDefault="00746EDD" w:rsidP="00746EDD">
      <w:pPr>
        <w:pStyle w:val="NormalWeb"/>
        <w:ind w:left="567" w:right="95" w:hanging="480"/>
        <w:rPr>
          <w:noProof/>
        </w:rPr>
      </w:pPr>
      <w:r w:rsidRPr="00123FB8">
        <w:rPr>
          <w:noProof/>
        </w:rPr>
        <w:t>Cho, C.</w:t>
      </w:r>
      <w:r w:rsidR="00313500">
        <w:rPr>
          <w:noProof/>
        </w:rPr>
        <w:t xml:space="preserve"> </w:t>
      </w:r>
      <w:r w:rsidRPr="00123FB8">
        <w:rPr>
          <w:noProof/>
        </w:rPr>
        <w:t xml:space="preserve">H. (1999). How advertising works on the World Wide Web: modified elaboration likelihood model. </w:t>
      </w:r>
      <w:r w:rsidRPr="00123FB8">
        <w:rPr>
          <w:i/>
          <w:iCs/>
          <w:noProof/>
        </w:rPr>
        <w:t>Journal of Current Issues and Research in Advertising</w:t>
      </w:r>
      <w:r w:rsidRPr="00123FB8">
        <w:rPr>
          <w:noProof/>
        </w:rPr>
        <w:t>, 21(1), 33–49.</w:t>
      </w:r>
    </w:p>
    <w:p w:rsidR="00746EDD" w:rsidRPr="00123FB8" w:rsidRDefault="00746EDD" w:rsidP="00746EDD">
      <w:pPr>
        <w:pStyle w:val="NormalWeb"/>
        <w:ind w:left="567" w:right="95" w:hanging="480"/>
        <w:rPr>
          <w:noProof/>
        </w:rPr>
      </w:pPr>
      <w:r w:rsidRPr="00123FB8">
        <w:rPr>
          <w:noProof/>
        </w:rPr>
        <w:t xml:space="preserve">Cho, E., &amp; Kim, Y.K. (2012). The effects of website designs, self-congruity, and flow on behavioral intention.  </w:t>
      </w:r>
      <w:r w:rsidRPr="00123FB8">
        <w:rPr>
          <w:i/>
          <w:iCs/>
          <w:noProof/>
        </w:rPr>
        <w:t>International Journal of Design</w:t>
      </w:r>
      <w:r w:rsidRPr="00123FB8">
        <w:rPr>
          <w:noProof/>
        </w:rPr>
        <w:t>, 6(2), 31–39.</w:t>
      </w:r>
    </w:p>
    <w:p w:rsidR="00746EDD" w:rsidRPr="00123FB8" w:rsidRDefault="00746EDD" w:rsidP="00746EDD">
      <w:pPr>
        <w:pStyle w:val="NormalWeb"/>
        <w:ind w:left="567" w:right="95" w:hanging="480"/>
        <w:rPr>
          <w:noProof/>
        </w:rPr>
      </w:pPr>
      <w:r w:rsidRPr="00123FB8">
        <w:rPr>
          <w:noProof/>
        </w:rPr>
        <w:t>Chou, S., Chen, C.</w:t>
      </w:r>
      <w:r w:rsidR="00313500">
        <w:rPr>
          <w:noProof/>
        </w:rPr>
        <w:t xml:space="preserve"> </w:t>
      </w:r>
      <w:r w:rsidRPr="00123FB8">
        <w:rPr>
          <w:noProof/>
        </w:rPr>
        <w:t>W., &amp; Lin, J.</w:t>
      </w:r>
      <w:r w:rsidR="00313500">
        <w:rPr>
          <w:noProof/>
        </w:rPr>
        <w:t xml:space="preserve"> </w:t>
      </w:r>
      <w:r w:rsidRPr="00123FB8">
        <w:rPr>
          <w:noProof/>
        </w:rPr>
        <w:t xml:space="preserve">Y. (2015). Female online shoppers: examining the mediating roles of e-satisfaction and e-trust on e-loyalty development.  </w:t>
      </w:r>
      <w:r w:rsidRPr="00123FB8">
        <w:rPr>
          <w:i/>
          <w:noProof/>
        </w:rPr>
        <w:t>Internet Research</w:t>
      </w:r>
      <w:r w:rsidRPr="00123FB8">
        <w:rPr>
          <w:noProof/>
        </w:rPr>
        <w:t>, 25(4), 542–561.</w:t>
      </w:r>
    </w:p>
    <w:p w:rsidR="00746EDD" w:rsidRPr="00123FB8" w:rsidRDefault="00746EDD" w:rsidP="00746EDD">
      <w:pPr>
        <w:pStyle w:val="NormalWeb"/>
        <w:ind w:left="567" w:right="95" w:hanging="480"/>
        <w:rPr>
          <w:noProof/>
        </w:rPr>
      </w:pPr>
      <w:r w:rsidRPr="00123FB8">
        <w:rPr>
          <w:noProof/>
        </w:rPr>
        <w:t xml:space="preserve">Cyr, D. (2014). Return visits: a review of how web site design can engender visitor loyalty. </w:t>
      </w:r>
      <w:r w:rsidRPr="00123FB8">
        <w:rPr>
          <w:i/>
          <w:iCs/>
          <w:noProof/>
        </w:rPr>
        <w:t>Journal of Information Technology</w:t>
      </w:r>
      <w:r w:rsidRPr="00123FB8">
        <w:rPr>
          <w:noProof/>
        </w:rPr>
        <w:t>, 29(1), 1–26.</w:t>
      </w:r>
    </w:p>
    <w:p w:rsidR="00746EDD" w:rsidRPr="00123FB8" w:rsidRDefault="00746EDD" w:rsidP="00746EDD">
      <w:pPr>
        <w:pStyle w:val="NormalWeb"/>
        <w:ind w:left="567" w:right="95" w:hanging="480"/>
        <w:rPr>
          <w:noProof/>
        </w:rPr>
      </w:pPr>
      <w:r w:rsidRPr="00123FB8">
        <w:rPr>
          <w:noProof/>
        </w:rPr>
        <w:t xml:space="preserve">Cyr, D., &amp; Bonanni, C. (2005). Gender and website design in e-business. </w:t>
      </w:r>
      <w:r w:rsidRPr="00123FB8">
        <w:rPr>
          <w:i/>
          <w:iCs/>
          <w:noProof/>
        </w:rPr>
        <w:t>International Journal of Electronic Business</w:t>
      </w:r>
      <w:r w:rsidRPr="00123FB8">
        <w:rPr>
          <w:noProof/>
        </w:rPr>
        <w:t>, 3(6), 565–582.</w:t>
      </w:r>
    </w:p>
    <w:p w:rsidR="00746EDD" w:rsidRPr="00123FB8" w:rsidRDefault="00746EDD" w:rsidP="00746EDD">
      <w:pPr>
        <w:pStyle w:val="NormalWeb"/>
        <w:spacing w:after="0" w:afterAutospacing="0"/>
        <w:ind w:left="567" w:right="95" w:hanging="480"/>
        <w:rPr>
          <w:noProof/>
        </w:rPr>
      </w:pPr>
      <w:r w:rsidRPr="00123FB8">
        <w:rPr>
          <w:noProof/>
        </w:rPr>
        <w:t>Cyr, D., &amp; Head, M.</w:t>
      </w:r>
      <w:r w:rsidR="00313500">
        <w:rPr>
          <w:noProof/>
        </w:rPr>
        <w:t xml:space="preserve"> </w:t>
      </w:r>
      <w:r w:rsidRPr="00123FB8">
        <w:rPr>
          <w:noProof/>
        </w:rPr>
        <w:t xml:space="preserve">(2013). Website design in an international context: the role of gender in masculine versus feminine oriented countries. </w:t>
      </w:r>
      <w:r w:rsidRPr="00123FB8">
        <w:rPr>
          <w:i/>
          <w:noProof/>
        </w:rPr>
        <w:t>Computers in Human Behavior</w:t>
      </w:r>
      <w:r w:rsidRPr="00123FB8">
        <w:rPr>
          <w:noProof/>
        </w:rPr>
        <w:t>, 29(4), 1358-1367.</w:t>
      </w:r>
    </w:p>
    <w:p w:rsidR="00746EDD" w:rsidRPr="00123FB8" w:rsidRDefault="00746EDD" w:rsidP="00746EDD">
      <w:pPr>
        <w:pStyle w:val="NormalWeb"/>
        <w:spacing w:after="0" w:afterAutospacing="0"/>
        <w:ind w:left="567" w:right="95" w:hanging="480"/>
        <w:rPr>
          <w:noProof/>
        </w:rPr>
      </w:pPr>
      <w:r w:rsidRPr="00123FB8">
        <w:fldChar w:fldCharType="begin" w:fldLock="1"/>
      </w:r>
      <w:r w:rsidRPr="00123FB8">
        <w:instrText xml:space="preserve">ADDIN Mendeley Bibliography CSL_BIBLIOGRAPHY </w:instrText>
      </w:r>
      <w:r w:rsidRPr="00123FB8">
        <w:fldChar w:fldCharType="separate"/>
      </w:r>
      <w:r w:rsidRPr="00123FB8">
        <w:rPr>
          <w:noProof/>
        </w:rPr>
        <w:t xml:space="preserve">Cyr, D., Head, M., &amp; Larios, H. (2010). Colour appeal in website design within and across cultures: A multi-method evaluation. </w:t>
      </w:r>
      <w:r w:rsidRPr="00123FB8">
        <w:rPr>
          <w:i/>
          <w:iCs/>
          <w:noProof/>
        </w:rPr>
        <w:t>International Journal of Human Computer Studies</w:t>
      </w:r>
      <w:r w:rsidRPr="00123FB8">
        <w:rPr>
          <w:noProof/>
        </w:rPr>
        <w:t>, 68(1-2), 1–21.</w:t>
      </w:r>
    </w:p>
    <w:p w:rsidR="00746EDD" w:rsidRPr="00123FB8" w:rsidRDefault="00746EDD" w:rsidP="00BF35CD">
      <w:pPr>
        <w:pStyle w:val="NormalWeb"/>
        <w:spacing w:after="0" w:afterAutospacing="0"/>
        <w:ind w:left="567" w:right="95" w:hanging="480"/>
        <w:rPr>
          <w:noProof/>
        </w:rPr>
      </w:pPr>
      <w:r w:rsidRPr="00123FB8">
        <w:fldChar w:fldCharType="end"/>
      </w:r>
      <w:r w:rsidRPr="00123FB8">
        <w:rPr>
          <w:noProof/>
        </w:rPr>
        <w:t xml:space="preserve">Cyr, D., Head, M., Larios, H., &amp; Pan, B. (2009). Exploring human images in website design: a multi-method approach. </w:t>
      </w:r>
      <w:r w:rsidRPr="00BF35CD">
        <w:rPr>
          <w:i/>
          <w:noProof/>
        </w:rPr>
        <w:t>MIS Quarterly</w:t>
      </w:r>
      <w:r w:rsidRPr="00123FB8">
        <w:rPr>
          <w:noProof/>
        </w:rPr>
        <w:t>, 33(3), 539–566.</w:t>
      </w:r>
    </w:p>
    <w:p w:rsidR="00746EDD" w:rsidRPr="00123FB8" w:rsidRDefault="00BF35CD" w:rsidP="00746EDD">
      <w:pPr>
        <w:pStyle w:val="NormalWeb"/>
        <w:ind w:left="480" w:hanging="480"/>
        <w:rPr>
          <w:noProof/>
        </w:rPr>
      </w:pPr>
      <w:r>
        <w:rPr>
          <w:noProof/>
        </w:rPr>
        <w:lastRenderedPageBreak/>
        <w:t xml:space="preserve">  </w:t>
      </w:r>
      <w:r w:rsidR="00746EDD" w:rsidRPr="00123FB8">
        <w:rPr>
          <w:noProof/>
        </w:rPr>
        <w:t xml:space="preserve">Dahal, S. (2011). </w:t>
      </w:r>
      <w:r w:rsidR="00746EDD" w:rsidRPr="00123FB8">
        <w:rPr>
          <w:i/>
          <w:iCs/>
          <w:noProof/>
        </w:rPr>
        <w:t>Eyes don’ t lie: Understanding users first impressions on website design using eye tracking</w:t>
      </w:r>
      <w:r w:rsidR="00746EDD" w:rsidRPr="00123FB8">
        <w:rPr>
          <w:noProof/>
        </w:rPr>
        <w:t>. Master thesis in business and information technology. Rolla, MO: Missouri University of Science and Technology.</w:t>
      </w:r>
    </w:p>
    <w:p w:rsidR="00746EDD" w:rsidRPr="00123FB8" w:rsidRDefault="00746EDD" w:rsidP="00746EDD">
      <w:pPr>
        <w:pStyle w:val="NormalWeb"/>
        <w:ind w:left="567" w:right="95" w:hanging="480"/>
        <w:rPr>
          <w:noProof/>
        </w:rPr>
      </w:pPr>
      <w:r w:rsidRPr="00123FB8">
        <w:rPr>
          <w:noProof/>
        </w:rPr>
        <w:t>Darley, W.</w:t>
      </w:r>
      <w:r w:rsidR="00313500">
        <w:rPr>
          <w:noProof/>
        </w:rPr>
        <w:t xml:space="preserve"> </w:t>
      </w:r>
      <w:r w:rsidRPr="00123FB8">
        <w:rPr>
          <w:noProof/>
        </w:rPr>
        <w:t>K., &amp; Smith, R.</w:t>
      </w:r>
      <w:r w:rsidR="00313500">
        <w:rPr>
          <w:noProof/>
        </w:rPr>
        <w:t xml:space="preserve"> </w:t>
      </w:r>
      <w:r w:rsidRPr="00123FB8">
        <w:rPr>
          <w:noProof/>
        </w:rPr>
        <w:t xml:space="preserve">E. (1995). Gender differences in information processing strategies: an empirical test of the selectivity model in advertising response. </w:t>
      </w:r>
      <w:r w:rsidRPr="00123FB8">
        <w:rPr>
          <w:i/>
          <w:iCs/>
          <w:noProof/>
        </w:rPr>
        <w:t>Journal of Advertising</w:t>
      </w:r>
      <w:r w:rsidRPr="00123FB8">
        <w:rPr>
          <w:noProof/>
        </w:rPr>
        <w:t>, 24(1), 41–56.</w:t>
      </w:r>
    </w:p>
    <w:p w:rsidR="00746EDD" w:rsidRPr="00123FB8" w:rsidRDefault="00746EDD" w:rsidP="00746EDD">
      <w:pPr>
        <w:pStyle w:val="NormalWeb"/>
        <w:ind w:left="567" w:right="95" w:hanging="480"/>
        <w:rPr>
          <w:noProof/>
        </w:rPr>
      </w:pPr>
      <w:r w:rsidRPr="00123FB8">
        <w:rPr>
          <w:noProof/>
        </w:rPr>
        <w:t>Davis, R., Lang, B., &amp; Diego, J.</w:t>
      </w:r>
      <w:r w:rsidR="00313500">
        <w:rPr>
          <w:noProof/>
        </w:rPr>
        <w:t xml:space="preserve"> </w:t>
      </w:r>
      <w:r w:rsidRPr="00123FB8">
        <w:rPr>
          <w:noProof/>
        </w:rPr>
        <w:t xml:space="preserve">S. (2014). How gender affects the relationship between hedonic shopping motivation and purchase intentions?. </w:t>
      </w:r>
      <w:r w:rsidRPr="00123FB8">
        <w:rPr>
          <w:i/>
          <w:iCs/>
          <w:noProof/>
        </w:rPr>
        <w:t>Journal of Consumer Behaviour</w:t>
      </w:r>
      <w:r w:rsidRPr="00123FB8">
        <w:rPr>
          <w:noProof/>
        </w:rPr>
        <w:t>, 13(1), 18–30.</w:t>
      </w:r>
    </w:p>
    <w:p w:rsidR="00746EDD" w:rsidRPr="00123FB8" w:rsidRDefault="00746EDD" w:rsidP="00746EDD">
      <w:pPr>
        <w:pStyle w:val="NormalWeb"/>
        <w:ind w:left="567" w:right="95" w:hanging="480"/>
        <w:rPr>
          <w:noProof/>
        </w:rPr>
      </w:pPr>
      <w:r w:rsidRPr="00123FB8">
        <w:rPr>
          <w:noProof/>
        </w:rPr>
        <w:t>Day, R.</w:t>
      </w:r>
      <w:r w:rsidR="00313500">
        <w:rPr>
          <w:noProof/>
        </w:rPr>
        <w:t xml:space="preserve"> </w:t>
      </w:r>
      <w:r w:rsidRPr="00123FB8">
        <w:rPr>
          <w:noProof/>
        </w:rPr>
        <w:t>F., Shyi, G.</w:t>
      </w:r>
      <w:r w:rsidR="00313500">
        <w:rPr>
          <w:noProof/>
        </w:rPr>
        <w:t xml:space="preserve"> </w:t>
      </w:r>
      <w:r w:rsidRPr="00123FB8">
        <w:rPr>
          <w:noProof/>
        </w:rPr>
        <w:t>C., &amp; Wang, J.</w:t>
      </w:r>
      <w:r w:rsidR="00313500">
        <w:rPr>
          <w:noProof/>
        </w:rPr>
        <w:t xml:space="preserve"> </w:t>
      </w:r>
      <w:r w:rsidRPr="00123FB8">
        <w:rPr>
          <w:noProof/>
        </w:rPr>
        <w:t xml:space="preserve">C. (2006). The effect of flash banners on multiattribute decision making: distractor or source of arousal?. </w:t>
      </w:r>
      <w:r w:rsidRPr="00123FB8">
        <w:rPr>
          <w:i/>
          <w:iCs/>
          <w:noProof/>
        </w:rPr>
        <w:t>Psychology &amp; Marketing</w:t>
      </w:r>
      <w:r w:rsidRPr="00123FB8">
        <w:rPr>
          <w:noProof/>
        </w:rPr>
        <w:t>, 23(5), 369–382.</w:t>
      </w:r>
    </w:p>
    <w:p w:rsidR="00746EDD" w:rsidRPr="00123FB8" w:rsidRDefault="00746EDD" w:rsidP="00746EDD">
      <w:pPr>
        <w:pStyle w:val="NormalWeb"/>
        <w:ind w:left="567" w:right="95" w:hanging="480"/>
        <w:rPr>
          <w:noProof/>
        </w:rPr>
      </w:pPr>
      <w:r w:rsidRPr="00123FB8">
        <w:rPr>
          <w:noProof/>
        </w:rPr>
        <w:t>Deng, X., &amp; Barbara, E.</w:t>
      </w:r>
      <w:r w:rsidR="00313500">
        <w:rPr>
          <w:noProof/>
        </w:rPr>
        <w:t xml:space="preserve"> </w:t>
      </w:r>
      <w:r w:rsidRPr="00123FB8">
        <w:rPr>
          <w:noProof/>
        </w:rPr>
        <w:t xml:space="preserve">K. (2009). Is your product on the right side? the ‘Location Effect’ on perceived product heaviness and package evaluation. </w:t>
      </w:r>
      <w:r w:rsidRPr="00123FB8">
        <w:rPr>
          <w:i/>
          <w:iCs/>
          <w:noProof/>
        </w:rPr>
        <w:t>Journal of Marketing Research</w:t>
      </w:r>
      <w:r w:rsidRPr="00123FB8">
        <w:rPr>
          <w:noProof/>
        </w:rPr>
        <w:t>, 46(6), 725–738.</w:t>
      </w:r>
    </w:p>
    <w:p w:rsidR="00746EDD" w:rsidRPr="00123FB8" w:rsidRDefault="00746EDD" w:rsidP="00746EDD">
      <w:pPr>
        <w:pStyle w:val="NormalWeb"/>
        <w:ind w:left="567" w:right="95" w:hanging="480"/>
        <w:rPr>
          <w:noProof/>
        </w:rPr>
      </w:pPr>
      <w:r w:rsidRPr="00123FB8">
        <w:rPr>
          <w:noProof/>
        </w:rPr>
        <w:t>Dreze, X., &amp; Hussherr, F.</w:t>
      </w:r>
      <w:r w:rsidR="00313500">
        <w:rPr>
          <w:noProof/>
        </w:rPr>
        <w:t xml:space="preserve"> </w:t>
      </w:r>
      <w:r w:rsidRPr="00123FB8">
        <w:rPr>
          <w:noProof/>
        </w:rPr>
        <w:t xml:space="preserve">X. (2003). Internet advertising: Is anybody watching?. </w:t>
      </w:r>
      <w:r w:rsidRPr="00123FB8">
        <w:rPr>
          <w:i/>
          <w:iCs/>
          <w:noProof/>
        </w:rPr>
        <w:t>Journal of Interactive Marketing</w:t>
      </w:r>
      <w:r w:rsidRPr="00123FB8">
        <w:rPr>
          <w:noProof/>
        </w:rPr>
        <w:t>, 17(4), 8–23.</w:t>
      </w:r>
    </w:p>
    <w:p w:rsidR="00746EDD" w:rsidRPr="00123FB8" w:rsidRDefault="00746EDD" w:rsidP="00746EDD">
      <w:pPr>
        <w:pStyle w:val="NormalWeb"/>
        <w:ind w:left="567" w:right="95" w:hanging="480"/>
        <w:rPr>
          <w:noProof/>
        </w:rPr>
      </w:pPr>
      <w:r w:rsidRPr="00123FB8">
        <w:rPr>
          <w:noProof/>
        </w:rPr>
        <w:t xml:space="preserve">Dreze, X., &amp; Zufryden, F. (1997). Testing web site design and promotional content. </w:t>
      </w:r>
      <w:r w:rsidRPr="00123FB8">
        <w:rPr>
          <w:i/>
          <w:iCs/>
          <w:noProof/>
        </w:rPr>
        <w:t>Journal of Advertising Research</w:t>
      </w:r>
      <w:r w:rsidRPr="00123FB8">
        <w:rPr>
          <w:noProof/>
        </w:rPr>
        <w:t>, 37(2), 77–91.</w:t>
      </w:r>
    </w:p>
    <w:p w:rsidR="00746EDD" w:rsidRPr="00123FB8" w:rsidRDefault="00746EDD" w:rsidP="00746EDD">
      <w:pPr>
        <w:pStyle w:val="NormalWeb"/>
        <w:ind w:left="567" w:right="95" w:hanging="480"/>
        <w:rPr>
          <w:noProof/>
        </w:rPr>
      </w:pPr>
      <w:r w:rsidRPr="00123FB8">
        <w:rPr>
          <w:noProof/>
        </w:rPr>
        <w:t xml:space="preserve"> Duffett, R.</w:t>
      </w:r>
      <w:r w:rsidR="00313500">
        <w:rPr>
          <w:noProof/>
        </w:rPr>
        <w:t xml:space="preserve"> </w:t>
      </w:r>
      <w:r w:rsidRPr="00123FB8">
        <w:rPr>
          <w:noProof/>
        </w:rPr>
        <w:t xml:space="preserve">G. (2015). Facebook advertising’s influence on intention-to-purchase and purchase amongst millennials.  </w:t>
      </w:r>
      <w:r w:rsidRPr="00123FB8">
        <w:rPr>
          <w:i/>
          <w:noProof/>
        </w:rPr>
        <w:t>Internet Research</w:t>
      </w:r>
      <w:r w:rsidRPr="00123FB8">
        <w:rPr>
          <w:noProof/>
        </w:rPr>
        <w:t>, 25(4), 498-526.</w:t>
      </w:r>
    </w:p>
    <w:p w:rsidR="00746EDD" w:rsidRPr="00123FB8" w:rsidRDefault="00313500" w:rsidP="00746EDD">
      <w:pPr>
        <w:pStyle w:val="NormalWeb"/>
        <w:ind w:left="567" w:right="95" w:hanging="480"/>
        <w:rPr>
          <w:noProof/>
        </w:rPr>
      </w:pPr>
      <w:proofErr w:type="gramStart"/>
      <w:r>
        <w:rPr>
          <w:noProof/>
        </w:rPr>
        <w:t xml:space="preserve">Elwalda, </w:t>
      </w:r>
      <w:r w:rsidR="00746EDD" w:rsidRPr="00123FB8">
        <w:rPr>
          <w:noProof/>
        </w:rPr>
        <w:t xml:space="preserve">A., </w:t>
      </w:r>
      <w:r w:rsidR="00746EDD" w:rsidRPr="00123FB8">
        <w:t>Lü, K., &amp; Ali, M.</w:t>
      </w:r>
      <w:r w:rsidR="00746EDD" w:rsidRPr="00123FB8">
        <w:rPr>
          <w:noProof/>
        </w:rPr>
        <w:t xml:space="preserve"> (2016).</w:t>
      </w:r>
      <w:proofErr w:type="gramEnd"/>
      <w:r w:rsidR="00746EDD" w:rsidRPr="00123FB8">
        <w:rPr>
          <w:noProof/>
        </w:rPr>
        <w:t xml:space="preserve"> Perceived derived attributes of online customer reviews. </w:t>
      </w:r>
      <w:r w:rsidR="00746EDD" w:rsidRPr="00123FB8">
        <w:rPr>
          <w:i/>
          <w:noProof/>
        </w:rPr>
        <w:t>Computers in Human Behavior</w:t>
      </w:r>
      <w:r w:rsidR="00746EDD" w:rsidRPr="00123FB8">
        <w:rPr>
          <w:noProof/>
        </w:rPr>
        <w:t>, 56, 306-319.</w:t>
      </w:r>
    </w:p>
    <w:p w:rsidR="00746EDD" w:rsidRPr="00123FB8" w:rsidRDefault="00746EDD" w:rsidP="00746EDD">
      <w:pPr>
        <w:pStyle w:val="NormalWeb"/>
        <w:ind w:left="567" w:right="95" w:hanging="480"/>
        <w:rPr>
          <w:noProof/>
        </w:rPr>
      </w:pPr>
      <w:r w:rsidRPr="00123FB8">
        <w:rPr>
          <w:noProof/>
        </w:rPr>
        <w:t xml:space="preserve">Fang, Y., Qureshi, I., Sun, H., McCole, P., Ramsey, E., &amp; Lim, K. (2014). Trust, satisfaction, and online repurchase intention: the moderating role of perceived effectiveness of e-commerce institutional mechanisms. </w:t>
      </w:r>
      <w:r w:rsidRPr="00123FB8">
        <w:rPr>
          <w:i/>
          <w:iCs/>
          <w:noProof/>
        </w:rPr>
        <w:t>MIS Quarterly</w:t>
      </w:r>
      <w:r w:rsidRPr="00123FB8">
        <w:rPr>
          <w:noProof/>
        </w:rPr>
        <w:t>, 38(2), 407–427.</w:t>
      </w:r>
    </w:p>
    <w:p w:rsidR="00746EDD" w:rsidRPr="00123FB8" w:rsidRDefault="00746EDD" w:rsidP="00746EDD">
      <w:pPr>
        <w:pStyle w:val="NormalWeb"/>
        <w:ind w:left="567" w:right="95" w:hanging="480"/>
        <w:rPr>
          <w:noProof/>
        </w:rPr>
      </w:pPr>
      <w:r w:rsidRPr="00123FB8">
        <w:rPr>
          <w:noProof/>
        </w:rPr>
        <w:t xml:space="preserve">Fishbein, M., &amp; Ajzen, I. (1975). </w:t>
      </w:r>
      <w:r w:rsidRPr="00123FB8">
        <w:rPr>
          <w:i/>
          <w:iCs/>
          <w:noProof/>
        </w:rPr>
        <w:t>Belief, attitude, intention, and behavior: An introduction to theory and research.</w:t>
      </w:r>
      <w:r w:rsidRPr="00123FB8">
        <w:rPr>
          <w:noProof/>
        </w:rPr>
        <w:t xml:space="preserve"> Reading, MA: Addison-Wesley.</w:t>
      </w:r>
    </w:p>
    <w:p w:rsidR="00746EDD" w:rsidRPr="00123FB8" w:rsidRDefault="00746EDD" w:rsidP="00746EDD">
      <w:pPr>
        <w:pStyle w:val="NormalWeb"/>
        <w:ind w:left="567" w:right="95" w:hanging="480"/>
        <w:rPr>
          <w:noProof/>
        </w:rPr>
      </w:pPr>
      <w:r w:rsidRPr="00123FB8">
        <w:rPr>
          <w:noProof/>
        </w:rPr>
        <w:t xml:space="preserve">Flores, W., Chen, J.C., &amp; Ross, W.H. (2014). The effect of variations in banner ad, type of product, website context, and language of advertising on Internet users’ attitudes. </w:t>
      </w:r>
      <w:r w:rsidRPr="00123FB8">
        <w:rPr>
          <w:i/>
          <w:iCs/>
          <w:noProof/>
        </w:rPr>
        <w:t>Computers in Human Behavior</w:t>
      </w:r>
      <w:r w:rsidRPr="00123FB8">
        <w:rPr>
          <w:noProof/>
        </w:rPr>
        <w:t>, 31(1), 37–47.</w:t>
      </w:r>
    </w:p>
    <w:p w:rsidR="00746EDD" w:rsidRPr="00123FB8" w:rsidRDefault="00746EDD" w:rsidP="00746EDD">
      <w:pPr>
        <w:pStyle w:val="NormalWeb"/>
        <w:ind w:left="567" w:right="95" w:hanging="480"/>
        <w:rPr>
          <w:noProof/>
        </w:rPr>
      </w:pPr>
      <w:r w:rsidRPr="00123FB8">
        <w:rPr>
          <w:noProof/>
        </w:rPr>
        <w:t xml:space="preserve">Fornell, C., &amp; Larcker, D. (1981). Evaluating structural equation models with unobservable variables and measurement error. </w:t>
      </w:r>
      <w:r w:rsidRPr="00123FB8">
        <w:rPr>
          <w:i/>
          <w:iCs/>
          <w:noProof/>
        </w:rPr>
        <w:t>Journal of Marketing Research</w:t>
      </w:r>
      <w:r w:rsidRPr="00123FB8">
        <w:rPr>
          <w:noProof/>
        </w:rPr>
        <w:t>, 18(1), 39–50.</w:t>
      </w:r>
    </w:p>
    <w:p w:rsidR="00746EDD" w:rsidRPr="00123FB8" w:rsidRDefault="00746EDD" w:rsidP="00746EDD">
      <w:pPr>
        <w:pStyle w:val="NormalWeb"/>
        <w:spacing w:after="0" w:afterAutospacing="0"/>
        <w:ind w:left="567" w:right="95" w:hanging="480"/>
        <w:rPr>
          <w:noProof/>
        </w:rPr>
      </w:pPr>
      <w:r w:rsidRPr="00123FB8">
        <w:rPr>
          <w:noProof/>
        </w:rPr>
        <w:t>Ganguly, B, Dash, S.</w:t>
      </w:r>
      <w:r w:rsidR="00313500">
        <w:rPr>
          <w:noProof/>
        </w:rPr>
        <w:t xml:space="preserve"> </w:t>
      </w:r>
      <w:r w:rsidRPr="00123FB8">
        <w:rPr>
          <w:noProof/>
        </w:rPr>
        <w:t>B., &amp; Cyr, D</w:t>
      </w:r>
      <w:r w:rsidR="00313500">
        <w:rPr>
          <w:noProof/>
        </w:rPr>
        <w:t>.</w:t>
      </w:r>
      <w:r w:rsidRPr="00123FB8">
        <w:rPr>
          <w:noProof/>
        </w:rPr>
        <w:t xml:space="preserve"> (2009). Website characteristics, trust and purchase intention in online stores: an empirical study in Indian context. </w:t>
      </w:r>
      <w:r w:rsidRPr="00123FB8">
        <w:rPr>
          <w:i/>
          <w:noProof/>
        </w:rPr>
        <w:t>Journal of Information Science and Technology</w:t>
      </w:r>
      <w:r w:rsidRPr="00123FB8">
        <w:rPr>
          <w:noProof/>
        </w:rPr>
        <w:t>, 6(2) , 22-44.</w:t>
      </w:r>
    </w:p>
    <w:p w:rsidR="00746EDD" w:rsidRPr="00123FB8" w:rsidRDefault="00746EDD" w:rsidP="00746EDD">
      <w:pPr>
        <w:pStyle w:val="NormalWeb"/>
        <w:ind w:left="567" w:right="95" w:hanging="480"/>
        <w:rPr>
          <w:noProof/>
        </w:rPr>
      </w:pPr>
      <w:proofErr w:type="gramStart"/>
      <w:r w:rsidRPr="00123FB8">
        <w:rPr>
          <w:noProof/>
        </w:rPr>
        <w:lastRenderedPageBreak/>
        <w:t>Gardial, S. F., Clemons, D. S., Woodruff, R. B., Schumann, D.</w:t>
      </w:r>
      <w:r w:rsidR="00313500">
        <w:rPr>
          <w:noProof/>
        </w:rPr>
        <w:t xml:space="preserve"> </w:t>
      </w:r>
      <w:r w:rsidRPr="00123FB8">
        <w:rPr>
          <w:noProof/>
        </w:rPr>
        <w:t xml:space="preserve">W., &amp; </w:t>
      </w:r>
      <w:r w:rsidRPr="00123FB8">
        <w:rPr>
          <w:rFonts w:eastAsia="Code2000"/>
        </w:rPr>
        <w:t>Burns, M.</w:t>
      </w:r>
      <w:r w:rsidR="00313500">
        <w:rPr>
          <w:rFonts w:eastAsia="Code2000"/>
        </w:rPr>
        <w:t xml:space="preserve"> </w:t>
      </w:r>
      <w:r w:rsidRPr="00123FB8">
        <w:rPr>
          <w:rFonts w:eastAsia="Code2000"/>
        </w:rPr>
        <w:t>J.</w:t>
      </w:r>
      <w:r w:rsidRPr="00123FB8">
        <w:rPr>
          <w:noProof/>
        </w:rPr>
        <w:t xml:space="preserve"> (1994).</w:t>
      </w:r>
      <w:proofErr w:type="gramEnd"/>
      <w:r w:rsidRPr="00123FB8">
        <w:rPr>
          <w:noProof/>
        </w:rPr>
        <w:t xml:space="preserve"> Comparing Consumers’ Recall of Prepurchase and Postpurchase Product Evaluation Experiences.  </w:t>
      </w:r>
      <w:r w:rsidRPr="00123FB8">
        <w:rPr>
          <w:i/>
          <w:iCs/>
          <w:noProof/>
        </w:rPr>
        <w:t>Journal of Consumer Research</w:t>
      </w:r>
      <w:r w:rsidRPr="00123FB8">
        <w:rPr>
          <w:noProof/>
        </w:rPr>
        <w:t>, 20(4), 548–560.</w:t>
      </w:r>
    </w:p>
    <w:p w:rsidR="00746EDD" w:rsidRPr="00123FB8" w:rsidRDefault="00746EDD" w:rsidP="00746EDD">
      <w:pPr>
        <w:pStyle w:val="NormalWeb"/>
        <w:ind w:left="567" w:right="95" w:hanging="480"/>
        <w:rPr>
          <w:noProof/>
        </w:rPr>
      </w:pPr>
      <w:r w:rsidRPr="00123FB8">
        <w:rPr>
          <w:noProof/>
        </w:rPr>
        <w:t xml:space="preserve">Goodrich, K. (2011). Anarchy of effects? Exploring attention to online advertising and multiple outcomes.  </w:t>
      </w:r>
      <w:r w:rsidRPr="00123FB8">
        <w:rPr>
          <w:i/>
          <w:iCs/>
          <w:noProof/>
        </w:rPr>
        <w:t>Psychology &amp; Marketing</w:t>
      </w:r>
      <w:r w:rsidRPr="00123FB8">
        <w:rPr>
          <w:noProof/>
        </w:rPr>
        <w:t>, 28(4), 417–440.</w:t>
      </w:r>
    </w:p>
    <w:p w:rsidR="00746EDD" w:rsidRPr="00123FB8" w:rsidRDefault="00746EDD" w:rsidP="00746EDD">
      <w:pPr>
        <w:pStyle w:val="NormalWeb"/>
        <w:ind w:left="567" w:right="95" w:hanging="480"/>
        <w:rPr>
          <w:noProof/>
        </w:rPr>
      </w:pPr>
      <w:r w:rsidRPr="00123FB8">
        <w:rPr>
          <w:noProof/>
        </w:rPr>
        <w:t xml:space="preserve">Goodrich, K. (2013). Effects of age and time of day on Internet advertising outcomes. </w:t>
      </w:r>
      <w:r w:rsidRPr="00123FB8">
        <w:rPr>
          <w:i/>
          <w:iCs/>
          <w:noProof/>
        </w:rPr>
        <w:t>Journal of Marketing Communications</w:t>
      </w:r>
      <w:r w:rsidRPr="00123FB8">
        <w:rPr>
          <w:noProof/>
        </w:rPr>
        <w:t>, 19(4), 229–244.</w:t>
      </w:r>
    </w:p>
    <w:p w:rsidR="00746EDD" w:rsidRPr="00123FB8" w:rsidRDefault="00746EDD" w:rsidP="00746EDD">
      <w:pPr>
        <w:pStyle w:val="NormalWeb"/>
        <w:ind w:left="567" w:right="95" w:hanging="480"/>
        <w:rPr>
          <w:noProof/>
        </w:rPr>
      </w:pPr>
      <w:r w:rsidRPr="00123FB8">
        <w:rPr>
          <w:noProof/>
        </w:rPr>
        <w:t xml:space="preserve">Goodrich, K. (2014). The gender gap: Brain-processing differences between the sexes shape attitudes about online advertising. </w:t>
      </w:r>
      <w:r w:rsidRPr="00123FB8">
        <w:rPr>
          <w:i/>
          <w:iCs/>
          <w:noProof/>
        </w:rPr>
        <w:t>Journal of Advertising Research</w:t>
      </w:r>
      <w:r w:rsidRPr="00123FB8">
        <w:rPr>
          <w:noProof/>
        </w:rPr>
        <w:t>, 54(1), 32–43.</w:t>
      </w:r>
    </w:p>
    <w:p w:rsidR="00746EDD" w:rsidRPr="00123FB8" w:rsidRDefault="00746EDD" w:rsidP="00746EDD">
      <w:pPr>
        <w:pStyle w:val="NormalWeb"/>
        <w:ind w:left="567" w:right="95" w:hanging="480"/>
        <w:rPr>
          <w:noProof/>
        </w:rPr>
      </w:pPr>
      <w:r w:rsidRPr="00123FB8">
        <w:fldChar w:fldCharType="begin" w:fldLock="1"/>
      </w:r>
      <w:r w:rsidRPr="00123FB8">
        <w:instrText xml:space="preserve">ADDIN Mendeley Bibliography CSL_BIBLIOGRAPHY </w:instrText>
      </w:r>
      <w:r w:rsidRPr="00123FB8">
        <w:fldChar w:fldCharType="separate"/>
      </w:r>
      <w:r w:rsidRPr="00123FB8">
        <w:rPr>
          <w:noProof/>
        </w:rPr>
        <w:t xml:space="preserve">Ha, H.Y., &amp; Janda, S. (2014). The effect of customized information on online purchase intentions. </w:t>
      </w:r>
      <w:r w:rsidRPr="00123FB8">
        <w:rPr>
          <w:i/>
          <w:iCs/>
          <w:noProof/>
        </w:rPr>
        <w:t>Internet Research</w:t>
      </w:r>
      <w:r w:rsidRPr="00123FB8">
        <w:rPr>
          <w:noProof/>
        </w:rPr>
        <w:t>,  24(4), 496–519.</w:t>
      </w:r>
    </w:p>
    <w:p w:rsidR="00746EDD" w:rsidRPr="00123FB8" w:rsidRDefault="00746EDD" w:rsidP="00BF35CD">
      <w:pPr>
        <w:pStyle w:val="NormalWeb"/>
        <w:ind w:right="95"/>
        <w:rPr>
          <w:noProof/>
        </w:rPr>
      </w:pPr>
      <w:r w:rsidRPr="00123FB8">
        <w:fldChar w:fldCharType="end"/>
      </w:r>
      <w:bookmarkStart w:id="0" w:name="_GoBack"/>
      <w:bookmarkEnd w:id="0"/>
      <w:r w:rsidRPr="00123FB8">
        <w:rPr>
          <w:noProof/>
        </w:rPr>
        <w:t>Hair, J.F., Anderson, R.E., Tatham, R.L., &amp; Black, W.</w:t>
      </w:r>
      <w:r w:rsidR="00313500">
        <w:rPr>
          <w:noProof/>
        </w:rPr>
        <w:t xml:space="preserve"> </w:t>
      </w:r>
      <w:r w:rsidRPr="00123FB8">
        <w:rPr>
          <w:noProof/>
        </w:rPr>
        <w:t xml:space="preserve">C. (2006). </w:t>
      </w:r>
      <w:r w:rsidRPr="00123FB8">
        <w:rPr>
          <w:i/>
          <w:iCs/>
          <w:noProof/>
        </w:rPr>
        <w:t>Multivariate data analysis</w:t>
      </w:r>
      <w:r w:rsidRPr="00123FB8">
        <w:rPr>
          <w:noProof/>
        </w:rPr>
        <w:t>. New Jersey, NJ: Prentice-Hall.</w:t>
      </w:r>
    </w:p>
    <w:p w:rsidR="00746EDD" w:rsidRPr="00123FB8" w:rsidRDefault="00746EDD" w:rsidP="00746EDD">
      <w:pPr>
        <w:pStyle w:val="NormalWeb"/>
        <w:spacing w:after="0" w:afterAutospacing="0"/>
        <w:ind w:left="567" w:right="95" w:hanging="480"/>
        <w:rPr>
          <w:noProof/>
        </w:rPr>
      </w:pPr>
      <w:r w:rsidRPr="00123FB8">
        <w:rPr>
          <w:noProof/>
        </w:rPr>
        <w:t>Hasan, B. (2010). Exploring gender differences in online shopping attitude.</w:t>
      </w:r>
      <w:r w:rsidRPr="00123FB8">
        <w:rPr>
          <w:i/>
          <w:noProof/>
        </w:rPr>
        <w:t xml:space="preserve"> Computers in Human Behavio</w:t>
      </w:r>
      <w:r w:rsidRPr="00123FB8">
        <w:rPr>
          <w:noProof/>
        </w:rPr>
        <w:t xml:space="preserve"> , 26(4), 597–601.</w:t>
      </w:r>
    </w:p>
    <w:p w:rsidR="00746EDD" w:rsidRPr="00123FB8" w:rsidRDefault="00746EDD" w:rsidP="00746EDD">
      <w:pPr>
        <w:pStyle w:val="NormalWeb"/>
        <w:ind w:left="567" w:right="95" w:hanging="480"/>
        <w:rPr>
          <w:noProof/>
        </w:rPr>
      </w:pPr>
      <w:r w:rsidRPr="00123FB8">
        <w:rPr>
          <w:noProof/>
        </w:rPr>
        <w:t>Holbrook, M.</w:t>
      </w:r>
      <w:r w:rsidR="00313500">
        <w:rPr>
          <w:noProof/>
        </w:rPr>
        <w:t xml:space="preserve"> </w:t>
      </w:r>
      <w:r w:rsidRPr="00123FB8">
        <w:rPr>
          <w:noProof/>
        </w:rPr>
        <w:t xml:space="preserve">B. (1986). Aims, concepts, and methods for the presentation of individual differences to design features.  </w:t>
      </w:r>
      <w:r w:rsidRPr="00123FB8">
        <w:rPr>
          <w:i/>
          <w:iCs/>
          <w:noProof/>
        </w:rPr>
        <w:t>Journal of Consumer Research</w:t>
      </w:r>
      <w:r w:rsidRPr="00123FB8">
        <w:rPr>
          <w:noProof/>
        </w:rPr>
        <w:t>, 13,  337–347.</w:t>
      </w:r>
    </w:p>
    <w:p w:rsidR="00746EDD" w:rsidRPr="00123FB8" w:rsidRDefault="00746EDD" w:rsidP="00746EDD">
      <w:pPr>
        <w:pStyle w:val="NormalWeb"/>
        <w:ind w:left="567" w:right="95" w:hanging="480"/>
        <w:rPr>
          <w:noProof/>
        </w:rPr>
      </w:pPr>
      <w:r w:rsidRPr="00123FB8">
        <w:rPr>
          <w:noProof/>
        </w:rPr>
        <w:t xml:space="preserve">Holis, N. (2005). Ten years of learning on how online advertising builds brand. </w:t>
      </w:r>
      <w:r w:rsidRPr="00123FB8">
        <w:rPr>
          <w:i/>
          <w:iCs/>
          <w:noProof/>
        </w:rPr>
        <w:t>Journal of Advertising Research</w:t>
      </w:r>
      <w:r w:rsidRPr="00123FB8">
        <w:rPr>
          <w:noProof/>
        </w:rPr>
        <w:t>, 45(2), 255–268.</w:t>
      </w:r>
    </w:p>
    <w:p w:rsidR="00746EDD" w:rsidRPr="00123FB8" w:rsidRDefault="00746EDD" w:rsidP="00746EDD">
      <w:pPr>
        <w:pStyle w:val="NormalWeb"/>
        <w:ind w:left="567" w:right="95" w:hanging="480"/>
        <w:rPr>
          <w:noProof/>
        </w:rPr>
      </w:pPr>
      <w:r w:rsidRPr="00123FB8">
        <w:rPr>
          <w:noProof/>
        </w:rPr>
        <w:t xml:space="preserve">Holmberg, K., &amp; Hellsten, I. (2015). Gender differences in the climate change communication on Twitter. </w:t>
      </w:r>
      <w:r w:rsidRPr="00123FB8">
        <w:rPr>
          <w:i/>
          <w:iCs/>
          <w:noProof/>
        </w:rPr>
        <w:t>Internet Research</w:t>
      </w:r>
      <w:r w:rsidRPr="00123FB8">
        <w:rPr>
          <w:noProof/>
        </w:rPr>
        <w:t>,  25(5), 811–828.</w:t>
      </w:r>
    </w:p>
    <w:p w:rsidR="00746EDD" w:rsidRPr="00123FB8" w:rsidRDefault="00746EDD" w:rsidP="00746EDD">
      <w:pPr>
        <w:pStyle w:val="NormalWeb"/>
        <w:ind w:left="567" w:right="95" w:hanging="480"/>
        <w:rPr>
          <w:noProof/>
        </w:rPr>
      </w:pPr>
      <w:r w:rsidRPr="00123FB8">
        <w:rPr>
          <w:noProof/>
        </w:rPr>
        <w:t>Homer, P.</w:t>
      </w:r>
      <w:r w:rsidR="00313500">
        <w:rPr>
          <w:noProof/>
        </w:rPr>
        <w:t xml:space="preserve"> </w:t>
      </w:r>
      <w:r w:rsidRPr="00123FB8">
        <w:rPr>
          <w:noProof/>
        </w:rPr>
        <w:t xml:space="preserve">M. (1990). The mediating role of attitude toward ad: some additional evidence. </w:t>
      </w:r>
      <w:r w:rsidRPr="00123FB8">
        <w:rPr>
          <w:i/>
          <w:iCs/>
          <w:noProof/>
        </w:rPr>
        <w:t>journal of Marketing Research</w:t>
      </w:r>
      <w:r w:rsidRPr="00123FB8">
        <w:rPr>
          <w:noProof/>
        </w:rPr>
        <w:t>, 27(1), 78–86.</w:t>
      </w:r>
    </w:p>
    <w:p w:rsidR="00746EDD" w:rsidRPr="00123FB8" w:rsidRDefault="00746EDD" w:rsidP="00746EDD">
      <w:pPr>
        <w:pStyle w:val="NormalWeb"/>
        <w:ind w:left="567" w:right="95" w:hanging="480"/>
      </w:pPr>
      <w:r w:rsidRPr="00123FB8">
        <w:rPr>
          <w:noProof/>
        </w:rPr>
        <w:t xml:space="preserve">Hotchkiss, G. (2006). Enquiro eye tracking report II: Google, MSN and Yahoo compared.  </w:t>
      </w:r>
      <w:proofErr w:type="gramStart"/>
      <w:r w:rsidRPr="00123FB8">
        <w:rPr>
          <w:noProof/>
        </w:rPr>
        <w:t>Retrieved from http://</w:t>
      </w:r>
      <w:hyperlink r:id="rId9" w:history="1">
        <w:r w:rsidRPr="00123FB8">
          <w:rPr>
            <w:rStyle w:val="Hyperlink"/>
            <w:color w:val="auto"/>
            <w:u w:val="none"/>
          </w:rPr>
          <w:t>www.enquiroresearch.com/eyetracking-report.aspx.</w:t>
        </w:r>
        <w:proofErr w:type="gramEnd"/>
        <w:r w:rsidRPr="00123FB8">
          <w:rPr>
            <w:rStyle w:val="Hyperlink"/>
            <w:color w:val="auto"/>
            <w:u w:val="none"/>
          </w:rPr>
          <w:t xml:space="preserve"> </w:t>
        </w:r>
      </w:hyperlink>
      <w:proofErr w:type="gramStart"/>
      <w:r w:rsidRPr="00123FB8">
        <w:rPr>
          <w:rStyle w:val="Hyperlink"/>
          <w:color w:val="auto"/>
          <w:u w:val="none"/>
        </w:rPr>
        <w:t>A</w:t>
      </w:r>
      <w:r w:rsidRPr="00123FB8">
        <w:t>ccessed.</w:t>
      </w:r>
      <w:proofErr w:type="gramEnd"/>
      <w:r w:rsidRPr="00123FB8">
        <w:t xml:space="preserve"> </w:t>
      </w:r>
      <w:proofErr w:type="gramStart"/>
      <w:r w:rsidRPr="00123FB8">
        <w:t>7.6.15.</w:t>
      </w:r>
      <w:proofErr w:type="gramEnd"/>
    </w:p>
    <w:p w:rsidR="00746EDD" w:rsidRPr="00123FB8" w:rsidRDefault="00746EDD" w:rsidP="00746EDD">
      <w:pPr>
        <w:pStyle w:val="NormalWeb"/>
        <w:ind w:left="567" w:right="95" w:hanging="480"/>
        <w:rPr>
          <w:noProof/>
        </w:rPr>
      </w:pPr>
      <w:r w:rsidRPr="00123FB8">
        <w:rPr>
          <w:noProof/>
        </w:rPr>
        <w:t>Hsu, M.</w:t>
      </w:r>
      <w:r w:rsidR="00313500">
        <w:rPr>
          <w:noProof/>
        </w:rPr>
        <w:t xml:space="preserve"> </w:t>
      </w:r>
      <w:r w:rsidRPr="00123FB8">
        <w:rPr>
          <w:noProof/>
        </w:rPr>
        <w:t>H., Chuang, L.</w:t>
      </w:r>
      <w:r w:rsidR="00313500">
        <w:rPr>
          <w:noProof/>
        </w:rPr>
        <w:t xml:space="preserve"> </w:t>
      </w:r>
      <w:r w:rsidRPr="00123FB8">
        <w:rPr>
          <w:noProof/>
        </w:rPr>
        <w:t>W., &amp; Hsu, C.</w:t>
      </w:r>
      <w:r w:rsidR="00313500">
        <w:rPr>
          <w:noProof/>
        </w:rPr>
        <w:t xml:space="preserve"> </w:t>
      </w:r>
      <w:r w:rsidRPr="00123FB8">
        <w:rPr>
          <w:noProof/>
        </w:rPr>
        <w:t xml:space="preserve">S. (2014). Understanding online shopping intention: the roles of four types of trust and their antecedents. </w:t>
      </w:r>
      <w:r w:rsidRPr="00123FB8">
        <w:rPr>
          <w:i/>
          <w:iCs/>
          <w:noProof/>
        </w:rPr>
        <w:t>Internet Research</w:t>
      </w:r>
      <w:r w:rsidRPr="00123FB8">
        <w:rPr>
          <w:noProof/>
        </w:rPr>
        <w:t>, 24(3), 332–352.</w:t>
      </w:r>
    </w:p>
    <w:p w:rsidR="00746EDD" w:rsidRPr="00123FB8" w:rsidRDefault="00746EDD" w:rsidP="00746EDD">
      <w:pPr>
        <w:pStyle w:val="NormalWeb"/>
        <w:ind w:left="567" w:right="95" w:hanging="480"/>
        <w:rPr>
          <w:noProof/>
        </w:rPr>
      </w:pPr>
      <w:r w:rsidRPr="00123FB8">
        <w:rPr>
          <w:noProof/>
        </w:rPr>
        <w:t>Hwang, J., Yoon, Y.</w:t>
      </w:r>
      <w:r w:rsidR="00313500">
        <w:rPr>
          <w:noProof/>
        </w:rPr>
        <w:t xml:space="preserve"> </w:t>
      </w:r>
      <w:r w:rsidRPr="00123FB8">
        <w:rPr>
          <w:noProof/>
        </w:rPr>
        <w:t xml:space="preserve">S., &amp; Park, N. H. (2011). Structural effects of cognitive and affective reponses to web advertisements, website and brand attitudes, and purchase intentions: The case of casual-dining restaurants. </w:t>
      </w:r>
      <w:r w:rsidRPr="00123FB8">
        <w:rPr>
          <w:i/>
          <w:iCs/>
          <w:noProof/>
        </w:rPr>
        <w:t>International Journal of Hospitality Management</w:t>
      </w:r>
      <w:r w:rsidRPr="00123FB8">
        <w:rPr>
          <w:noProof/>
        </w:rPr>
        <w:t>, 30(4), 897–907.</w:t>
      </w:r>
    </w:p>
    <w:p w:rsidR="00746EDD" w:rsidRPr="00123FB8" w:rsidRDefault="00746EDD" w:rsidP="00746EDD">
      <w:pPr>
        <w:pStyle w:val="NormalWeb"/>
        <w:ind w:left="567" w:right="95" w:hanging="480"/>
        <w:rPr>
          <w:noProof/>
        </w:rPr>
      </w:pPr>
      <w:r w:rsidRPr="00123FB8">
        <w:rPr>
          <w:noProof/>
        </w:rPr>
        <w:t>Hyun, S.</w:t>
      </w:r>
      <w:r w:rsidR="00313500">
        <w:rPr>
          <w:noProof/>
        </w:rPr>
        <w:t xml:space="preserve"> </w:t>
      </w:r>
      <w:r w:rsidRPr="00123FB8">
        <w:rPr>
          <w:noProof/>
        </w:rPr>
        <w:t>S., Kim, W., &amp; Lee, M.</w:t>
      </w:r>
      <w:r w:rsidR="00313500">
        <w:rPr>
          <w:noProof/>
        </w:rPr>
        <w:t xml:space="preserve"> </w:t>
      </w:r>
      <w:r w:rsidRPr="00123FB8">
        <w:rPr>
          <w:noProof/>
        </w:rPr>
        <w:t xml:space="preserve">J. (2011). The impact of advertising on patrons’ emotional responses, perceived value, and behavioral intentions in the chain restaurant </w:t>
      </w:r>
      <w:r w:rsidRPr="00123FB8">
        <w:rPr>
          <w:noProof/>
        </w:rPr>
        <w:lastRenderedPageBreak/>
        <w:t xml:space="preserve">industry: The moderating role of advertising-induced arousal. </w:t>
      </w:r>
      <w:r w:rsidRPr="00123FB8">
        <w:rPr>
          <w:i/>
          <w:iCs/>
          <w:noProof/>
        </w:rPr>
        <w:t>International Journal of Hospitality Management</w:t>
      </w:r>
      <w:r w:rsidRPr="00123FB8">
        <w:rPr>
          <w:noProof/>
        </w:rPr>
        <w:t>, 30(3), 689–700.</w:t>
      </w:r>
    </w:p>
    <w:p w:rsidR="00746EDD" w:rsidRPr="00123FB8" w:rsidRDefault="00746EDD" w:rsidP="00746EDD">
      <w:pPr>
        <w:pStyle w:val="NormalWeb"/>
        <w:ind w:left="567" w:right="95" w:hanging="480"/>
        <w:rPr>
          <w:noProof/>
        </w:rPr>
      </w:pPr>
      <w:r w:rsidRPr="00123FB8">
        <w:rPr>
          <w:noProof/>
        </w:rPr>
        <w:t xml:space="preserve">Interactive Advertising Buearue (2014). Internet Advertising Revenue. </w:t>
      </w:r>
      <w:proofErr w:type="gramStart"/>
      <w:r w:rsidRPr="00123FB8">
        <w:rPr>
          <w:noProof/>
        </w:rPr>
        <w:t xml:space="preserve">Retrieved from </w:t>
      </w:r>
      <w:hyperlink r:id="rId10" w:history="1">
        <w:r w:rsidRPr="00123FB8">
          <w:rPr>
            <w:rStyle w:val="Hyperlink"/>
            <w:noProof/>
            <w:color w:val="auto"/>
            <w:u w:val="none"/>
          </w:rPr>
          <w:t>http://www.iab.net/media/file/PwC_IAB_Webinar_Presentation_HY2014.pdf</w:t>
        </w:r>
      </w:hyperlink>
      <w:r w:rsidRPr="00123FB8">
        <w:rPr>
          <w:noProof/>
        </w:rPr>
        <w:t>.</w:t>
      </w:r>
      <w:proofErr w:type="gramEnd"/>
      <w:r w:rsidRPr="00123FB8">
        <w:rPr>
          <w:noProof/>
        </w:rPr>
        <w:t xml:space="preserve"> Accessed. 14.4.15.</w:t>
      </w:r>
    </w:p>
    <w:p w:rsidR="00746EDD" w:rsidRPr="00123FB8" w:rsidRDefault="00746EDD" w:rsidP="00746EDD">
      <w:pPr>
        <w:pStyle w:val="NormalWeb"/>
        <w:ind w:left="567" w:right="95" w:hanging="480"/>
        <w:rPr>
          <w:noProof/>
        </w:rPr>
      </w:pPr>
      <w:r w:rsidRPr="00123FB8">
        <w:rPr>
          <w:noProof/>
        </w:rPr>
        <w:t>Internet World Stats (2014). Internet usage reports. Retrieved from http//</w:t>
      </w:r>
      <w:hyperlink r:id="rId11" w:history="1">
        <w:r w:rsidRPr="00123FB8">
          <w:rPr>
            <w:rStyle w:val="Hyperlink"/>
            <w:color w:val="auto"/>
            <w:u w:val="none"/>
          </w:rPr>
          <w:t>www.internetworldstats.com/usage.htm</w:t>
        </w:r>
      </w:hyperlink>
      <w:r w:rsidRPr="00123FB8">
        <w:t xml:space="preserve">.  </w:t>
      </w:r>
      <w:proofErr w:type="gramStart"/>
      <w:r w:rsidRPr="00123FB8">
        <w:t>Accessed.</w:t>
      </w:r>
      <w:proofErr w:type="gramEnd"/>
      <w:r w:rsidRPr="00123FB8">
        <w:t xml:space="preserve"> 27. 5. 15.</w:t>
      </w:r>
    </w:p>
    <w:p w:rsidR="00746EDD" w:rsidRPr="00123FB8" w:rsidRDefault="00746EDD" w:rsidP="00746EDD">
      <w:pPr>
        <w:pStyle w:val="NormalWeb"/>
        <w:ind w:left="567" w:right="95" w:hanging="480"/>
        <w:rPr>
          <w:noProof/>
        </w:rPr>
      </w:pPr>
      <w:r w:rsidRPr="00123FB8">
        <w:rPr>
          <w:noProof/>
        </w:rPr>
        <w:t>Jang, H.</w:t>
      </w:r>
      <w:r w:rsidR="00313500">
        <w:rPr>
          <w:noProof/>
        </w:rPr>
        <w:t xml:space="preserve"> </w:t>
      </w:r>
      <w:r w:rsidRPr="00123FB8">
        <w:rPr>
          <w:noProof/>
        </w:rPr>
        <w:t>S., Kim, J., Kim, K.</w:t>
      </w:r>
      <w:r w:rsidR="00313500">
        <w:rPr>
          <w:noProof/>
        </w:rPr>
        <w:t xml:space="preserve"> </w:t>
      </w:r>
      <w:r w:rsidRPr="00123FB8">
        <w:rPr>
          <w:noProof/>
        </w:rPr>
        <w:t>S., &amp; Pak, C.</w:t>
      </w:r>
      <w:r w:rsidR="00313500">
        <w:rPr>
          <w:noProof/>
        </w:rPr>
        <w:t xml:space="preserve"> </w:t>
      </w:r>
      <w:r w:rsidRPr="00123FB8">
        <w:rPr>
          <w:noProof/>
        </w:rPr>
        <w:t xml:space="preserve">H. (2014). Human brain activity and emotional responses to plant color stimuli. </w:t>
      </w:r>
      <w:r w:rsidRPr="00123FB8">
        <w:rPr>
          <w:i/>
          <w:iCs/>
          <w:noProof/>
        </w:rPr>
        <w:t>Color Research &amp; Application</w:t>
      </w:r>
      <w:r w:rsidRPr="00123FB8">
        <w:rPr>
          <w:noProof/>
        </w:rPr>
        <w:t>, 39(3), 307–316.</w:t>
      </w:r>
    </w:p>
    <w:p w:rsidR="00746EDD" w:rsidRPr="00123FB8" w:rsidRDefault="00746EDD" w:rsidP="00746EDD">
      <w:pPr>
        <w:pStyle w:val="NormalWeb"/>
        <w:ind w:left="567" w:right="95" w:hanging="480"/>
        <w:rPr>
          <w:noProof/>
        </w:rPr>
      </w:pPr>
      <w:r w:rsidRPr="00123FB8">
        <w:rPr>
          <w:noProof/>
        </w:rPr>
        <w:t xml:space="preserve">Janiszewski, C. (1988). Preconscious processing effects: the independence of attitude formation and conscious thought. </w:t>
      </w:r>
      <w:r w:rsidRPr="00123FB8">
        <w:rPr>
          <w:i/>
          <w:iCs/>
          <w:noProof/>
        </w:rPr>
        <w:t>Journal of Consumer Research</w:t>
      </w:r>
      <w:r w:rsidRPr="00123FB8">
        <w:rPr>
          <w:noProof/>
        </w:rPr>
        <w:t>, 15 No. 2, pp. 199–209.</w:t>
      </w:r>
    </w:p>
    <w:p w:rsidR="00746EDD" w:rsidRPr="00123FB8" w:rsidRDefault="00746EDD" w:rsidP="00746EDD">
      <w:pPr>
        <w:pStyle w:val="NormalWeb"/>
        <w:ind w:left="567" w:right="95" w:hanging="480"/>
        <w:rPr>
          <w:noProof/>
        </w:rPr>
      </w:pPr>
      <w:r w:rsidRPr="00123FB8">
        <w:rPr>
          <w:noProof/>
        </w:rPr>
        <w:t xml:space="preserve">Janiszewski, C. (1993). Preattentive mere exposure effects. </w:t>
      </w:r>
      <w:r w:rsidRPr="00123FB8">
        <w:rPr>
          <w:i/>
          <w:iCs/>
          <w:noProof/>
        </w:rPr>
        <w:t>Journal of Consumer Research</w:t>
      </w:r>
      <w:r w:rsidRPr="00123FB8">
        <w:rPr>
          <w:noProof/>
        </w:rPr>
        <w:t>,  20(3), 376-392.</w:t>
      </w:r>
    </w:p>
    <w:p w:rsidR="00746EDD" w:rsidRPr="00123FB8" w:rsidRDefault="00746EDD" w:rsidP="00746EDD">
      <w:pPr>
        <w:pStyle w:val="NormalWeb"/>
        <w:ind w:left="567" w:right="95" w:hanging="480"/>
        <w:rPr>
          <w:noProof/>
        </w:rPr>
      </w:pPr>
      <w:r w:rsidRPr="00123FB8">
        <w:fldChar w:fldCharType="begin" w:fldLock="1"/>
      </w:r>
      <w:r w:rsidRPr="00123FB8">
        <w:instrText xml:space="preserve">ADDIN Mendeley Bibliography CSL_BIBLIOGRAPHY </w:instrText>
      </w:r>
      <w:r w:rsidRPr="00123FB8">
        <w:fldChar w:fldCharType="separate"/>
      </w:r>
      <w:r w:rsidRPr="00123FB8">
        <w:rPr>
          <w:noProof/>
        </w:rPr>
        <w:t>Jeong, H.</w:t>
      </w:r>
      <w:r w:rsidR="00313500">
        <w:rPr>
          <w:noProof/>
        </w:rPr>
        <w:t xml:space="preserve"> </w:t>
      </w:r>
      <w:r w:rsidRPr="00123FB8">
        <w:rPr>
          <w:noProof/>
        </w:rPr>
        <w:t>J., &amp; Koo, D.</w:t>
      </w:r>
      <w:r w:rsidR="00313500">
        <w:rPr>
          <w:noProof/>
        </w:rPr>
        <w:t xml:space="preserve"> </w:t>
      </w:r>
      <w:r w:rsidRPr="00123FB8">
        <w:rPr>
          <w:noProof/>
        </w:rPr>
        <w:t xml:space="preserve">M. (2015). Combined effects of valence and attributes of e-WOM on consumer judgment for message and product: The moderating effect of brand community type.  </w:t>
      </w:r>
      <w:r w:rsidRPr="00123FB8">
        <w:rPr>
          <w:i/>
          <w:iCs/>
          <w:noProof/>
        </w:rPr>
        <w:t>Internet Research</w:t>
      </w:r>
      <w:r w:rsidRPr="00123FB8">
        <w:rPr>
          <w:noProof/>
        </w:rPr>
        <w:t>, 25(1), 2–29.</w:t>
      </w:r>
    </w:p>
    <w:p w:rsidR="00746EDD" w:rsidRPr="00123FB8" w:rsidRDefault="00746EDD" w:rsidP="00746EDD">
      <w:pPr>
        <w:pStyle w:val="NormalWeb"/>
        <w:ind w:right="95"/>
        <w:rPr>
          <w:noProof/>
          <w:sz w:val="2"/>
        </w:rPr>
      </w:pPr>
      <w:r w:rsidRPr="00123FB8">
        <w:fldChar w:fldCharType="end"/>
      </w:r>
    </w:p>
    <w:p w:rsidR="00746EDD" w:rsidRPr="00123FB8" w:rsidRDefault="00746EDD" w:rsidP="00746EDD">
      <w:pPr>
        <w:pStyle w:val="NormalWeb"/>
        <w:ind w:left="567" w:right="95" w:hanging="480"/>
        <w:rPr>
          <w:noProof/>
        </w:rPr>
      </w:pPr>
      <w:r w:rsidRPr="00123FB8">
        <w:rPr>
          <w:noProof/>
        </w:rPr>
        <w:t xml:space="preserve">Kabadayi, S., &amp; Gupta, R. (2011). Managing motives and design to influence web site revisits.  </w:t>
      </w:r>
      <w:r w:rsidRPr="00123FB8">
        <w:rPr>
          <w:i/>
          <w:iCs/>
          <w:noProof/>
        </w:rPr>
        <w:t>Journal of Research in Interactive Marketing</w:t>
      </w:r>
      <w:r w:rsidRPr="00123FB8">
        <w:rPr>
          <w:noProof/>
        </w:rPr>
        <w:t>, 5(2/3), 153–169.</w:t>
      </w:r>
    </w:p>
    <w:p w:rsidR="00746EDD" w:rsidRPr="00123FB8" w:rsidRDefault="00746EDD" w:rsidP="00746EDD">
      <w:pPr>
        <w:pStyle w:val="NormalWeb"/>
        <w:ind w:left="567" w:right="95" w:hanging="480"/>
        <w:rPr>
          <w:noProof/>
        </w:rPr>
      </w:pPr>
      <w:r w:rsidRPr="00123FB8">
        <w:rPr>
          <w:noProof/>
        </w:rPr>
        <w:t>Kempf, D.</w:t>
      </w:r>
      <w:r w:rsidR="00313500">
        <w:rPr>
          <w:noProof/>
        </w:rPr>
        <w:t xml:space="preserve"> </w:t>
      </w:r>
      <w:r w:rsidRPr="00123FB8">
        <w:rPr>
          <w:noProof/>
        </w:rPr>
        <w:t>S., Palan, K.</w:t>
      </w:r>
      <w:r w:rsidR="00313500">
        <w:rPr>
          <w:noProof/>
        </w:rPr>
        <w:t xml:space="preserve"> </w:t>
      </w:r>
      <w:r w:rsidRPr="00123FB8">
        <w:rPr>
          <w:noProof/>
        </w:rPr>
        <w:t>M., &amp; Laczniak, R.</w:t>
      </w:r>
      <w:r w:rsidR="00313500">
        <w:rPr>
          <w:noProof/>
        </w:rPr>
        <w:t xml:space="preserve"> </w:t>
      </w:r>
      <w:r w:rsidRPr="00123FB8">
        <w:rPr>
          <w:noProof/>
        </w:rPr>
        <w:t xml:space="preserve">N. (1997). Gender differences in information-processing confidence in an advertising context: a preliminary study. </w:t>
      </w:r>
      <w:r w:rsidRPr="00123FB8">
        <w:rPr>
          <w:i/>
          <w:iCs/>
          <w:noProof/>
        </w:rPr>
        <w:t>Advance in Consumer Research</w:t>
      </w:r>
      <w:r w:rsidRPr="00123FB8">
        <w:rPr>
          <w:noProof/>
        </w:rPr>
        <w:t>, 24, 443–449.</w:t>
      </w:r>
    </w:p>
    <w:p w:rsidR="00746EDD" w:rsidRPr="00123FB8" w:rsidRDefault="00746EDD" w:rsidP="00746EDD">
      <w:pPr>
        <w:pStyle w:val="NormalWeb"/>
        <w:ind w:left="567" w:right="95" w:hanging="480"/>
        <w:rPr>
          <w:noProof/>
        </w:rPr>
      </w:pPr>
      <w:r w:rsidRPr="00123FB8">
        <w:rPr>
          <w:noProof/>
        </w:rPr>
        <w:t>Kerlinger, F.</w:t>
      </w:r>
      <w:r w:rsidR="00313500">
        <w:rPr>
          <w:noProof/>
        </w:rPr>
        <w:t xml:space="preserve"> </w:t>
      </w:r>
      <w:r w:rsidRPr="00123FB8">
        <w:rPr>
          <w:noProof/>
        </w:rPr>
        <w:t xml:space="preserve">N. (1973). </w:t>
      </w:r>
      <w:r w:rsidRPr="00123FB8">
        <w:rPr>
          <w:i/>
          <w:iCs/>
          <w:noProof/>
        </w:rPr>
        <w:t>Foundations of Behavioral Research</w:t>
      </w:r>
      <w:r w:rsidRPr="00123FB8">
        <w:rPr>
          <w:noProof/>
        </w:rPr>
        <w:t>. New York, NY: Holt, Rinehart and Winston.</w:t>
      </w:r>
    </w:p>
    <w:p w:rsidR="00746EDD" w:rsidRPr="00123FB8" w:rsidRDefault="00746EDD" w:rsidP="00746EDD">
      <w:pPr>
        <w:pStyle w:val="NormalWeb"/>
        <w:ind w:left="567" w:right="95" w:hanging="480"/>
        <w:rPr>
          <w:noProof/>
        </w:rPr>
      </w:pPr>
      <w:r w:rsidRPr="00123FB8">
        <w:rPr>
          <w:noProof/>
        </w:rPr>
        <w:t>Kiang, M.Y., Raghu, T.</w:t>
      </w:r>
      <w:r w:rsidR="00313500">
        <w:rPr>
          <w:noProof/>
        </w:rPr>
        <w:t xml:space="preserve"> </w:t>
      </w:r>
      <w:r w:rsidRPr="00123FB8">
        <w:rPr>
          <w:noProof/>
        </w:rPr>
        <w:t>S., &amp; Shang, K.</w:t>
      </w:r>
      <w:r w:rsidR="00313500">
        <w:rPr>
          <w:noProof/>
        </w:rPr>
        <w:t xml:space="preserve"> </w:t>
      </w:r>
      <w:r w:rsidRPr="00123FB8">
        <w:rPr>
          <w:noProof/>
        </w:rPr>
        <w:t xml:space="preserve">H. (2000). Marketing on the internet–who can benefit from an online marketing approach?. </w:t>
      </w:r>
      <w:r w:rsidRPr="00123FB8">
        <w:rPr>
          <w:i/>
          <w:iCs/>
          <w:noProof/>
        </w:rPr>
        <w:t>Decision Support Systems</w:t>
      </w:r>
      <w:r w:rsidRPr="00123FB8">
        <w:rPr>
          <w:noProof/>
        </w:rPr>
        <w:t>, 27(4), 383–393.</w:t>
      </w:r>
    </w:p>
    <w:p w:rsidR="00746EDD" w:rsidRPr="00123FB8" w:rsidRDefault="00746EDD" w:rsidP="00746EDD">
      <w:pPr>
        <w:pStyle w:val="NormalWeb"/>
        <w:ind w:left="567" w:right="95" w:hanging="480"/>
        <w:rPr>
          <w:noProof/>
        </w:rPr>
      </w:pPr>
      <w:r w:rsidRPr="00123FB8">
        <w:rPr>
          <w:noProof/>
        </w:rPr>
        <w:t>Kim, J.</w:t>
      </w:r>
      <w:r w:rsidR="00313500">
        <w:rPr>
          <w:noProof/>
        </w:rPr>
        <w:t xml:space="preserve"> </w:t>
      </w:r>
      <w:r w:rsidRPr="00123FB8">
        <w:rPr>
          <w:noProof/>
        </w:rPr>
        <w:t>U., Kim, W.</w:t>
      </w:r>
      <w:r w:rsidR="00313500">
        <w:rPr>
          <w:noProof/>
        </w:rPr>
        <w:t xml:space="preserve"> </w:t>
      </w:r>
      <w:r w:rsidRPr="00123FB8">
        <w:rPr>
          <w:noProof/>
        </w:rPr>
        <w:t>J., &amp; Park, S.</w:t>
      </w:r>
      <w:r w:rsidR="00313500">
        <w:rPr>
          <w:noProof/>
        </w:rPr>
        <w:t xml:space="preserve"> </w:t>
      </w:r>
      <w:r w:rsidRPr="00123FB8">
        <w:rPr>
          <w:noProof/>
        </w:rPr>
        <w:t xml:space="preserve">C. (2010). Consumer perceptions on web advertisements and motivation factors to purchase in the online shopping. </w:t>
      </w:r>
      <w:r w:rsidRPr="00123FB8">
        <w:rPr>
          <w:i/>
          <w:iCs/>
          <w:noProof/>
        </w:rPr>
        <w:t>Computers in Human Behavior</w:t>
      </w:r>
      <w:r w:rsidRPr="00123FB8">
        <w:rPr>
          <w:noProof/>
        </w:rPr>
        <w:t>, 26(5), 1208–1222.</w:t>
      </w:r>
    </w:p>
    <w:p w:rsidR="00746EDD" w:rsidRPr="00123FB8" w:rsidRDefault="00746EDD" w:rsidP="00746EDD">
      <w:pPr>
        <w:pStyle w:val="NormalWeb"/>
        <w:ind w:left="567" w:right="95" w:hanging="480"/>
        <w:rPr>
          <w:noProof/>
        </w:rPr>
      </w:pPr>
      <w:r w:rsidRPr="00123FB8">
        <w:rPr>
          <w:noProof/>
        </w:rPr>
        <w:t xml:space="preserve">Korgaonkar, P., &amp; Wolin, L. (2002). Web usage, advertising, and shopping: Relationship patterns.  </w:t>
      </w:r>
      <w:r w:rsidRPr="00123FB8">
        <w:rPr>
          <w:i/>
          <w:iCs/>
          <w:noProof/>
        </w:rPr>
        <w:t>Internet Research</w:t>
      </w:r>
      <w:r w:rsidRPr="00123FB8">
        <w:rPr>
          <w:noProof/>
        </w:rPr>
        <w:t>, 12(2), 191–204.</w:t>
      </w:r>
    </w:p>
    <w:p w:rsidR="00746EDD" w:rsidRPr="00123FB8" w:rsidRDefault="00746EDD" w:rsidP="00746EDD">
      <w:pPr>
        <w:pStyle w:val="NormalWeb"/>
        <w:ind w:left="567" w:right="95" w:hanging="480"/>
        <w:rPr>
          <w:noProof/>
        </w:rPr>
      </w:pPr>
      <w:r w:rsidRPr="00123FB8">
        <w:rPr>
          <w:noProof/>
        </w:rPr>
        <w:t>Krugman, H.</w:t>
      </w:r>
      <w:r w:rsidR="00313500">
        <w:rPr>
          <w:noProof/>
        </w:rPr>
        <w:t xml:space="preserve"> </w:t>
      </w:r>
      <w:r w:rsidRPr="00123FB8">
        <w:rPr>
          <w:noProof/>
        </w:rPr>
        <w:t xml:space="preserve">E. (1996). The measurement of advertising involvement. </w:t>
      </w:r>
      <w:r w:rsidRPr="00123FB8">
        <w:rPr>
          <w:i/>
          <w:iCs/>
          <w:noProof/>
        </w:rPr>
        <w:t>Public Opinion Quarterly</w:t>
      </w:r>
      <w:r w:rsidRPr="00123FB8">
        <w:rPr>
          <w:noProof/>
        </w:rPr>
        <w:t>, 30(4), 583–596.</w:t>
      </w:r>
    </w:p>
    <w:p w:rsidR="00746EDD" w:rsidRPr="00123FB8" w:rsidRDefault="00746EDD" w:rsidP="00746EDD">
      <w:pPr>
        <w:pStyle w:val="NormalWeb"/>
        <w:ind w:left="567" w:right="95" w:hanging="480"/>
        <w:rPr>
          <w:noProof/>
        </w:rPr>
      </w:pPr>
      <w:r w:rsidRPr="00123FB8">
        <w:rPr>
          <w:noProof/>
        </w:rPr>
        <w:lastRenderedPageBreak/>
        <w:t xml:space="preserve">Kuisma, J., Simola, J., Uusitalo, L., &amp; Öörni, A. (2010). The effects of animation and format on the perception and memory of online advertising. </w:t>
      </w:r>
      <w:r w:rsidRPr="00123FB8">
        <w:rPr>
          <w:i/>
          <w:iCs/>
          <w:noProof/>
        </w:rPr>
        <w:t>Journal of Interactive Marketing</w:t>
      </w:r>
      <w:r w:rsidRPr="00123FB8">
        <w:rPr>
          <w:noProof/>
        </w:rPr>
        <w:t>, 24(4), 269–282.</w:t>
      </w:r>
    </w:p>
    <w:p w:rsidR="00746EDD" w:rsidRPr="00123FB8" w:rsidRDefault="00746EDD" w:rsidP="00746EDD">
      <w:pPr>
        <w:pStyle w:val="NormalWeb"/>
        <w:ind w:left="567" w:right="95" w:hanging="480"/>
        <w:rPr>
          <w:noProof/>
        </w:rPr>
      </w:pPr>
      <w:r w:rsidRPr="00123FB8">
        <w:rPr>
          <w:noProof/>
        </w:rPr>
        <w:t>Lee, J., Ahn, J.</w:t>
      </w:r>
      <w:r w:rsidR="00313500">
        <w:rPr>
          <w:noProof/>
        </w:rPr>
        <w:t xml:space="preserve"> </w:t>
      </w:r>
      <w:r w:rsidRPr="00123FB8">
        <w:rPr>
          <w:noProof/>
        </w:rPr>
        <w:t xml:space="preserve">H., &amp; Park, B. (2015). The effect of repetition in Internet banner ads and the moderating role of animation. </w:t>
      </w:r>
      <w:r w:rsidRPr="00123FB8">
        <w:rPr>
          <w:i/>
          <w:noProof/>
        </w:rPr>
        <w:t>Computers in Human Behavior</w:t>
      </w:r>
      <w:r w:rsidRPr="00123FB8">
        <w:rPr>
          <w:noProof/>
        </w:rPr>
        <w:t>, 46, 202–209.</w:t>
      </w:r>
    </w:p>
    <w:p w:rsidR="00746EDD" w:rsidRPr="00123FB8" w:rsidRDefault="00746EDD" w:rsidP="00746EDD">
      <w:pPr>
        <w:pStyle w:val="NormalWeb"/>
        <w:ind w:left="567" w:right="95" w:hanging="480"/>
        <w:rPr>
          <w:noProof/>
        </w:rPr>
      </w:pPr>
      <w:r w:rsidRPr="00123FB8">
        <w:rPr>
          <w:noProof/>
        </w:rPr>
        <w:t>Leong, S.</w:t>
      </w:r>
      <w:r w:rsidR="00313500">
        <w:rPr>
          <w:noProof/>
        </w:rPr>
        <w:t xml:space="preserve"> </w:t>
      </w:r>
      <w:r w:rsidRPr="00123FB8">
        <w:rPr>
          <w:noProof/>
        </w:rPr>
        <w:t xml:space="preserve">C., &amp; Hawamdeh, S. (1999). Gender and learning attitudes in using web-based science lessons. </w:t>
      </w:r>
      <w:r w:rsidRPr="00123FB8">
        <w:rPr>
          <w:i/>
          <w:iCs/>
          <w:noProof/>
        </w:rPr>
        <w:t>Information Research</w:t>
      </w:r>
      <w:r w:rsidRPr="00123FB8">
        <w:rPr>
          <w:noProof/>
        </w:rPr>
        <w:t>, 5(1). Retrieved from http://</w:t>
      </w:r>
      <w:hyperlink r:id="rId12" w:history="1">
        <w:r w:rsidRPr="00123FB8">
          <w:rPr>
            <w:rStyle w:val="Hyperlink"/>
            <w:noProof/>
            <w:color w:val="auto"/>
            <w:u w:val="none"/>
          </w:rPr>
          <w:t>www.informationr.net/ir/5–1/pap</w:t>
        </w:r>
      </w:hyperlink>
      <w:r w:rsidRPr="00123FB8">
        <w:rPr>
          <w:rStyle w:val="Hyperlink"/>
          <w:noProof/>
          <w:color w:val="auto"/>
          <w:u w:val="none"/>
        </w:rPr>
        <w:t>.</w:t>
      </w:r>
    </w:p>
    <w:p w:rsidR="00746EDD" w:rsidRPr="00123FB8" w:rsidRDefault="00746EDD" w:rsidP="00746EDD">
      <w:pPr>
        <w:pStyle w:val="NormalWeb"/>
        <w:ind w:left="567" w:right="95" w:hanging="480"/>
        <w:rPr>
          <w:noProof/>
        </w:rPr>
      </w:pPr>
      <w:r w:rsidRPr="00123FB8">
        <w:rPr>
          <w:noProof/>
        </w:rPr>
        <w:t>Lewis, R.</w:t>
      </w:r>
      <w:r w:rsidR="00313500">
        <w:rPr>
          <w:noProof/>
        </w:rPr>
        <w:t xml:space="preserve"> </w:t>
      </w:r>
      <w:r w:rsidRPr="00123FB8">
        <w:rPr>
          <w:noProof/>
        </w:rPr>
        <w:t xml:space="preserve">C. (1981). Restaurant advertising: appealsandconsumers’intentions. </w:t>
      </w:r>
      <w:r w:rsidRPr="00123FB8">
        <w:rPr>
          <w:i/>
          <w:iCs/>
          <w:noProof/>
        </w:rPr>
        <w:t>Journal of Advertising Research</w:t>
      </w:r>
      <w:r w:rsidRPr="00123FB8">
        <w:rPr>
          <w:noProof/>
        </w:rPr>
        <w:t>, 21(5), 69–74.</w:t>
      </w:r>
    </w:p>
    <w:p w:rsidR="00746EDD" w:rsidRPr="00123FB8" w:rsidRDefault="00746EDD" w:rsidP="00746EDD">
      <w:pPr>
        <w:pStyle w:val="NormalWeb"/>
        <w:ind w:left="567" w:right="95" w:hanging="480"/>
        <w:rPr>
          <w:noProof/>
        </w:rPr>
      </w:pPr>
      <w:r w:rsidRPr="00123FB8">
        <w:rPr>
          <w:noProof/>
        </w:rPr>
        <w:t>Li, H., &amp; Bukovac, J.</w:t>
      </w:r>
      <w:r w:rsidR="00313500">
        <w:rPr>
          <w:noProof/>
        </w:rPr>
        <w:t xml:space="preserve"> </w:t>
      </w:r>
      <w:r w:rsidRPr="00123FB8">
        <w:rPr>
          <w:noProof/>
        </w:rPr>
        <w:t xml:space="preserve">L. (1999). Cognitive impact of banner ad characteristics: an experimental study.  </w:t>
      </w:r>
      <w:r w:rsidRPr="00123FB8">
        <w:rPr>
          <w:i/>
          <w:noProof/>
        </w:rPr>
        <w:t>J &amp; MC Quarterly</w:t>
      </w:r>
      <w:r w:rsidRPr="00123FB8">
        <w:rPr>
          <w:noProof/>
        </w:rPr>
        <w:t>, 76(2), 341–353.</w:t>
      </w:r>
    </w:p>
    <w:p w:rsidR="00746EDD" w:rsidRPr="00123FB8" w:rsidRDefault="00746EDD" w:rsidP="00746EDD">
      <w:pPr>
        <w:pStyle w:val="NormalWeb"/>
        <w:ind w:left="567" w:right="95" w:hanging="480"/>
        <w:rPr>
          <w:noProof/>
        </w:rPr>
      </w:pPr>
      <w:r w:rsidRPr="00123FB8">
        <w:rPr>
          <w:noProof/>
        </w:rPr>
        <w:t>Liu, S.</w:t>
      </w:r>
      <w:r w:rsidR="00313500">
        <w:rPr>
          <w:noProof/>
        </w:rPr>
        <w:t xml:space="preserve"> </w:t>
      </w:r>
      <w:r w:rsidRPr="00123FB8">
        <w:rPr>
          <w:noProof/>
        </w:rPr>
        <w:t>H., Chou, C.</w:t>
      </w:r>
      <w:r w:rsidR="00313500">
        <w:rPr>
          <w:noProof/>
        </w:rPr>
        <w:t xml:space="preserve"> </w:t>
      </w:r>
      <w:r w:rsidRPr="00123FB8">
        <w:rPr>
          <w:noProof/>
        </w:rPr>
        <w:t>H., &amp; Liao, H.</w:t>
      </w:r>
      <w:r w:rsidR="00313500">
        <w:rPr>
          <w:noProof/>
        </w:rPr>
        <w:t xml:space="preserve"> </w:t>
      </w:r>
      <w:r w:rsidRPr="00123FB8">
        <w:rPr>
          <w:noProof/>
        </w:rPr>
        <w:t xml:space="preserve">L. (2015). An exploratory study of product placement in social media.  </w:t>
      </w:r>
      <w:r w:rsidRPr="00123FB8">
        <w:rPr>
          <w:i/>
          <w:iCs/>
          <w:noProof/>
        </w:rPr>
        <w:t>Internet Research</w:t>
      </w:r>
      <w:r w:rsidRPr="00123FB8">
        <w:rPr>
          <w:noProof/>
        </w:rPr>
        <w:t>, 25</w:t>
      </w:r>
      <w:r w:rsidR="00313500">
        <w:rPr>
          <w:noProof/>
        </w:rPr>
        <w:t xml:space="preserve"> </w:t>
      </w:r>
      <w:r w:rsidRPr="00123FB8">
        <w:rPr>
          <w:noProof/>
        </w:rPr>
        <w:t>(2), 300–316.</w:t>
      </w:r>
    </w:p>
    <w:p w:rsidR="00746EDD" w:rsidRPr="00123FB8" w:rsidRDefault="00746EDD" w:rsidP="00746EDD">
      <w:pPr>
        <w:pStyle w:val="NormalWeb"/>
        <w:ind w:left="567" w:right="95" w:hanging="480"/>
        <w:rPr>
          <w:noProof/>
        </w:rPr>
      </w:pPr>
      <w:r w:rsidRPr="00123FB8">
        <w:rPr>
          <w:noProof/>
        </w:rPr>
        <w:t xml:space="preserve">Lu, B., Fan, W., &amp; Zhou, M. (2016). Social presence, trust, and social commerce purchase intention: an empirical research.  </w:t>
      </w:r>
      <w:r w:rsidRPr="00123FB8">
        <w:rPr>
          <w:i/>
          <w:noProof/>
        </w:rPr>
        <w:t>Computers in Human Behavior</w:t>
      </w:r>
      <w:r w:rsidRPr="00123FB8">
        <w:rPr>
          <w:noProof/>
        </w:rPr>
        <w:t>, 56, 225–237.</w:t>
      </w:r>
    </w:p>
    <w:p w:rsidR="00746EDD" w:rsidRPr="00123FB8" w:rsidRDefault="00746EDD" w:rsidP="00746EDD">
      <w:pPr>
        <w:pStyle w:val="NormalWeb"/>
        <w:ind w:left="567" w:right="95" w:hanging="480"/>
        <w:rPr>
          <w:noProof/>
        </w:rPr>
      </w:pPr>
      <w:r w:rsidRPr="00123FB8">
        <w:rPr>
          <w:noProof/>
        </w:rPr>
        <w:t xml:space="preserve">Lwin, M., &amp; Phau, I. (2013). Effective advertising appeals for websites of small boutique hotels.  </w:t>
      </w:r>
      <w:r w:rsidRPr="00123FB8">
        <w:rPr>
          <w:i/>
          <w:iCs/>
          <w:noProof/>
        </w:rPr>
        <w:t>Journal of Research in Interactive Marketing</w:t>
      </w:r>
      <w:r w:rsidRPr="00123FB8">
        <w:rPr>
          <w:noProof/>
        </w:rPr>
        <w:t>, 7(1), 18–32.</w:t>
      </w:r>
    </w:p>
    <w:p w:rsidR="00746EDD" w:rsidRPr="00123FB8" w:rsidRDefault="00746EDD" w:rsidP="00746EDD">
      <w:pPr>
        <w:pStyle w:val="NormalWeb"/>
        <w:ind w:left="567" w:right="95" w:hanging="480"/>
        <w:rPr>
          <w:noProof/>
        </w:rPr>
      </w:pPr>
      <w:r w:rsidRPr="00123FB8">
        <w:rPr>
          <w:noProof/>
        </w:rPr>
        <w:t>MacInnis, D.</w:t>
      </w:r>
      <w:r w:rsidR="006B44D5">
        <w:rPr>
          <w:noProof/>
        </w:rPr>
        <w:t xml:space="preserve"> </w:t>
      </w:r>
      <w:r w:rsidRPr="00123FB8">
        <w:rPr>
          <w:noProof/>
        </w:rPr>
        <w:t>J., &amp; Price, L.</w:t>
      </w:r>
      <w:r w:rsidR="006B44D5">
        <w:rPr>
          <w:noProof/>
        </w:rPr>
        <w:t xml:space="preserve"> </w:t>
      </w:r>
      <w:r w:rsidRPr="00123FB8">
        <w:rPr>
          <w:noProof/>
        </w:rPr>
        <w:t xml:space="preserve">L. (1987). The role of imagery in information processing: review and extensions.  </w:t>
      </w:r>
      <w:r w:rsidRPr="00123FB8">
        <w:rPr>
          <w:i/>
          <w:iCs/>
          <w:noProof/>
        </w:rPr>
        <w:t>Journal of Consumer Research</w:t>
      </w:r>
      <w:r w:rsidRPr="00123FB8">
        <w:rPr>
          <w:noProof/>
        </w:rPr>
        <w:t>, 13(4), 473–491</w:t>
      </w:r>
    </w:p>
    <w:p w:rsidR="00746EDD" w:rsidRPr="00123FB8" w:rsidRDefault="00746EDD" w:rsidP="00746EDD">
      <w:pPr>
        <w:pStyle w:val="NormalWeb"/>
        <w:ind w:left="567" w:right="95" w:hanging="480"/>
        <w:rPr>
          <w:noProof/>
        </w:rPr>
      </w:pPr>
      <w:r w:rsidRPr="00123FB8">
        <w:rPr>
          <w:noProof/>
        </w:rPr>
        <w:t>MacKenzie, S.</w:t>
      </w:r>
      <w:r w:rsidR="006B44D5">
        <w:rPr>
          <w:noProof/>
        </w:rPr>
        <w:t xml:space="preserve"> </w:t>
      </w:r>
      <w:r w:rsidRPr="00123FB8">
        <w:rPr>
          <w:noProof/>
        </w:rPr>
        <w:t>B., &amp; Lutz, R.</w:t>
      </w:r>
      <w:r w:rsidR="006B44D5">
        <w:rPr>
          <w:noProof/>
        </w:rPr>
        <w:t xml:space="preserve"> </w:t>
      </w:r>
      <w:r w:rsidRPr="00123FB8">
        <w:rPr>
          <w:noProof/>
        </w:rPr>
        <w:t xml:space="preserve">J. (1989). An empirical examination of the structural antecedents of attitude toward the ad in an advertising pretesting context. </w:t>
      </w:r>
      <w:r w:rsidRPr="00123FB8">
        <w:rPr>
          <w:i/>
          <w:iCs/>
          <w:noProof/>
        </w:rPr>
        <w:t>Journal of Marketing</w:t>
      </w:r>
      <w:r w:rsidRPr="00123FB8">
        <w:rPr>
          <w:noProof/>
        </w:rPr>
        <w:t>, 53(2), 48–65.</w:t>
      </w:r>
    </w:p>
    <w:p w:rsidR="00746EDD" w:rsidRPr="00123FB8" w:rsidRDefault="00746EDD" w:rsidP="00746EDD">
      <w:pPr>
        <w:pStyle w:val="NormalWeb"/>
        <w:ind w:left="567" w:right="95" w:hanging="480"/>
        <w:rPr>
          <w:noProof/>
        </w:rPr>
      </w:pPr>
      <w:r w:rsidRPr="00123FB8">
        <w:rPr>
          <w:noProof/>
        </w:rPr>
        <w:t>MacKenzie, S.</w:t>
      </w:r>
      <w:r w:rsidR="006B44D5">
        <w:rPr>
          <w:noProof/>
        </w:rPr>
        <w:t xml:space="preserve"> </w:t>
      </w:r>
      <w:r w:rsidRPr="00123FB8">
        <w:rPr>
          <w:noProof/>
        </w:rPr>
        <w:t>B., &amp; Podsakoff, P.</w:t>
      </w:r>
      <w:r w:rsidR="006B44D5">
        <w:rPr>
          <w:noProof/>
        </w:rPr>
        <w:t xml:space="preserve"> </w:t>
      </w:r>
      <w:r w:rsidRPr="00123FB8">
        <w:rPr>
          <w:noProof/>
        </w:rPr>
        <w:t xml:space="preserve">M. (2012). Common method bias in marketing: causes, mechanisms, and procedural remedies. </w:t>
      </w:r>
      <w:r w:rsidRPr="00123FB8">
        <w:rPr>
          <w:i/>
          <w:iCs/>
          <w:noProof/>
        </w:rPr>
        <w:t>Journal of Retailing</w:t>
      </w:r>
      <w:r w:rsidRPr="00123FB8">
        <w:rPr>
          <w:noProof/>
        </w:rPr>
        <w:t>, 88(4), 556–562.</w:t>
      </w:r>
    </w:p>
    <w:p w:rsidR="00746EDD" w:rsidRPr="00123FB8" w:rsidRDefault="00746EDD" w:rsidP="00746EDD">
      <w:pPr>
        <w:pStyle w:val="NormalWeb"/>
        <w:ind w:left="567" w:right="95" w:hanging="480"/>
        <w:rPr>
          <w:noProof/>
        </w:rPr>
      </w:pPr>
      <w:r w:rsidRPr="00123FB8">
        <w:rPr>
          <w:noProof/>
        </w:rPr>
        <w:t xml:space="preserve">Mahzari, A., &amp; Ahmadzadeh, M. (2013). Finding gender preferences in e-commerce website design by an experimental approach. </w:t>
      </w:r>
      <w:r w:rsidRPr="00123FB8">
        <w:rPr>
          <w:i/>
          <w:noProof/>
        </w:rPr>
        <w:t>International Journal of Applied Information Systemes</w:t>
      </w:r>
      <w:r w:rsidRPr="00123FB8">
        <w:rPr>
          <w:noProof/>
        </w:rPr>
        <w:t>, 5(2), 35–40.</w:t>
      </w:r>
    </w:p>
    <w:p w:rsidR="00746EDD" w:rsidRPr="00123FB8" w:rsidRDefault="00746EDD" w:rsidP="00746EDD">
      <w:pPr>
        <w:pStyle w:val="NormalWeb"/>
        <w:ind w:left="567" w:right="95" w:hanging="480"/>
        <w:rPr>
          <w:noProof/>
        </w:rPr>
      </w:pPr>
      <w:r w:rsidRPr="00123FB8">
        <w:rPr>
          <w:noProof/>
        </w:rPr>
        <w:t xml:space="preserve">Marsh, H.W., &amp; Hocevar, D. (1985). Application of confirmatory factor analysis to the study of self-concept: first- and higher order factor models and their invariance across groups.  </w:t>
      </w:r>
      <w:r w:rsidRPr="00123FB8">
        <w:rPr>
          <w:i/>
          <w:iCs/>
          <w:noProof/>
        </w:rPr>
        <w:t>Psychological Bulletin</w:t>
      </w:r>
      <w:r w:rsidRPr="00123FB8">
        <w:rPr>
          <w:noProof/>
        </w:rPr>
        <w:t>, 97(3), 562–582.</w:t>
      </w:r>
    </w:p>
    <w:p w:rsidR="00746EDD" w:rsidRPr="00123FB8" w:rsidRDefault="00746EDD" w:rsidP="00746EDD">
      <w:pPr>
        <w:pStyle w:val="NormalWeb"/>
        <w:ind w:left="567" w:right="95" w:hanging="480"/>
        <w:rPr>
          <w:noProof/>
        </w:rPr>
      </w:pPr>
      <w:r w:rsidRPr="00123FB8">
        <w:rPr>
          <w:noProof/>
        </w:rPr>
        <w:t>MediaMind (2010). Standard banners, non-standard results. Retrieved from http//www.mediamind.com. Accessed. 8. 5. 15.</w:t>
      </w:r>
    </w:p>
    <w:p w:rsidR="00746EDD" w:rsidRPr="00123FB8" w:rsidRDefault="00746EDD" w:rsidP="00746EDD">
      <w:pPr>
        <w:pStyle w:val="NormalWeb"/>
        <w:ind w:left="567" w:right="95" w:hanging="480"/>
        <w:rPr>
          <w:noProof/>
        </w:rPr>
      </w:pPr>
      <w:r w:rsidRPr="00123FB8">
        <w:rPr>
          <w:noProof/>
        </w:rPr>
        <w:t>Méndez, J.</w:t>
      </w:r>
      <w:r w:rsidR="006B44D5">
        <w:rPr>
          <w:noProof/>
        </w:rPr>
        <w:t xml:space="preserve"> </w:t>
      </w:r>
      <w:r w:rsidRPr="00123FB8">
        <w:rPr>
          <w:noProof/>
        </w:rPr>
        <w:t xml:space="preserve">H., &amp; Leiva, F. M. (2015). What type of online advertising is most effective for eTourism 2.0? An eye tracking study based on the characteristics of tourists. </w:t>
      </w:r>
      <w:r w:rsidRPr="00123FB8">
        <w:rPr>
          <w:i/>
          <w:iCs/>
          <w:noProof/>
        </w:rPr>
        <w:t>Computers in Human Behavior</w:t>
      </w:r>
      <w:r w:rsidRPr="00123FB8">
        <w:rPr>
          <w:noProof/>
        </w:rPr>
        <w:t xml:space="preserve">, 50(1), 618–625. </w:t>
      </w:r>
    </w:p>
    <w:p w:rsidR="00746EDD" w:rsidRPr="00123FB8" w:rsidRDefault="00746EDD" w:rsidP="00746EDD">
      <w:pPr>
        <w:pStyle w:val="NormalWeb"/>
        <w:ind w:left="567" w:right="95" w:hanging="480"/>
        <w:rPr>
          <w:noProof/>
        </w:rPr>
      </w:pPr>
      <w:r w:rsidRPr="00123FB8">
        <w:rPr>
          <w:noProof/>
        </w:rPr>
        <w:lastRenderedPageBreak/>
        <w:t xml:space="preserve">Meyers-Levy, J. (1989). Gender differences in information processing: A selective interpretation. In P. Cafferata, &amp; A. Tybout (Eds.), </w:t>
      </w:r>
      <w:r w:rsidRPr="00123FB8">
        <w:rPr>
          <w:i/>
          <w:iCs/>
          <w:noProof/>
        </w:rPr>
        <w:t>Cognitive and affective responses to advertising</w:t>
      </w:r>
      <w:r w:rsidRPr="00123FB8">
        <w:rPr>
          <w:noProof/>
        </w:rPr>
        <w:t xml:space="preserve"> (pp. 219-260). Lexington: Lexington Books. </w:t>
      </w:r>
    </w:p>
    <w:p w:rsidR="00746EDD" w:rsidRPr="00123FB8" w:rsidRDefault="00746EDD" w:rsidP="00746EDD">
      <w:pPr>
        <w:pStyle w:val="NormalWeb"/>
        <w:ind w:left="567" w:right="95" w:hanging="480"/>
        <w:rPr>
          <w:iCs/>
          <w:noProof/>
        </w:rPr>
      </w:pPr>
      <w:r w:rsidRPr="00123FB8">
        <w:rPr>
          <w:noProof/>
        </w:rPr>
        <w:t xml:space="preserve">Meyers-Levy, J. (1994). Gender differences in cortical organization: social and biochemical antecedents and advertising consequences. In E. M. Clark, T. C. Brock, &amp; D. W.  Stewart (Eds.), </w:t>
      </w:r>
      <w:r w:rsidRPr="00123FB8">
        <w:rPr>
          <w:i/>
          <w:iCs/>
          <w:noProof/>
        </w:rPr>
        <w:t>Attention, attitude, and affect in response to advertising</w:t>
      </w:r>
      <w:r w:rsidRPr="00123FB8">
        <w:rPr>
          <w:noProof/>
        </w:rPr>
        <w:t>(pp.107-122). Hillsdale: Erlbaum.</w:t>
      </w:r>
    </w:p>
    <w:p w:rsidR="00746EDD" w:rsidRPr="00123FB8" w:rsidRDefault="00746EDD" w:rsidP="00746EDD">
      <w:pPr>
        <w:pStyle w:val="NormalWeb"/>
        <w:ind w:left="567" w:right="95" w:hanging="480"/>
        <w:rPr>
          <w:noProof/>
        </w:rPr>
      </w:pPr>
      <w:r w:rsidRPr="00123FB8">
        <w:rPr>
          <w:noProof/>
        </w:rPr>
        <w:t xml:space="preserve">Meyers-Levy, J., &amp; Maheswaran, D. (1991). Exploring differences in males’ and females’ processing strategies.  </w:t>
      </w:r>
      <w:r w:rsidRPr="00123FB8">
        <w:rPr>
          <w:i/>
          <w:iCs/>
          <w:noProof/>
        </w:rPr>
        <w:t>Journal of Consumer Research</w:t>
      </w:r>
      <w:r w:rsidRPr="00123FB8">
        <w:rPr>
          <w:noProof/>
        </w:rPr>
        <w:t>, 18, 63–70.</w:t>
      </w:r>
    </w:p>
    <w:p w:rsidR="00746EDD" w:rsidRPr="00123FB8" w:rsidRDefault="00746EDD" w:rsidP="00746EDD">
      <w:pPr>
        <w:pStyle w:val="NormalWeb"/>
        <w:ind w:left="567" w:right="95" w:hanging="480"/>
        <w:rPr>
          <w:noProof/>
        </w:rPr>
      </w:pPr>
      <w:r w:rsidRPr="00123FB8">
        <w:rPr>
          <w:noProof/>
        </w:rPr>
        <w:t>Mitchell, A.</w:t>
      </w:r>
      <w:r w:rsidR="006B44D5">
        <w:rPr>
          <w:noProof/>
        </w:rPr>
        <w:t xml:space="preserve"> </w:t>
      </w:r>
      <w:r w:rsidRPr="00123FB8">
        <w:rPr>
          <w:noProof/>
        </w:rPr>
        <w:t>A., &amp; Olson, J.</w:t>
      </w:r>
      <w:r w:rsidR="006B44D5">
        <w:rPr>
          <w:noProof/>
        </w:rPr>
        <w:t xml:space="preserve"> </w:t>
      </w:r>
      <w:r w:rsidRPr="00123FB8">
        <w:rPr>
          <w:noProof/>
        </w:rPr>
        <w:t xml:space="preserve">C. (1981). Are product attribute beliefs the only mediator of advertising effects on brand attitudes?.  </w:t>
      </w:r>
      <w:r w:rsidRPr="00123FB8">
        <w:rPr>
          <w:i/>
          <w:iCs/>
          <w:noProof/>
        </w:rPr>
        <w:t>journal af Marketing Research</w:t>
      </w:r>
      <w:r w:rsidRPr="00123FB8">
        <w:rPr>
          <w:noProof/>
        </w:rPr>
        <w:t>, 18(3), 318–332.</w:t>
      </w:r>
    </w:p>
    <w:p w:rsidR="00746EDD" w:rsidRPr="00123FB8" w:rsidRDefault="00746EDD" w:rsidP="00746EDD">
      <w:pPr>
        <w:pStyle w:val="NormalWeb"/>
        <w:ind w:left="567" w:right="95" w:hanging="480"/>
        <w:rPr>
          <w:noProof/>
        </w:rPr>
      </w:pPr>
      <w:r w:rsidRPr="00123FB8">
        <w:rPr>
          <w:noProof/>
        </w:rPr>
        <w:t>Moore, R.</w:t>
      </w:r>
      <w:r w:rsidR="006B44D5">
        <w:rPr>
          <w:noProof/>
        </w:rPr>
        <w:t xml:space="preserve"> </w:t>
      </w:r>
      <w:r w:rsidRPr="00123FB8">
        <w:rPr>
          <w:noProof/>
        </w:rPr>
        <w:t>S., Stammerjohan, C.</w:t>
      </w:r>
      <w:r w:rsidR="006B44D5">
        <w:rPr>
          <w:noProof/>
        </w:rPr>
        <w:t xml:space="preserve"> </w:t>
      </w:r>
      <w:r w:rsidRPr="00123FB8">
        <w:rPr>
          <w:noProof/>
        </w:rPr>
        <w:t xml:space="preserve">A., &amp; Coulter, R. A. (2005). Banner advertiser-web site context congruity and color effects on attention and attitudes. </w:t>
      </w:r>
      <w:r w:rsidRPr="00123FB8">
        <w:rPr>
          <w:i/>
          <w:iCs/>
          <w:noProof/>
        </w:rPr>
        <w:t>Journal of Advertising</w:t>
      </w:r>
      <w:r w:rsidRPr="00123FB8">
        <w:rPr>
          <w:noProof/>
        </w:rPr>
        <w:t>,  34(2), 71–84.</w:t>
      </w:r>
    </w:p>
    <w:p w:rsidR="00746EDD" w:rsidRPr="00123FB8" w:rsidRDefault="00746EDD" w:rsidP="00746EDD">
      <w:pPr>
        <w:pStyle w:val="NormalWeb"/>
        <w:ind w:left="567" w:right="95" w:hanging="480"/>
        <w:rPr>
          <w:noProof/>
        </w:rPr>
      </w:pPr>
      <w:r w:rsidRPr="00123FB8">
        <w:rPr>
          <w:noProof/>
        </w:rPr>
        <w:t xml:space="preserve">Morwitz, V.G., Steckel, J.H., &amp; Gupta, A. (2007). When do purchase intentions predict sales?.  </w:t>
      </w:r>
      <w:r w:rsidRPr="00123FB8">
        <w:rPr>
          <w:i/>
          <w:noProof/>
        </w:rPr>
        <w:t>International Journal of Forecasting</w:t>
      </w:r>
      <w:r w:rsidRPr="00123FB8">
        <w:rPr>
          <w:noProof/>
        </w:rPr>
        <w:t>, 23, 347–364.</w:t>
      </w:r>
    </w:p>
    <w:p w:rsidR="00746EDD" w:rsidRPr="00123FB8" w:rsidRDefault="00746EDD" w:rsidP="00746EDD">
      <w:pPr>
        <w:pStyle w:val="NormalWeb"/>
        <w:ind w:left="567" w:right="95" w:hanging="480"/>
        <w:rPr>
          <w:noProof/>
        </w:rPr>
      </w:pPr>
      <w:r w:rsidRPr="00123FB8">
        <w:rPr>
          <w:noProof/>
        </w:rPr>
        <w:t xml:space="preserve">Moss, G., Gunn, R., &amp; Heller, J. (2006). Some men like it black, some women like it pink: consumer implications of differences in male and female website design. </w:t>
      </w:r>
      <w:r w:rsidRPr="00123FB8">
        <w:rPr>
          <w:i/>
          <w:iCs/>
          <w:noProof/>
        </w:rPr>
        <w:t>Journal of Consumer Behavior</w:t>
      </w:r>
      <w:r w:rsidRPr="00123FB8">
        <w:rPr>
          <w:noProof/>
        </w:rPr>
        <w:t>, 5(4), 328–341.</w:t>
      </w:r>
    </w:p>
    <w:p w:rsidR="00746EDD" w:rsidRPr="00123FB8" w:rsidRDefault="00746EDD" w:rsidP="00746EDD">
      <w:pPr>
        <w:pStyle w:val="NormalWeb"/>
        <w:ind w:left="567" w:right="95" w:hanging="480"/>
        <w:rPr>
          <w:noProof/>
        </w:rPr>
      </w:pPr>
      <w:r w:rsidRPr="00123FB8">
        <w:rPr>
          <w:noProof/>
        </w:rPr>
        <w:t xml:space="preserve">Ndasauka, Y., Hou, J., Wang, Y., Yang, L., Yang, Z., Ye, Z., Hao, Y., Fallgatter, A.J., Kong, Y., &amp; Zhang, X. (2016). Excessive use of Twitter among college students in the UK: validation of the microblog excessive use scale and relationship to social interaction and loneliness. </w:t>
      </w:r>
      <w:r w:rsidRPr="00123FB8">
        <w:rPr>
          <w:i/>
          <w:noProof/>
        </w:rPr>
        <w:t>Computers in Human Hehavior</w:t>
      </w:r>
      <w:r w:rsidRPr="00123FB8">
        <w:rPr>
          <w:noProof/>
        </w:rPr>
        <w:t>, 55, 963–971.</w:t>
      </w:r>
    </w:p>
    <w:p w:rsidR="00746EDD" w:rsidRPr="00123FB8" w:rsidRDefault="00746EDD" w:rsidP="00746EDD">
      <w:pPr>
        <w:pStyle w:val="NormalWeb"/>
        <w:ind w:left="567" w:right="95" w:hanging="480"/>
        <w:rPr>
          <w:noProof/>
        </w:rPr>
      </w:pPr>
      <w:r w:rsidRPr="00123FB8">
        <w:rPr>
          <w:noProof/>
        </w:rPr>
        <w:t>Nunnally, J.</w:t>
      </w:r>
      <w:r w:rsidR="006B44D5">
        <w:rPr>
          <w:noProof/>
        </w:rPr>
        <w:t xml:space="preserve"> </w:t>
      </w:r>
      <w:r w:rsidRPr="00123FB8">
        <w:rPr>
          <w:noProof/>
        </w:rPr>
        <w:t>C., &amp; Bernstein, I.</w:t>
      </w:r>
      <w:r w:rsidR="006B44D5">
        <w:rPr>
          <w:noProof/>
        </w:rPr>
        <w:t xml:space="preserve"> </w:t>
      </w:r>
      <w:r w:rsidRPr="00123FB8">
        <w:rPr>
          <w:noProof/>
        </w:rPr>
        <w:t xml:space="preserve">H. (1994). </w:t>
      </w:r>
      <w:r w:rsidRPr="00123FB8">
        <w:rPr>
          <w:i/>
          <w:iCs/>
          <w:noProof/>
        </w:rPr>
        <w:t>Psychometric theory.</w:t>
      </w:r>
      <w:r w:rsidRPr="00123FB8">
        <w:rPr>
          <w:noProof/>
        </w:rPr>
        <w:t xml:space="preserve"> New York, NY: McGraw-Hill.</w:t>
      </w:r>
    </w:p>
    <w:p w:rsidR="00746EDD" w:rsidRPr="00123FB8" w:rsidRDefault="00746EDD" w:rsidP="00746EDD">
      <w:pPr>
        <w:pStyle w:val="NormalWeb"/>
        <w:ind w:left="567" w:hanging="480"/>
        <w:rPr>
          <w:noProof/>
        </w:rPr>
      </w:pPr>
      <w:proofErr w:type="gramStart"/>
      <w:r w:rsidRPr="00123FB8">
        <w:t>Olney, T.</w:t>
      </w:r>
      <w:r w:rsidR="006B44D5">
        <w:t xml:space="preserve"> </w:t>
      </w:r>
      <w:r w:rsidRPr="00123FB8">
        <w:t>J., Holbrook, M.</w:t>
      </w:r>
      <w:r w:rsidR="006B44D5">
        <w:t xml:space="preserve"> </w:t>
      </w:r>
      <w:r w:rsidRPr="00123FB8">
        <w:t xml:space="preserve">B., &amp; Batra, R. </w:t>
      </w:r>
      <w:r w:rsidRPr="00123FB8">
        <w:rPr>
          <w:noProof/>
        </w:rPr>
        <w:t>(1991).</w:t>
      </w:r>
      <w:proofErr w:type="gramEnd"/>
      <w:r w:rsidRPr="00123FB8">
        <w:rPr>
          <w:noProof/>
        </w:rPr>
        <w:t xml:space="preserve"> Consumer responses to advertising: the effects of ad content, emotions, and attitude toward the ad on viewing time. Journal of Consumer Research, 17, 440–453.</w:t>
      </w:r>
    </w:p>
    <w:p w:rsidR="00746EDD" w:rsidRPr="00123FB8" w:rsidRDefault="00746EDD" w:rsidP="00746EDD">
      <w:pPr>
        <w:pStyle w:val="NormalWeb"/>
        <w:ind w:left="480" w:hanging="480"/>
        <w:rPr>
          <w:noProof/>
        </w:rPr>
      </w:pPr>
      <w:r w:rsidRPr="00123FB8">
        <w:rPr>
          <w:noProof/>
        </w:rPr>
        <w:t>Park, Y.</w:t>
      </w:r>
      <w:r w:rsidR="006B44D5">
        <w:rPr>
          <w:noProof/>
        </w:rPr>
        <w:t xml:space="preserve"> </w:t>
      </w:r>
      <w:r w:rsidRPr="00123FB8">
        <w:rPr>
          <w:noProof/>
        </w:rPr>
        <w:t xml:space="preserve">J. (2015). Do men and women differ in privacy? Gendered privacy and (in)equality in the Internet.  </w:t>
      </w:r>
      <w:r w:rsidRPr="00123FB8">
        <w:rPr>
          <w:i/>
          <w:iCs/>
          <w:noProof/>
        </w:rPr>
        <w:t>Computers in Human Behavior</w:t>
      </w:r>
      <w:r w:rsidRPr="00123FB8">
        <w:rPr>
          <w:noProof/>
        </w:rPr>
        <w:t>, 50, 252–258.</w:t>
      </w:r>
    </w:p>
    <w:p w:rsidR="00746EDD" w:rsidRPr="00123FB8" w:rsidRDefault="00746EDD" w:rsidP="00746EDD">
      <w:pPr>
        <w:pStyle w:val="NormalWeb"/>
        <w:ind w:left="567" w:right="95" w:hanging="480"/>
        <w:rPr>
          <w:noProof/>
        </w:rPr>
      </w:pPr>
      <w:r w:rsidRPr="00123FB8">
        <w:rPr>
          <w:noProof/>
        </w:rPr>
        <w:t xml:space="preserve">Park, C. S., &amp; Srinivasan, V. (1994). A survey-based method for measuring and understanding brand equity and its extendibility. </w:t>
      </w:r>
      <w:r w:rsidRPr="00123FB8">
        <w:rPr>
          <w:i/>
          <w:iCs/>
          <w:noProof/>
        </w:rPr>
        <w:t>Journal of Marketing Research</w:t>
      </w:r>
      <w:r w:rsidRPr="00123FB8">
        <w:rPr>
          <w:noProof/>
        </w:rPr>
        <w:t>, XXXI, 271–288.</w:t>
      </w:r>
    </w:p>
    <w:p w:rsidR="00746EDD" w:rsidRPr="00123FB8" w:rsidRDefault="00746EDD" w:rsidP="00746EDD">
      <w:pPr>
        <w:pStyle w:val="NormalWeb"/>
        <w:spacing w:after="0" w:afterAutospacing="0"/>
        <w:ind w:left="567" w:right="95" w:hanging="480"/>
        <w:rPr>
          <w:noProof/>
        </w:rPr>
      </w:pPr>
      <w:r w:rsidRPr="00123FB8">
        <w:rPr>
          <w:noProof/>
        </w:rPr>
        <w:t xml:space="preserve">Pavlou, P.A., &amp; Fygenson, M. (2006). Understanding and predicting electronic commerce adoption: an extention of the theory of planned behavior. </w:t>
      </w:r>
      <w:r w:rsidRPr="00123FB8">
        <w:rPr>
          <w:i/>
          <w:noProof/>
        </w:rPr>
        <w:t>MIS Quarterly</w:t>
      </w:r>
      <w:r w:rsidRPr="00123FB8">
        <w:rPr>
          <w:noProof/>
        </w:rPr>
        <w:t>, 30(1), 115-143.</w:t>
      </w:r>
    </w:p>
    <w:p w:rsidR="00746EDD" w:rsidRPr="00123FB8" w:rsidRDefault="00746EDD" w:rsidP="00746EDD">
      <w:pPr>
        <w:pStyle w:val="NormalWeb"/>
        <w:ind w:left="480" w:hanging="480"/>
        <w:rPr>
          <w:noProof/>
        </w:rPr>
      </w:pPr>
      <w:r w:rsidRPr="00123FB8">
        <w:rPr>
          <w:noProof/>
        </w:rPr>
        <w:lastRenderedPageBreak/>
        <w:t>Pelling, E., &amp; White, K.</w:t>
      </w:r>
      <w:r w:rsidR="006B44D5">
        <w:rPr>
          <w:noProof/>
        </w:rPr>
        <w:t xml:space="preserve"> </w:t>
      </w:r>
      <w:r w:rsidRPr="00123FB8">
        <w:rPr>
          <w:noProof/>
        </w:rPr>
        <w:t xml:space="preserve">M. (2009). The Theory of Planned Behaviour Applied to Young People’s Use of Social Networking Websites. </w:t>
      </w:r>
      <w:r w:rsidRPr="00123FB8">
        <w:rPr>
          <w:i/>
          <w:iCs/>
          <w:noProof/>
        </w:rPr>
        <w:t>Cyberpsychology &amp; Behavior</w:t>
      </w:r>
      <w:r w:rsidRPr="00123FB8">
        <w:rPr>
          <w:noProof/>
        </w:rPr>
        <w:t>, 12(6), 755–759.</w:t>
      </w:r>
    </w:p>
    <w:p w:rsidR="00746EDD" w:rsidRPr="00123FB8" w:rsidRDefault="00746EDD" w:rsidP="00746EDD">
      <w:pPr>
        <w:pStyle w:val="NormalWeb"/>
        <w:ind w:left="567" w:right="95" w:hanging="480"/>
        <w:rPr>
          <w:noProof/>
        </w:rPr>
      </w:pPr>
      <w:r w:rsidRPr="00123FB8">
        <w:rPr>
          <w:noProof/>
        </w:rPr>
        <w:t xml:space="preserve">Petty, R.E., &amp; Cacioppo, J.T. (1986). </w:t>
      </w:r>
      <w:r w:rsidRPr="00123FB8">
        <w:rPr>
          <w:i/>
          <w:iCs/>
          <w:noProof/>
        </w:rPr>
        <w:t>Communication &amp; Persuasion: Central and Peripheral Routes to Attitude Change</w:t>
      </w:r>
      <w:r w:rsidRPr="00123FB8">
        <w:rPr>
          <w:noProof/>
        </w:rPr>
        <w:t>. New York, NY: Springer.</w:t>
      </w:r>
    </w:p>
    <w:p w:rsidR="00746EDD" w:rsidRPr="00123FB8" w:rsidRDefault="00746EDD" w:rsidP="00746EDD">
      <w:pPr>
        <w:pStyle w:val="NormalWeb"/>
        <w:ind w:left="567" w:right="95" w:hanging="480"/>
        <w:rPr>
          <w:noProof/>
        </w:rPr>
      </w:pPr>
      <w:r w:rsidRPr="00123FB8">
        <w:rPr>
          <w:noProof/>
        </w:rPr>
        <w:t>Podsakoff, P.</w:t>
      </w:r>
      <w:r w:rsidR="006B44D5">
        <w:rPr>
          <w:noProof/>
        </w:rPr>
        <w:t xml:space="preserve"> </w:t>
      </w:r>
      <w:r w:rsidRPr="00123FB8">
        <w:rPr>
          <w:noProof/>
        </w:rPr>
        <w:t>M., MacKenzie, S.</w:t>
      </w:r>
      <w:r w:rsidR="006B44D5">
        <w:rPr>
          <w:noProof/>
        </w:rPr>
        <w:t xml:space="preserve"> </w:t>
      </w:r>
      <w:r w:rsidRPr="00123FB8">
        <w:rPr>
          <w:noProof/>
        </w:rPr>
        <w:t>B, Lee, J.</w:t>
      </w:r>
      <w:r w:rsidR="006B44D5">
        <w:rPr>
          <w:noProof/>
        </w:rPr>
        <w:t xml:space="preserve"> </w:t>
      </w:r>
      <w:r w:rsidRPr="00123FB8">
        <w:rPr>
          <w:noProof/>
        </w:rPr>
        <w:t>Y., &amp; Podsakoff, N.</w:t>
      </w:r>
      <w:r w:rsidR="006B44D5">
        <w:rPr>
          <w:noProof/>
        </w:rPr>
        <w:t xml:space="preserve"> </w:t>
      </w:r>
      <w:r w:rsidRPr="00123FB8">
        <w:rPr>
          <w:noProof/>
        </w:rPr>
        <w:t xml:space="preserve">P. (2003). Common Method Biases in Behavioral Research: A Critical Review of the Literature and Recommended Remedies. </w:t>
      </w:r>
      <w:r w:rsidRPr="00123FB8">
        <w:rPr>
          <w:i/>
          <w:iCs/>
          <w:noProof/>
        </w:rPr>
        <w:t>Journal of Applied Psychology</w:t>
      </w:r>
      <w:r w:rsidRPr="00123FB8">
        <w:rPr>
          <w:noProof/>
        </w:rPr>
        <w:t>, 88(5), 879–903.</w:t>
      </w:r>
    </w:p>
    <w:p w:rsidR="00746EDD" w:rsidRPr="00123FB8" w:rsidRDefault="00746EDD" w:rsidP="00746EDD">
      <w:pPr>
        <w:pStyle w:val="NormalWeb"/>
        <w:spacing w:after="0" w:afterAutospacing="0"/>
        <w:ind w:left="567" w:right="95" w:hanging="480"/>
        <w:rPr>
          <w:noProof/>
        </w:rPr>
      </w:pPr>
      <w:r w:rsidRPr="00123FB8">
        <w:rPr>
          <w:noProof/>
        </w:rPr>
        <w:t>Porter, C.</w:t>
      </w:r>
      <w:r w:rsidR="006B44D5">
        <w:rPr>
          <w:noProof/>
        </w:rPr>
        <w:t xml:space="preserve"> </w:t>
      </w:r>
      <w:r w:rsidRPr="00123FB8">
        <w:rPr>
          <w:noProof/>
        </w:rPr>
        <w:t xml:space="preserve">E., Donthu, N., &amp; Baker, A. (2012). Gender differences in trust formation in virtual communities. </w:t>
      </w:r>
      <w:r w:rsidRPr="00123FB8">
        <w:rPr>
          <w:i/>
          <w:noProof/>
        </w:rPr>
        <w:t>Journal of Marketing Theory and Practice</w:t>
      </w:r>
      <w:r w:rsidRPr="00123FB8">
        <w:rPr>
          <w:noProof/>
        </w:rPr>
        <w:t>, 20(1), 39-58.</w:t>
      </w:r>
    </w:p>
    <w:p w:rsidR="00746EDD" w:rsidRPr="00123FB8" w:rsidRDefault="00746EDD" w:rsidP="00746EDD">
      <w:pPr>
        <w:pStyle w:val="NormalWeb"/>
        <w:ind w:left="567" w:right="95" w:hanging="480"/>
        <w:rPr>
          <w:noProof/>
        </w:rPr>
      </w:pPr>
      <w:r w:rsidRPr="00123FB8">
        <w:rPr>
          <w:noProof/>
        </w:rPr>
        <w:t xml:space="preserve">Pieters, R., Wedel, M., &amp; Batra, R. (2010). The stopping power of advertising: measures and effects of visual complexity.  </w:t>
      </w:r>
      <w:r w:rsidRPr="00123FB8">
        <w:rPr>
          <w:i/>
          <w:iCs/>
          <w:noProof/>
        </w:rPr>
        <w:t>Journal of Marketing</w:t>
      </w:r>
      <w:r w:rsidRPr="00123FB8">
        <w:rPr>
          <w:noProof/>
        </w:rPr>
        <w:t>, 74(5), 48–60.</w:t>
      </w:r>
    </w:p>
    <w:p w:rsidR="00746EDD" w:rsidRPr="00123FB8" w:rsidRDefault="00746EDD" w:rsidP="00746EDD">
      <w:pPr>
        <w:pStyle w:val="NormalWeb"/>
        <w:ind w:left="567" w:right="95" w:hanging="480"/>
        <w:rPr>
          <w:noProof/>
        </w:rPr>
      </w:pPr>
      <w:r w:rsidRPr="00123FB8">
        <w:rPr>
          <w:noProof/>
        </w:rPr>
        <w:t xml:space="preserve">Putrevu, S. (2004). Communicating with the sexes : male and female responses to print advertisements.  </w:t>
      </w:r>
      <w:r w:rsidRPr="00123FB8">
        <w:rPr>
          <w:i/>
          <w:iCs/>
          <w:noProof/>
        </w:rPr>
        <w:t>Journal of Adertising</w:t>
      </w:r>
      <w:r w:rsidRPr="00123FB8">
        <w:rPr>
          <w:noProof/>
        </w:rPr>
        <w:t>, 33(3), 51–62.</w:t>
      </w:r>
    </w:p>
    <w:p w:rsidR="00746EDD" w:rsidRPr="00123FB8" w:rsidRDefault="00746EDD" w:rsidP="00746EDD">
      <w:pPr>
        <w:pStyle w:val="NormalWeb"/>
        <w:ind w:left="567" w:right="95" w:hanging="480"/>
        <w:rPr>
          <w:noProof/>
        </w:rPr>
      </w:pPr>
      <w:r w:rsidRPr="00123FB8">
        <w:rPr>
          <w:noProof/>
        </w:rPr>
        <w:t xml:space="preserve">Rasty, F., Chou, C., &amp; Feiz, D. (2013). The impact of internet travel advertising design, tourists’ attitude, and internet travel advertising effect on tourists' purchase intention: the moderating role of involvement. </w:t>
      </w:r>
      <w:r w:rsidRPr="00123FB8">
        <w:rPr>
          <w:i/>
          <w:iCs/>
          <w:noProof/>
        </w:rPr>
        <w:t>Journal of Travel &amp; Tourism Marketing</w:t>
      </w:r>
      <w:r w:rsidRPr="00123FB8">
        <w:rPr>
          <w:noProof/>
        </w:rPr>
        <w:t>, 30(5), 482–496.</w:t>
      </w:r>
    </w:p>
    <w:p w:rsidR="00746EDD" w:rsidRPr="00123FB8" w:rsidRDefault="00746EDD" w:rsidP="00746EDD">
      <w:pPr>
        <w:pStyle w:val="NormalWeb"/>
        <w:ind w:left="567" w:right="95" w:hanging="480"/>
        <w:rPr>
          <w:noProof/>
        </w:rPr>
      </w:pPr>
      <w:r w:rsidRPr="00123FB8">
        <w:rPr>
          <w:noProof/>
        </w:rPr>
        <w:t xml:space="preserve">Richard, M. (2005). Modeling the impact of internet atmospherics on surfer behavior. </w:t>
      </w:r>
      <w:r w:rsidRPr="00123FB8">
        <w:rPr>
          <w:i/>
          <w:iCs/>
          <w:noProof/>
        </w:rPr>
        <w:t>Journal of Business Research</w:t>
      </w:r>
      <w:r w:rsidRPr="00123FB8">
        <w:rPr>
          <w:noProof/>
        </w:rPr>
        <w:t>, 58(12), 1632–1642.</w:t>
      </w:r>
    </w:p>
    <w:p w:rsidR="00746EDD" w:rsidRPr="00123FB8" w:rsidRDefault="00746EDD" w:rsidP="00746EDD">
      <w:pPr>
        <w:pStyle w:val="NormalWeb"/>
        <w:ind w:left="567" w:right="95" w:hanging="480"/>
        <w:rPr>
          <w:noProof/>
        </w:rPr>
      </w:pPr>
      <w:r w:rsidRPr="00123FB8">
        <w:rPr>
          <w:noProof/>
        </w:rPr>
        <w:t>Richard, M., Chebat, J.</w:t>
      </w:r>
      <w:r w:rsidR="006B44D5">
        <w:rPr>
          <w:noProof/>
        </w:rPr>
        <w:t xml:space="preserve"> </w:t>
      </w:r>
      <w:r w:rsidRPr="00123FB8">
        <w:rPr>
          <w:noProof/>
        </w:rPr>
        <w:t xml:space="preserve">C., Yang, Z., &amp; Putrevu, S. (2010). A proposed model of online consumer behavior: Assessing the role of gender. </w:t>
      </w:r>
      <w:r w:rsidRPr="00123FB8">
        <w:rPr>
          <w:i/>
          <w:iCs/>
          <w:noProof/>
        </w:rPr>
        <w:t>Journal of Business Research</w:t>
      </w:r>
      <w:r w:rsidRPr="00123FB8">
        <w:rPr>
          <w:noProof/>
        </w:rPr>
        <w:t>, 63(9-10), 926–934.</w:t>
      </w:r>
    </w:p>
    <w:p w:rsidR="00746EDD" w:rsidRPr="00123FB8" w:rsidRDefault="00746EDD" w:rsidP="00746EDD">
      <w:pPr>
        <w:pStyle w:val="NormalWeb"/>
        <w:ind w:left="480" w:hanging="480"/>
        <w:rPr>
          <w:noProof/>
        </w:rPr>
      </w:pPr>
      <w:r w:rsidRPr="00123FB8">
        <w:rPr>
          <w:noProof/>
        </w:rPr>
        <w:t xml:space="preserve">Richardson, H., Simmering, M., &amp; Sturman, M. (2009). A Tale of Three Perspectives: Examining Post Hoc Statistical Techniques for Detection and Correction of Common Method Variance. </w:t>
      </w:r>
      <w:r w:rsidRPr="00123FB8">
        <w:rPr>
          <w:i/>
          <w:iCs/>
          <w:noProof/>
        </w:rPr>
        <w:t>Organizational Research Methods</w:t>
      </w:r>
      <w:r w:rsidRPr="00123FB8">
        <w:rPr>
          <w:noProof/>
        </w:rPr>
        <w:t>, 12(4), 762–800.</w:t>
      </w:r>
    </w:p>
    <w:p w:rsidR="00746EDD" w:rsidRPr="00123FB8" w:rsidRDefault="00746EDD" w:rsidP="00746EDD">
      <w:pPr>
        <w:pStyle w:val="NormalWeb"/>
        <w:ind w:left="567" w:right="95" w:hanging="480"/>
        <w:rPr>
          <w:noProof/>
        </w:rPr>
      </w:pPr>
      <w:r w:rsidRPr="00123FB8">
        <w:rPr>
          <w:noProof/>
        </w:rPr>
        <w:t xml:space="preserve">Rodgers, S., &amp; Harris, M.A. (2003). Gender and E-commerce: An exploratory study. </w:t>
      </w:r>
      <w:r w:rsidRPr="00123FB8">
        <w:rPr>
          <w:i/>
          <w:iCs/>
          <w:noProof/>
        </w:rPr>
        <w:t>Journal of Advertising Research</w:t>
      </w:r>
      <w:r w:rsidRPr="00123FB8">
        <w:rPr>
          <w:noProof/>
        </w:rPr>
        <w:t>, 43(3), 322–329.</w:t>
      </w:r>
    </w:p>
    <w:p w:rsidR="00746EDD" w:rsidRPr="00123FB8" w:rsidRDefault="00746EDD" w:rsidP="00746EDD">
      <w:pPr>
        <w:pStyle w:val="NormalWeb"/>
        <w:ind w:left="567" w:right="95" w:hanging="480"/>
        <w:rPr>
          <w:noProof/>
        </w:rPr>
      </w:pPr>
      <w:r w:rsidRPr="00123FB8">
        <w:rPr>
          <w:noProof/>
        </w:rPr>
        <w:t xml:space="preserve">Rodgers, S., &amp; Sheldon, K. (1999). The web motivation inventory: reasons for using the web and their correlates. In </w:t>
      </w:r>
      <w:r w:rsidRPr="00123FB8">
        <w:rPr>
          <w:i/>
        </w:rPr>
        <w:t xml:space="preserve">Proceedings of </w:t>
      </w:r>
      <w:r w:rsidRPr="00123FB8">
        <w:rPr>
          <w:i/>
          <w:noProof/>
        </w:rPr>
        <w:t>the 1999 conference of the American academy of advertising</w:t>
      </w:r>
      <w:r w:rsidRPr="00123FB8">
        <w:rPr>
          <w:noProof/>
        </w:rPr>
        <w:t xml:space="preserve">. M. S. Roberts (Ed.). Gainesville, Florida: University of Florida. </w:t>
      </w:r>
    </w:p>
    <w:p w:rsidR="00746EDD" w:rsidRPr="00123FB8" w:rsidRDefault="00746EDD" w:rsidP="00746EDD">
      <w:pPr>
        <w:pStyle w:val="NormalWeb"/>
        <w:ind w:left="567" w:right="95" w:hanging="480"/>
        <w:rPr>
          <w:noProof/>
        </w:rPr>
      </w:pPr>
      <w:r w:rsidRPr="00123FB8">
        <w:rPr>
          <w:noProof/>
        </w:rPr>
        <w:t>Rompay, T. J., Vries, P.</w:t>
      </w:r>
      <w:r w:rsidR="006B44D5">
        <w:rPr>
          <w:noProof/>
        </w:rPr>
        <w:t xml:space="preserve"> </w:t>
      </w:r>
      <w:r w:rsidRPr="00123FB8">
        <w:rPr>
          <w:noProof/>
        </w:rPr>
        <w:t>W., Bontekoe, F., &amp; Dijkstra, K.</w:t>
      </w:r>
      <w:r w:rsidR="006B44D5">
        <w:rPr>
          <w:noProof/>
        </w:rPr>
        <w:t xml:space="preserve"> </w:t>
      </w:r>
      <w:r w:rsidRPr="00123FB8">
        <w:rPr>
          <w:noProof/>
        </w:rPr>
        <w:t xml:space="preserve">T. (2012). Embodied product perception: effects of verticality cues in advertising and packaging design on consumer impressions and price expectations. </w:t>
      </w:r>
      <w:r w:rsidRPr="00123FB8">
        <w:rPr>
          <w:i/>
          <w:iCs/>
          <w:noProof/>
        </w:rPr>
        <w:t>Psychology &amp; Marketing</w:t>
      </w:r>
      <w:r w:rsidRPr="00123FB8">
        <w:rPr>
          <w:noProof/>
        </w:rPr>
        <w:t>, 29(12),  919–928.</w:t>
      </w:r>
    </w:p>
    <w:p w:rsidR="00746EDD" w:rsidRPr="00123FB8" w:rsidRDefault="00746EDD" w:rsidP="00746EDD">
      <w:pPr>
        <w:pStyle w:val="NormalWeb"/>
        <w:ind w:left="567" w:right="95" w:hanging="480"/>
        <w:rPr>
          <w:noProof/>
        </w:rPr>
      </w:pPr>
      <w:r w:rsidRPr="00123FB8">
        <w:rPr>
          <w:noProof/>
        </w:rPr>
        <w:lastRenderedPageBreak/>
        <w:t>Saadeghvaziri, F., Dehdashti, Z., &amp; Askarabad, M.</w:t>
      </w:r>
      <w:r w:rsidR="006B44D5">
        <w:rPr>
          <w:noProof/>
        </w:rPr>
        <w:t xml:space="preserve"> </w:t>
      </w:r>
      <w:r w:rsidRPr="00123FB8">
        <w:rPr>
          <w:noProof/>
        </w:rPr>
        <w:t>R. (2013). Web advertising: assessing beliefs, attitudes, purchase intention and behavioral responses.</w:t>
      </w:r>
      <w:r w:rsidRPr="00123FB8">
        <w:t xml:space="preserve"> </w:t>
      </w:r>
      <w:r w:rsidRPr="00123FB8">
        <w:rPr>
          <w:i/>
          <w:noProof/>
        </w:rPr>
        <w:t>Journal of Economic and Administrative Sciences,</w:t>
      </w:r>
      <w:r w:rsidRPr="00123FB8">
        <w:rPr>
          <w:noProof/>
        </w:rPr>
        <w:t xml:space="preserve"> 29(2), 99–112.</w:t>
      </w:r>
    </w:p>
    <w:p w:rsidR="00746EDD" w:rsidRPr="00123FB8" w:rsidRDefault="00746EDD" w:rsidP="00746EDD">
      <w:pPr>
        <w:pStyle w:val="NormalWeb"/>
        <w:ind w:left="567" w:right="95" w:hanging="480"/>
        <w:rPr>
          <w:noProof/>
        </w:rPr>
      </w:pPr>
      <w:r w:rsidRPr="00123FB8">
        <w:rPr>
          <w:noProof/>
        </w:rPr>
        <w:t>Sajjacholapunt, P., &amp; Ball, L.</w:t>
      </w:r>
      <w:r w:rsidR="006B44D5">
        <w:rPr>
          <w:noProof/>
        </w:rPr>
        <w:t xml:space="preserve"> </w:t>
      </w:r>
      <w:r w:rsidRPr="00123FB8">
        <w:rPr>
          <w:noProof/>
        </w:rPr>
        <w:t xml:space="preserve">J. (2014). The influence of banner advertisements on attention and memory: Human faces with averted gaze can enhance advertising effectiveness. </w:t>
      </w:r>
      <w:r w:rsidRPr="00123FB8">
        <w:rPr>
          <w:i/>
          <w:iCs/>
          <w:noProof/>
        </w:rPr>
        <w:t>Frontiers in Psychology</w:t>
      </w:r>
      <w:r w:rsidRPr="00123FB8">
        <w:rPr>
          <w:noProof/>
        </w:rPr>
        <w:t xml:space="preserve">, 5, 1-16. </w:t>
      </w:r>
    </w:p>
    <w:p w:rsidR="00746EDD" w:rsidRPr="00123FB8" w:rsidRDefault="00746EDD" w:rsidP="00746EDD">
      <w:pPr>
        <w:pStyle w:val="NormalWeb"/>
        <w:ind w:left="567" w:right="95" w:hanging="480"/>
        <w:rPr>
          <w:noProof/>
        </w:rPr>
      </w:pPr>
      <w:r w:rsidRPr="00123FB8">
        <w:rPr>
          <w:noProof/>
        </w:rPr>
        <w:t>Scott, L.</w:t>
      </w:r>
      <w:r w:rsidR="006B44D5">
        <w:rPr>
          <w:noProof/>
        </w:rPr>
        <w:t xml:space="preserve"> </w:t>
      </w:r>
      <w:r w:rsidRPr="00123FB8">
        <w:rPr>
          <w:noProof/>
        </w:rPr>
        <w:t xml:space="preserve">M. (1994). Images in advertising: the need for a theory of visual rhetoric. </w:t>
      </w:r>
      <w:r w:rsidRPr="00123FB8">
        <w:rPr>
          <w:i/>
          <w:iCs/>
          <w:noProof/>
        </w:rPr>
        <w:t>Journal of Consumer Research</w:t>
      </w:r>
      <w:r w:rsidRPr="00123FB8">
        <w:rPr>
          <w:noProof/>
        </w:rPr>
        <w:t>, 21(2), 252-273.</w:t>
      </w:r>
    </w:p>
    <w:p w:rsidR="00746EDD" w:rsidRPr="00123FB8" w:rsidRDefault="00746EDD" w:rsidP="00746EDD">
      <w:pPr>
        <w:pStyle w:val="NormalWeb"/>
        <w:ind w:left="567" w:right="95" w:hanging="480"/>
        <w:rPr>
          <w:noProof/>
        </w:rPr>
      </w:pPr>
      <w:r w:rsidRPr="00123FB8">
        <w:rPr>
          <w:noProof/>
        </w:rPr>
        <w:t xml:space="preserve">Shavitt, S. (1998). Public attitudes toward advertising : more favorabie than you might think.  </w:t>
      </w:r>
      <w:r w:rsidRPr="00123FB8">
        <w:rPr>
          <w:i/>
          <w:iCs/>
          <w:noProof/>
        </w:rPr>
        <w:t>Journal of Advertising Research</w:t>
      </w:r>
      <w:r w:rsidRPr="00123FB8">
        <w:rPr>
          <w:noProof/>
        </w:rPr>
        <w:t>, 38(4), 7–22.</w:t>
      </w:r>
    </w:p>
    <w:p w:rsidR="00746EDD" w:rsidRPr="00123FB8" w:rsidRDefault="00746EDD" w:rsidP="00746EDD">
      <w:pPr>
        <w:pStyle w:val="NormalWeb"/>
        <w:ind w:left="567" w:right="95" w:hanging="480"/>
        <w:rPr>
          <w:noProof/>
        </w:rPr>
      </w:pPr>
      <w:r w:rsidRPr="00123FB8">
        <w:rPr>
          <w:noProof/>
        </w:rPr>
        <w:t>Shimp, T.</w:t>
      </w:r>
      <w:r w:rsidR="006B44D5">
        <w:rPr>
          <w:noProof/>
        </w:rPr>
        <w:t xml:space="preserve"> </w:t>
      </w:r>
      <w:r w:rsidRPr="00123FB8">
        <w:rPr>
          <w:noProof/>
        </w:rPr>
        <w:t xml:space="preserve">A. (1981). Attitude toward the ad as a mediator of consumer brand choice. </w:t>
      </w:r>
      <w:r w:rsidRPr="00123FB8">
        <w:rPr>
          <w:i/>
          <w:iCs/>
          <w:noProof/>
        </w:rPr>
        <w:t>Journat of Advertising</w:t>
      </w:r>
      <w:r w:rsidRPr="00123FB8">
        <w:rPr>
          <w:noProof/>
        </w:rPr>
        <w:t>, 10(2), 9–15.</w:t>
      </w:r>
    </w:p>
    <w:p w:rsidR="00746EDD" w:rsidRPr="00123FB8" w:rsidRDefault="00746EDD" w:rsidP="00746EDD">
      <w:pPr>
        <w:pStyle w:val="NormalWeb"/>
        <w:ind w:left="567" w:right="95" w:hanging="480"/>
        <w:rPr>
          <w:noProof/>
        </w:rPr>
      </w:pPr>
      <w:r w:rsidRPr="00123FB8">
        <w:rPr>
          <w:noProof/>
        </w:rPr>
        <w:t>Singh, S.</w:t>
      </w:r>
      <w:r w:rsidR="006B44D5">
        <w:rPr>
          <w:noProof/>
        </w:rPr>
        <w:t xml:space="preserve"> </w:t>
      </w:r>
      <w:r w:rsidRPr="00123FB8">
        <w:rPr>
          <w:noProof/>
        </w:rPr>
        <w:t>N., &amp; Dalal, N.</w:t>
      </w:r>
      <w:r w:rsidR="006B44D5">
        <w:rPr>
          <w:noProof/>
        </w:rPr>
        <w:t xml:space="preserve"> </w:t>
      </w:r>
      <w:r w:rsidRPr="00123FB8">
        <w:rPr>
          <w:noProof/>
        </w:rPr>
        <w:t xml:space="preserve">P. (1999). Web home pages as advertisements. </w:t>
      </w:r>
      <w:r w:rsidRPr="00123FB8">
        <w:rPr>
          <w:i/>
          <w:iCs/>
          <w:noProof/>
        </w:rPr>
        <w:t>Communications of the ACM</w:t>
      </w:r>
      <w:r w:rsidRPr="00123FB8">
        <w:rPr>
          <w:noProof/>
        </w:rPr>
        <w:t>, 42(8), 91–98.</w:t>
      </w:r>
    </w:p>
    <w:p w:rsidR="00746EDD" w:rsidRPr="00123FB8" w:rsidRDefault="00746EDD" w:rsidP="00746EDD">
      <w:pPr>
        <w:pStyle w:val="NormalWeb"/>
        <w:ind w:left="567" w:right="95" w:hanging="480"/>
        <w:rPr>
          <w:noProof/>
        </w:rPr>
      </w:pPr>
      <w:r w:rsidRPr="00123FB8">
        <w:rPr>
          <w:noProof/>
        </w:rPr>
        <w:t>Smith, R.</w:t>
      </w:r>
      <w:r w:rsidR="006B44D5">
        <w:rPr>
          <w:noProof/>
        </w:rPr>
        <w:t xml:space="preserve"> </w:t>
      </w:r>
      <w:r w:rsidRPr="00123FB8">
        <w:rPr>
          <w:noProof/>
        </w:rPr>
        <w:t>E., Mackenzie, S.</w:t>
      </w:r>
      <w:r w:rsidR="006B44D5">
        <w:rPr>
          <w:noProof/>
        </w:rPr>
        <w:t xml:space="preserve"> </w:t>
      </w:r>
      <w:r w:rsidRPr="00123FB8">
        <w:rPr>
          <w:noProof/>
        </w:rPr>
        <w:t>B., Yang, X., Buchholz, L.</w:t>
      </w:r>
      <w:r w:rsidR="006B44D5">
        <w:rPr>
          <w:noProof/>
        </w:rPr>
        <w:t xml:space="preserve"> </w:t>
      </w:r>
      <w:r w:rsidRPr="00123FB8">
        <w:rPr>
          <w:noProof/>
        </w:rPr>
        <w:t>M., &amp; Darley, W.</w:t>
      </w:r>
      <w:r w:rsidR="006B44D5">
        <w:rPr>
          <w:noProof/>
        </w:rPr>
        <w:t xml:space="preserve"> </w:t>
      </w:r>
      <w:r w:rsidRPr="00123FB8">
        <w:rPr>
          <w:noProof/>
        </w:rPr>
        <w:t xml:space="preserve">K. (2007). Modeling the determinants and effects of creativity in advertising. </w:t>
      </w:r>
      <w:r w:rsidRPr="00123FB8">
        <w:rPr>
          <w:i/>
          <w:noProof/>
        </w:rPr>
        <w:t>Marketing Science</w:t>
      </w:r>
      <w:r w:rsidRPr="00123FB8">
        <w:rPr>
          <w:noProof/>
        </w:rPr>
        <w:t>,  26(6), 819–833.</w:t>
      </w:r>
    </w:p>
    <w:p w:rsidR="00746EDD" w:rsidRPr="00123FB8" w:rsidRDefault="00746EDD" w:rsidP="00746EDD">
      <w:pPr>
        <w:pStyle w:val="NormalWeb"/>
        <w:ind w:left="567" w:right="95" w:hanging="480"/>
        <w:rPr>
          <w:noProof/>
        </w:rPr>
      </w:pPr>
      <w:r w:rsidRPr="00123FB8">
        <w:rPr>
          <w:noProof/>
        </w:rPr>
        <w:t>Sokolik, K., Magee, R.</w:t>
      </w:r>
      <w:r w:rsidR="006B44D5">
        <w:rPr>
          <w:noProof/>
        </w:rPr>
        <w:t xml:space="preserve"> </w:t>
      </w:r>
      <w:r w:rsidRPr="00123FB8">
        <w:rPr>
          <w:noProof/>
        </w:rPr>
        <w:t>G., &amp; Ivory, J.</w:t>
      </w:r>
      <w:r w:rsidR="006B44D5">
        <w:rPr>
          <w:noProof/>
        </w:rPr>
        <w:t xml:space="preserve"> </w:t>
      </w:r>
      <w:r w:rsidRPr="00123FB8">
        <w:rPr>
          <w:noProof/>
        </w:rPr>
        <w:t xml:space="preserve">D. (2014). Red-hot and ice-cold web ads: the influence of web ads’ warm and cool colors on click-through rates. </w:t>
      </w:r>
      <w:r w:rsidRPr="00123FB8">
        <w:rPr>
          <w:i/>
          <w:iCs/>
          <w:noProof/>
        </w:rPr>
        <w:t>Journal of Interactive Advertising</w:t>
      </w:r>
      <w:r w:rsidRPr="00123FB8">
        <w:rPr>
          <w:noProof/>
        </w:rPr>
        <w:t>, 14(1), 31–37.</w:t>
      </w:r>
    </w:p>
    <w:p w:rsidR="00746EDD" w:rsidRPr="00123FB8" w:rsidRDefault="00746EDD" w:rsidP="00746EDD">
      <w:pPr>
        <w:pStyle w:val="NormalWeb"/>
        <w:ind w:left="567" w:right="95" w:hanging="480"/>
        <w:rPr>
          <w:noProof/>
        </w:rPr>
      </w:pPr>
      <w:r w:rsidRPr="00123FB8">
        <w:rPr>
          <w:noProof/>
        </w:rPr>
        <w:t>Stevenson, J.</w:t>
      </w:r>
      <w:r w:rsidR="006B44D5">
        <w:rPr>
          <w:noProof/>
        </w:rPr>
        <w:t xml:space="preserve"> </w:t>
      </w:r>
      <w:r w:rsidRPr="00123FB8">
        <w:rPr>
          <w:noProof/>
        </w:rPr>
        <w:t>S., Bruner, G.</w:t>
      </w:r>
      <w:r w:rsidR="006B44D5">
        <w:rPr>
          <w:noProof/>
        </w:rPr>
        <w:t xml:space="preserve"> </w:t>
      </w:r>
      <w:r w:rsidRPr="00123FB8">
        <w:rPr>
          <w:noProof/>
        </w:rPr>
        <w:t xml:space="preserve">C., &amp; Kumar, A. (2000). Webpage background and viewer attitudes.  </w:t>
      </w:r>
      <w:r w:rsidRPr="00123FB8">
        <w:rPr>
          <w:i/>
          <w:iCs/>
          <w:noProof/>
        </w:rPr>
        <w:t>Journal of Advertising Research</w:t>
      </w:r>
      <w:r w:rsidRPr="00123FB8">
        <w:rPr>
          <w:noProof/>
        </w:rPr>
        <w:t>, 40(1-2), 29–34.</w:t>
      </w:r>
    </w:p>
    <w:p w:rsidR="00746EDD" w:rsidRPr="00123FB8" w:rsidRDefault="00746EDD" w:rsidP="00746EDD">
      <w:pPr>
        <w:pStyle w:val="NormalWeb"/>
        <w:ind w:left="567" w:right="95" w:hanging="480"/>
        <w:rPr>
          <w:noProof/>
        </w:rPr>
      </w:pPr>
      <w:r w:rsidRPr="00123FB8">
        <w:rPr>
          <w:noProof/>
        </w:rPr>
        <w:t>Sun, Y., Lim, K.</w:t>
      </w:r>
      <w:r w:rsidR="006B44D5">
        <w:rPr>
          <w:noProof/>
        </w:rPr>
        <w:t xml:space="preserve"> </w:t>
      </w:r>
      <w:r w:rsidRPr="00123FB8">
        <w:rPr>
          <w:noProof/>
        </w:rPr>
        <w:t>H., Jiang, C., Peng, J.</w:t>
      </w:r>
      <w:r w:rsidR="006B44D5">
        <w:rPr>
          <w:noProof/>
        </w:rPr>
        <w:t xml:space="preserve"> </w:t>
      </w:r>
      <w:r w:rsidRPr="00123FB8">
        <w:rPr>
          <w:noProof/>
        </w:rPr>
        <w:t xml:space="preserve">Z., &amp; Chen, X. (2010). Do males and females think in the same way? an empirical investigation on the gender differences in Web advertising evaluation. </w:t>
      </w:r>
      <w:r w:rsidRPr="00123FB8">
        <w:rPr>
          <w:i/>
          <w:iCs/>
          <w:noProof/>
        </w:rPr>
        <w:t>Computers in Human Behavior</w:t>
      </w:r>
      <w:r w:rsidRPr="00123FB8">
        <w:rPr>
          <w:noProof/>
        </w:rPr>
        <w:t>, 26(6), 1614–1624.</w:t>
      </w:r>
    </w:p>
    <w:p w:rsidR="00746EDD" w:rsidRPr="00123FB8" w:rsidRDefault="00746EDD" w:rsidP="00746EDD">
      <w:pPr>
        <w:pStyle w:val="NormalWeb"/>
        <w:ind w:left="567" w:right="95" w:hanging="480"/>
        <w:rPr>
          <w:noProof/>
        </w:rPr>
      </w:pPr>
      <w:r w:rsidRPr="00123FB8">
        <w:rPr>
          <w:noProof/>
        </w:rPr>
        <w:t xml:space="preserve">Sundar, A., &amp; Noseworthy, T.J. (2014). Place the logo high or low? using conceptual metaphors of  power in packaging design. </w:t>
      </w:r>
      <w:r w:rsidRPr="00123FB8">
        <w:rPr>
          <w:i/>
          <w:iCs/>
          <w:noProof/>
        </w:rPr>
        <w:t>Journal of Marketing</w:t>
      </w:r>
      <w:r w:rsidRPr="00123FB8">
        <w:rPr>
          <w:noProof/>
        </w:rPr>
        <w:t>, 78, 138-151.</w:t>
      </w:r>
    </w:p>
    <w:p w:rsidR="00746EDD" w:rsidRPr="00123FB8" w:rsidRDefault="00746EDD" w:rsidP="00746EDD">
      <w:pPr>
        <w:pStyle w:val="NormalWeb"/>
        <w:ind w:left="567" w:right="95" w:hanging="480"/>
        <w:rPr>
          <w:noProof/>
        </w:rPr>
      </w:pPr>
      <w:r w:rsidRPr="00123FB8">
        <w:rPr>
          <w:noProof/>
        </w:rPr>
        <w:t xml:space="preserve">Tsichla, E., Hatzithomas, L., &amp; Boutsouki, C. (2014). Gender differences in the interpretation of web atmospherics: A selectivity hypothesis approach. </w:t>
      </w:r>
      <w:r w:rsidRPr="00123FB8">
        <w:rPr>
          <w:i/>
          <w:iCs/>
          <w:noProof/>
        </w:rPr>
        <w:t>Journal of Marketing Communications</w:t>
      </w:r>
      <w:r w:rsidRPr="00123FB8">
        <w:rPr>
          <w:noProof/>
        </w:rPr>
        <w:t>, (In Press), 1–24.</w:t>
      </w:r>
    </w:p>
    <w:p w:rsidR="00746EDD" w:rsidRPr="00123FB8" w:rsidRDefault="00746EDD" w:rsidP="00746EDD">
      <w:pPr>
        <w:pStyle w:val="NormalWeb"/>
        <w:ind w:left="567" w:right="95" w:hanging="480"/>
        <w:rPr>
          <w:noProof/>
        </w:rPr>
      </w:pPr>
      <w:r w:rsidRPr="00123FB8">
        <w:rPr>
          <w:noProof/>
        </w:rPr>
        <w:t xml:space="preserve">Tulving, E. (1983).  </w:t>
      </w:r>
      <w:r w:rsidRPr="00123FB8">
        <w:rPr>
          <w:i/>
          <w:iCs/>
          <w:noProof/>
        </w:rPr>
        <w:t>Elements of Episodic Memory.</w:t>
      </w:r>
      <w:r w:rsidRPr="00123FB8">
        <w:rPr>
          <w:noProof/>
        </w:rPr>
        <w:t xml:space="preserve"> Oxford, UK: Clarendon Press.</w:t>
      </w:r>
    </w:p>
    <w:p w:rsidR="00746EDD" w:rsidRPr="00123FB8" w:rsidRDefault="00746EDD" w:rsidP="00746EDD">
      <w:pPr>
        <w:pStyle w:val="NormalWeb"/>
        <w:ind w:left="567" w:right="95" w:hanging="480"/>
        <w:rPr>
          <w:noProof/>
        </w:rPr>
      </w:pPr>
      <w:r w:rsidRPr="00123FB8">
        <w:rPr>
          <w:noProof/>
        </w:rPr>
        <w:t>Venkatesh, V., &amp; Morris, M.</w:t>
      </w:r>
      <w:r w:rsidR="006B44D5">
        <w:rPr>
          <w:noProof/>
        </w:rPr>
        <w:t xml:space="preserve"> </w:t>
      </w:r>
      <w:r w:rsidRPr="00123FB8">
        <w:rPr>
          <w:noProof/>
        </w:rPr>
        <w:t xml:space="preserve">G. (2000). Why don’t men ever stop to ask for directions? Gender, social influence, and their role in technology acceptance and usage behavior. </w:t>
      </w:r>
      <w:r w:rsidRPr="00123FB8">
        <w:rPr>
          <w:i/>
          <w:iCs/>
          <w:noProof/>
        </w:rPr>
        <w:t>MIS Quarterly</w:t>
      </w:r>
      <w:r w:rsidRPr="00123FB8">
        <w:rPr>
          <w:noProof/>
        </w:rPr>
        <w:t>, 24(1), 115–139.</w:t>
      </w:r>
    </w:p>
    <w:p w:rsidR="00746EDD" w:rsidRPr="00123FB8" w:rsidRDefault="00746EDD" w:rsidP="00746EDD">
      <w:pPr>
        <w:pStyle w:val="NormalWeb"/>
        <w:ind w:left="567" w:right="95" w:hanging="480"/>
        <w:rPr>
          <w:noProof/>
        </w:rPr>
      </w:pPr>
      <w:r w:rsidRPr="00123FB8">
        <w:rPr>
          <w:noProof/>
        </w:rPr>
        <w:t xml:space="preserve">Walczuch, R., &amp; Lundgren, H. (2004). Psychological antecedents of institution-based consumer trust in e-retailing. </w:t>
      </w:r>
      <w:r w:rsidRPr="00123FB8">
        <w:rPr>
          <w:i/>
          <w:noProof/>
        </w:rPr>
        <w:t>Inormation &amp; Management</w:t>
      </w:r>
      <w:r w:rsidRPr="00123FB8">
        <w:rPr>
          <w:noProof/>
        </w:rPr>
        <w:t>, 42(1), 159–177.</w:t>
      </w:r>
    </w:p>
    <w:p w:rsidR="00746EDD" w:rsidRPr="00123FB8" w:rsidRDefault="00746EDD" w:rsidP="00746EDD">
      <w:pPr>
        <w:pStyle w:val="NormalWeb"/>
        <w:ind w:left="567" w:right="95" w:hanging="480"/>
        <w:rPr>
          <w:noProof/>
        </w:rPr>
      </w:pPr>
      <w:r w:rsidRPr="00123FB8">
        <w:rPr>
          <w:noProof/>
        </w:rPr>
        <w:lastRenderedPageBreak/>
        <w:t xml:space="preserve">Wang, J., Cheng, Y., &amp; Chu, Y. (2013). Effect of celebrity endorsements on consumer purchase intentions: advertising effect and advertising appeal as mediators. </w:t>
      </w:r>
      <w:r w:rsidRPr="00123FB8">
        <w:rPr>
          <w:i/>
          <w:iCs/>
          <w:noProof/>
        </w:rPr>
        <w:t>Human Factors and Ergonomics in Manufacturing &amp; Service Industries</w:t>
      </w:r>
      <w:r w:rsidRPr="00123FB8">
        <w:rPr>
          <w:noProof/>
        </w:rPr>
        <w:t>, 23(5), 357–367.</w:t>
      </w:r>
    </w:p>
    <w:p w:rsidR="00746EDD" w:rsidRPr="00123FB8" w:rsidRDefault="00746EDD" w:rsidP="00746EDD">
      <w:pPr>
        <w:pStyle w:val="NormalWeb"/>
        <w:ind w:left="567" w:right="95" w:hanging="480"/>
        <w:rPr>
          <w:noProof/>
        </w:rPr>
      </w:pPr>
      <w:r w:rsidRPr="00123FB8">
        <w:rPr>
          <w:noProof/>
        </w:rPr>
        <w:t>Wilson, S.</w:t>
      </w:r>
      <w:r w:rsidR="006B44D5">
        <w:rPr>
          <w:noProof/>
        </w:rPr>
        <w:t xml:space="preserve"> </w:t>
      </w:r>
      <w:r w:rsidRPr="00123FB8">
        <w:rPr>
          <w:noProof/>
        </w:rPr>
        <w:t xml:space="preserve">R. (2002). </w:t>
      </w:r>
      <w:r w:rsidRPr="00123FB8">
        <w:rPr>
          <w:i/>
          <w:iCs/>
          <w:noProof/>
        </w:rPr>
        <w:t>Seeking and resisting compliance.</w:t>
      </w:r>
      <w:r w:rsidRPr="00123FB8">
        <w:rPr>
          <w:noProof/>
        </w:rPr>
        <w:t xml:space="preserve"> Thousand Oaks: Sage.</w:t>
      </w:r>
    </w:p>
    <w:p w:rsidR="00746EDD" w:rsidRPr="00123FB8" w:rsidRDefault="00746EDD" w:rsidP="00746EDD">
      <w:pPr>
        <w:pStyle w:val="NormalWeb"/>
        <w:ind w:left="567" w:right="95" w:hanging="480"/>
        <w:rPr>
          <w:noProof/>
        </w:rPr>
      </w:pPr>
      <w:r w:rsidRPr="00123FB8">
        <w:rPr>
          <w:noProof/>
        </w:rPr>
        <w:t>Wolin, L.</w:t>
      </w:r>
      <w:r w:rsidR="006B44D5">
        <w:rPr>
          <w:noProof/>
        </w:rPr>
        <w:t xml:space="preserve"> </w:t>
      </w:r>
      <w:r w:rsidRPr="00123FB8">
        <w:rPr>
          <w:noProof/>
        </w:rPr>
        <w:t xml:space="preserve">D., &amp; Korgaonkar, P. (2003). Web advertising: gender differences in beliefs, attitudes and behavior.  </w:t>
      </w:r>
      <w:r w:rsidRPr="00123FB8">
        <w:rPr>
          <w:i/>
          <w:iCs/>
          <w:noProof/>
        </w:rPr>
        <w:t>Internet Research</w:t>
      </w:r>
      <w:r w:rsidRPr="00123FB8">
        <w:rPr>
          <w:noProof/>
        </w:rPr>
        <w:t>, 13(5), 375–385.</w:t>
      </w:r>
    </w:p>
    <w:p w:rsidR="00746EDD" w:rsidRPr="00123FB8" w:rsidRDefault="00746EDD" w:rsidP="00746EDD">
      <w:pPr>
        <w:pStyle w:val="NormalWeb"/>
        <w:ind w:left="567" w:right="95" w:hanging="480"/>
        <w:rPr>
          <w:noProof/>
        </w:rPr>
      </w:pPr>
      <w:r w:rsidRPr="00123FB8">
        <w:rPr>
          <w:noProof/>
        </w:rPr>
        <w:t>Wu, S.</w:t>
      </w:r>
      <w:r w:rsidR="006B44D5">
        <w:rPr>
          <w:noProof/>
        </w:rPr>
        <w:t xml:space="preserve"> </w:t>
      </w:r>
      <w:r w:rsidRPr="00123FB8">
        <w:rPr>
          <w:noProof/>
        </w:rPr>
        <w:t>I., Wei, P.</w:t>
      </w:r>
      <w:r w:rsidR="006B44D5">
        <w:rPr>
          <w:noProof/>
        </w:rPr>
        <w:t xml:space="preserve"> </w:t>
      </w:r>
      <w:r w:rsidRPr="00123FB8">
        <w:rPr>
          <w:noProof/>
        </w:rPr>
        <w:t>L., &amp; Chen, J.</w:t>
      </w:r>
      <w:r w:rsidR="006B44D5">
        <w:rPr>
          <w:noProof/>
        </w:rPr>
        <w:t xml:space="preserve"> </w:t>
      </w:r>
      <w:r w:rsidRPr="00123FB8">
        <w:rPr>
          <w:noProof/>
        </w:rPr>
        <w:t xml:space="preserve">H. (2008). Influential factors and relational structure of Internet banner advertising in the tourism industry. </w:t>
      </w:r>
      <w:r w:rsidRPr="00123FB8">
        <w:rPr>
          <w:i/>
          <w:iCs/>
          <w:noProof/>
        </w:rPr>
        <w:t>Tourism Management</w:t>
      </w:r>
      <w:r w:rsidRPr="00123FB8">
        <w:rPr>
          <w:noProof/>
        </w:rPr>
        <w:t>, 29(2), 221–236.</w:t>
      </w:r>
    </w:p>
    <w:p w:rsidR="00746EDD" w:rsidRPr="00123FB8" w:rsidRDefault="00746EDD" w:rsidP="00746EDD">
      <w:pPr>
        <w:pStyle w:val="NormalWeb"/>
        <w:ind w:left="480" w:hanging="480"/>
        <w:rPr>
          <w:noProof/>
        </w:rPr>
      </w:pPr>
      <w:r w:rsidRPr="00123FB8">
        <w:rPr>
          <w:noProof/>
        </w:rPr>
        <w:t xml:space="preserve"> Zajonc, R.</w:t>
      </w:r>
      <w:r w:rsidR="006B44D5">
        <w:rPr>
          <w:noProof/>
        </w:rPr>
        <w:t xml:space="preserve"> </w:t>
      </w:r>
      <w:r w:rsidRPr="00123FB8">
        <w:rPr>
          <w:noProof/>
        </w:rPr>
        <w:t xml:space="preserve">B. (1968). Attitudinal effects of mere exposure. </w:t>
      </w:r>
      <w:r w:rsidRPr="00123FB8">
        <w:rPr>
          <w:i/>
          <w:iCs/>
          <w:noProof/>
        </w:rPr>
        <w:t>Journal of Personality and Social Psychology</w:t>
      </w:r>
      <w:r w:rsidRPr="00123FB8">
        <w:rPr>
          <w:noProof/>
        </w:rPr>
        <w:t>, 9(2), 1–27.</w:t>
      </w:r>
    </w:p>
    <w:p w:rsidR="00746EDD" w:rsidRPr="00123FB8" w:rsidRDefault="00746EDD" w:rsidP="00746EDD">
      <w:pPr>
        <w:pStyle w:val="NormalWeb"/>
        <w:ind w:left="567" w:right="95" w:hanging="480"/>
        <w:rPr>
          <w:noProof/>
        </w:rPr>
      </w:pPr>
    </w:p>
    <w:p w:rsidR="00746EDD" w:rsidRPr="00123FB8" w:rsidRDefault="00746EDD" w:rsidP="00746EDD">
      <w:pPr>
        <w:spacing w:after="0" w:line="360" w:lineRule="auto"/>
        <w:ind w:right="95"/>
        <w:rPr>
          <w:rFonts w:eastAsia="Times New Roman" w:cs="Times New Roman"/>
          <w:szCs w:val="24"/>
          <w:lang w:val="en-US" w:eastAsia="en-GB"/>
        </w:rPr>
      </w:pPr>
    </w:p>
    <w:p w:rsidR="00746EDD" w:rsidRPr="00123FB8" w:rsidRDefault="00746EDD" w:rsidP="00746EDD"/>
    <w:p w:rsidR="00991D0F" w:rsidRPr="00B74D24" w:rsidRDefault="00991D0F" w:rsidP="00991D0F">
      <w:pPr>
        <w:rPr>
          <w:lang w:val="en-US"/>
        </w:rPr>
      </w:pPr>
    </w:p>
    <w:p w:rsidR="00991D0F" w:rsidRPr="00B74D24" w:rsidRDefault="00991D0F" w:rsidP="00991D0F">
      <w:pPr>
        <w:rPr>
          <w:lang w:val="en-US"/>
        </w:rPr>
      </w:pPr>
    </w:p>
    <w:p w:rsidR="00991D0F" w:rsidRPr="00B74D24" w:rsidRDefault="00991D0F" w:rsidP="00991D0F">
      <w:pPr>
        <w:rPr>
          <w:lang w:val="en-US"/>
        </w:rPr>
      </w:pPr>
    </w:p>
    <w:p w:rsidR="00991D0F" w:rsidRPr="00B74D24" w:rsidRDefault="00991D0F" w:rsidP="00991D0F">
      <w:pPr>
        <w:rPr>
          <w:lang w:val="en-US"/>
        </w:rPr>
      </w:pPr>
    </w:p>
    <w:p w:rsidR="00991D0F" w:rsidRPr="00B74D24" w:rsidRDefault="00991D0F" w:rsidP="00991D0F">
      <w:pPr>
        <w:rPr>
          <w:lang w:val="en-US"/>
        </w:rPr>
      </w:pPr>
    </w:p>
    <w:p w:rsidR="00991D0F" w:rsidRPr="00B74D24" w:rsidRDefault="00991D0F" w:rsidP="00991D0F">
      <w:pPr>
        <w:rPr>
          <w:lang w:val="en-US"/>
        </w:rPr>
      </w:pPr>
    </w:p>
    <w:p w:rsidR="00991D0F" w:rsidRPr="00B74D24" w:rsidRDefault="00991D0F" w:rsidP="00991D0F">
      <w:pPr>
        <w:rPr>
          <w:lang w:val="en-US"/>
        </w:rPr>
      </w:pPr>
    </w:p>
    <w:p w:rsidR="00991D0F" w:rsidRDefault="00991D0F" w:rsidP="00991D0F">
      <w:pPr>
        <w:pStyle w:val="ListParagraph"/>
        <w:spacing w:line="360" w:lineRule="auto"/>
        <w:ind w:left="0" w:right="95"/>
        <w:rPr>
          <w:rFonts w:cs="Times New Roman"/>
          <w:szCs w:val="24"/>
          <w:lang w:val="en-US"/>
        </w:rPr>
        <w:sectPr w:rsidR="00991D0F">
          <w:headerReference w:type="default" r:id="rId13"/>
          <w:footerReference w:type="default" r:id="rId14"/>
          <w:pgSz w:w="11906" w:h="16838"/>
          <w:pgMar w:top="1440" w:right="1440" w:bottom="1440" w:left="1440" w:header="708" w:footer="708" w:gutter="0"/>
          <w:cols w:space="708"/>
          <w:docGrid w:linePitch="360"/>
        </w:sectPr>
      </w:pPr>
    </w:p>
    <w:p w:rsidR="00991D0F" w:rsidRPr="00CA58F5" w:rsidRDefault="00991D0F" w:rsidP="00991D0F">
      <w:pPr>
        <w:pStyle w:val="ListParagraph"/>
        <w:spacing w:line="360" w:lineRule="auto"/>
        <w:ind w:left="1560" w:right="1796"/>
        <w:jc w:val="center"/>
        <w:rPr>
          <w:rFonts w:cs="Times New Roman"/>
          <w:sz w:val="22"/>
          <w:lang w:val="en-US"/>
        </w:rPr>
      </w:pPr>
      <w:r w:rsidRPr="00CA58F5">
        <w:rPr>
          <w:rFonts w:cs="Times New Roman"/>
          <w:b/>
          <w:sz w:val="22"/>
          <w:lang w:val="en-US"/>
        </w:rPr>
        <w:lastRenderedPageBreak/>
        <w:t xml:space="preserve">Table 1: </w:t>
      </w:r>
      <w:r w:rsidRPr="00CA58F5">
        <w:rPr>
          <w:rFonts w:cs="Times New Roman"/>
          <w:sz w:val="22"/>
          <w:lang w:val="en-US"/>
        </w:rPr>
        <w:t>Summary of recent literature that investigated the moderating effect of gender in the online shopping context</w:t>
      </w:r>
    </w:p>
    <w:tbl>
      <w:tblPr>
        <w:tblStyle w:val="LightList-Accent1"/>
        <w:tblW w:w="0" w:type="auto"/>
        <w:tblInd w:w="392" w:type="dxa"/>
        <w:tblLook w:val="04A0" w:firstRow="1" w:lastRow="0" w:firstColumn="1" w:lastColumn="0" w:noHBand="0" w:noVBand="1"/>
      </w:tblPr>
      <w:tblGrid>
        <w:gridCol w:w="1701"/>
        <w:gridCol w:w="3685"/>
        <w:gridCol w:w="2410"/>
        <w:gridCol w:w="5387"/>
      </w:tblGrid>
      <w:tr w:rsidR="00991D0F" w:rsidRPr="00CA58F5" w:rsidTr="00620A1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991D0F" w:rsidRPr="00CA58F5" w:rsidRDefault="00991D0F" w:rsidP="00620A15">
            <w:pPr>
              <w:ind w:right="95"/>
              <w:jc w:val="center"/>
              <w:rPr>
                <w:rFonts w:cs="Times New Roman"/>
                <w:szCs w:val="24"/>
                <w:lang w:val="en-US"/>
              </w:rPr>
            </w:pPr>
            <w:r w:rsidRPr="00CA58F5">
              <w:rPr>
                <w:rFonts w:cs="Times New Roman"/>
                <w:szCs w:val="24"/>
                <w:lang w:val="en-US"/>
              </w:rPr>
              <w:t>The study</w:t>
            </w:r>
          </w:p>
        </w:tc>
        <w:tc>
          <w:tcPr>
            <w:tcW w:w="3685" w:type="dxa"/>
          </w:tcPr>
          <w:p w:rsidR="00991D0F" w:rsidRPr="00CA58F5" w:rsidRDefault="00991D0F" w:rsidP="00620A15">
            <w:pPr>
              <w:ind w:right="95"/>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sidRPr="00CA58F5">
              <w:rPr>
                <w:rFonts w:cs="Times New Roman"/>
                <w:szCs w:val="24"/>
                <w:lang w:val="en-US"/>
              </w:rPr>
              <w:t>The study’s objectives</w:t>
            </w:r>
          </w:p>
        </w:tc>
        <w:tc>
          <w:tcPr>
            <w:tcW w:w="2410" w:type="dxa"/>
          </w:tcPr>
          <w:p w:rsidR="00991D0F" w:rsidRPr="00CA58F5" w:rsidRDefault="00991D0F" w:rsidP="00620A15">
            <w:pPr>
              <w:ind w:right="95"/>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sidRPr="00CA58F5">
              <w:rPr>
                <w:rFonts w:cs="Times New Roman"/>
                <w:szCs w:val="24"/>
                <w:lang w:val="en-US"/>
              </w:rPr>
              <w:t>Methodology/ sample size</w:t>
            </w:r>
          </w:p>
        </w:tc>
        <w:tc>
          <w:tcPr>
            <w:tcW w:w="5387" w:type="dxa"/>
          </w:tcPr>
          <w:p w:rsidR="00991D0F" w:rsidRPr="00CA58F5" w:rsidRDefault="00991D0F" w:rsidP="00620A15">
            <w:pPr>
              <w:ind w:right="95"/>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sidRPr="00CA58F5">
              <w:rPr>
                <w:rFonts w:cs="Times New Roman"/>
                <w:szCs w:val="24"/>
                <w:lang w:val="en-US"/>
              </w:rPr>
              <w:t>The main findings</w:t>
            </w:r>
          </w:p>
          <w:p w:rsidR="00991D0F" w:rsidRPr="00CA58F5" w:rsidRDefault="00991D0F" w:rsidP="00620A15">
            <w:pPr>
              <w:ind w:right="95"/>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p>
        </w:tc>
      </w:tr>
      <w:tr w:rsidR="00991D0F" w:rsidRPr="00CA58F5" w:rsidTr="00620A15">
        <w:trPr>
          <w:cnfStyle w:val="000000100000" w:firstRow="0" w:lastRow="0" w:firstColumn="0" w:lastColumn="0" w:oddVBand="0" w:evenVBand="0" w:oddHBand="1" w:evenHBand="0" w:firstRowFirstColumn="0" w:firstRowLastColumn="0" w:lastRowFirstColumn="0" w:lastRowLastColumn="0"/>
          <w:trHeight w:val="973"/>
        </w:trPr>
        <w:tc>
          <w:tcPr>
            <w:cnfStyle w:val="001000000000" w:firstRow="0" w:lastRow="0" w:firstColumn="1" w:lastColumn="0" w:oddVBand="0" w:evenVBand="0" w:oddHBand="0" w:evenHBand="0" w:firstRowFirstColumn="0" w:firstRowLastColumn="0" w:lastRowFirstColumn="0" w:lastRowLastColumn="0"/>
            <w:tcW w:w="1701" w:type="dxa"/>
          </w:tcPr>
          <w:p w:rsidR="00991D0F" w:rsidRPr="006B44D5" w:rsidRDefault="00620A15" w:rsidP="00620A15">
            <w:pPr>
              <w:ind w:right="95"/>
              <w:jc w:val="left"/>
              <w:rPr>
                <w:rFonts w:cs="Times New Roman"/>
                <w:b w:val="0"/>
                <w:sz w:val="18"/>
                <w:szCs w:val="18"/>
                <w:lang w:val="en-US"/>
              </w:rPr>
            </w:pPr>
            <w:r w:rsidRPr="006B44D5">
              <w:rPr>
                <w:rFonts w:cs="Times New Roman"/>
                <w:b w:val="0"/>
                <w:sz w:val="18"/>
                <w:szCs w:val="18"/>
                <w:lang w:val="en-US"/>
              </w:rPr>
              <w:t>Richard et al.</w:t>
            </w:r>
            <w:r w:rsidR="00991D0F" w:rsidRPr="006B44D5">
              <w:rPr>
                <w:rFonts w:cs="Times New Roman"/>
                <w:b w:val="0"/>
                <w:sz w:val="18"/>
                <w:szCs w:val="18"/>
                <w:lang w:val="en-US"/>
              </w:rPr>
              <w:t xml:space="preserve"> (2010)</w:t>
            </w:r>
          </w:p>
          <w:p w:rsidR="00991D0F" w:rsidRPr="006B44D5" w:rsidRDefault="00991D0F" w:rsidP="00620A15">
            <w:pPr>
              <w:ind w:right="95"/>
              <w:jc w:val="left"/>
              <w:rPr>
                <w:rFonts w:cs="Times New Roman"/>
                <w:b w:val="0"/>
                <w:sz w:val="18"/>
                <w:szCs w:val="18"/>
                <w:lang w:val="en-US"/>
              </w:rPr>
            </w:pPr>
          </w:p>
          <w:p w:rsidR="00991D0F" w:rsidRPr="006B44D5" w:rsidRDefault="00991D0F" w:rsidP="00620A15">
            <w:pPr>
              <w:ind w:right="95"/>
              <w:jc w:val="left"/>
              <w:rPr>
                <w:rFonts w:cs="Times New Roman"/>
                <w:sz w:val="18"/>
                <w:szCs w:val="18"/>
                <w:lang w:val="en-US"/>
              </w:rPr>
            </w:pPr>
          </w:p>
          <w:p w:rsidR="00991D0F" w:rsidRPr="006B44D5" w:rsidRDefault="00991D0F" w:rsidP="00620A15">
            <w:pPr>
              <w:ind w:right="95"/>
              <w:jc w:val="left"/>
              <w:rPr>
                <w:rFonts w:cs="Times New Roman"/>
                <w:sz w:val="18"/>
                <w:szCs w:val="18"/>
                <w:lang w:val="en-US"/>
              </w:rPr>
            </w:pPr>
          </w:p>
          <w:p w:rsidR="00991D0F" w:rsidRPr="006B44D5" w:rsidRDefault="00991D0F" w:rsidP="00620A15">
            <w:pPr>
              <w:ind w:right="95"/>
              <w:jc w:val="left"/>
              <w:rPr>
                <w:rFonts w:cs="Times New Roman"/>
                <w:sz w:val="18"/>
                <w:szCs w:val="18"/>
                <w:lang w:val="en-US"/>
              </w:rPr>
            </w:pPr>
          </w:p>
          <w:p w:rsidR="00991D0F" w:rsidRPr="006B44D5" w:rsidRDefault="00991D0F" w:rsidP="00620A15">
            <w:pPr>
              <w:ind w:right="95"/>
              <w:jc w:val="left"/>
              <w:rPr>
                <w:rFonts w:cs="Times New Roman"/>
                <w:sz w:val="18"/>
                <w:szCs w:val="18"/>
                <w:lang w:val="en-US"/>
              </w:rPr>
            </w:pPr>
          </w:p>
          <w:p w:rsidR="00991D0F" w:rsidRPr="006B44D5" w:rsidRDefault="00620A15" w:rsidP="00620A15">
            <w:pPr>
              <w:ind w:right="95"/>
              <w:jc w:val="left"/>
              <w:rPr>
                <w:rFonts w:cs="Times New Roman"/>
                <w:b w:val="0"/>
                <w:sz w:val="18"/>
                <w:szCs w:val="18"/>
                <w:lang w:val="en-US"/>
              </w:rPr>
            </w:pPr>
            <w:r w:rsidRPr="006B44D5">
              <w:rPr>
                <w:rFonts w:cs="Times New Roman"/>
                <w:b w:val="0"/>
                <w:sz w:val="18"/>
                <w:szCs w:val="18"/>
                <w:lang w:val="en-US"/>
              </w:rPr>
              <w:t>Sun et al.</w:t>
            </w:r>
            <w:r w:rsidR="00991D0F" w:rsidRPr="006B44D5">
              <w:rPr>
                <w:rFonts w:cs="Times New Roman"/>
                <w:b w:val="0"/>
                <w:sz w:val="18"/>
                <w:szCs w:val="18"/>
                <w:lang w:val="en-US"/>
              </w:rPr>
              <w:t xml:space="preserve"> (2010)</w:t>
            </w:r>
          </w:p>
          <w:p w:rsidR="00991D0F" w:rsidRPr="006B44D5" w:rsidRDefault="00991D0F" w:rsidP="00620A15">
            <w:pPr>
              <w:ind w:right="95"/>
              <w:jc w:val="left"/>
              <w:rPr>
                <w:rFonts w:cs="Times New Roman"/>
                <w:b w:val="0"/>
                <w:sz w:val="18"/>
                <w:szCs w:val="18"/>
                <w:lang w:val="en-US"/>
              </w:rPr>
            </w:pPr>
          </w:p>
          <w:p w:rsidR="00991D0F" w:rsidRPr="006B44D5" w:rsidRDefault="00991D0F" w:rsidP="00620A15">
            <w:pPr>
              <w:ind w:right="95"/>
              <w:jc w:val="left"/>
              <w:rPr>
                <w:rFonts w:cs="Times New Roman"/>
                <w:b w:val="0"/>
                <w:sz w:val="18"/>
                <w:szCs w:val="18"/>
                <w:lang w:val="en-US"/>
              </w:rPr>
            </w:pPr>
          </w:p>
          <w:p w:rsidR="00991D0F" w:rsidRPr="00CA58F5" w:rsidRDefault="00991D0F" w:rsidP="00620A15">
            <w:pPr>
              <w:ind w:right="95"/>
              <w:jc w:val="left"/>
              <w:rPr>
                <w:rFonts w:cs="Times New Roman"/>
                <w:b w:val="0"/>
                <w:sz w:val="18"/>
                <w:szCs w:val="18"/>
                <w:lang w:val="en-US"/>
              </w:rPr>
            </w:pPr>
          </w:p>
          <w:p w:rsidR="00991D0F" w:rsidRPr="00CA58F5" w:rsidRDefault="00991D0F" w:rsidP="00620A15">
            <w:pPr>
              <w:ind w:right="95"/>
              <w:jc w:val="left"/>
              <w:rPr>
                <w:rFonts w:cs="Times New Roman"/>
                <w:b w:val="0"/>
                <w:sz w:val="18"/>
                <w:szCs w:val="18"/>
                <w:lang w:val="en-US"/>
              </w:rPr>
            </w:pPr>
          </w:p>
          <w:p w:rsidR="00991D0F" w:rsidRPr="00CA58F5" w:rsidRDefault="00991D0F" w:rsidP="00620A15">
            <w:pPr>
              <w:ind w:right="95"/>
              <w:jc w:val="left"/>
              <w:rPr>
                <w:rFonts w:cs="Times New Roman"/>
                <w:b w:val="0"/>
                <w:sz w:val="18"/>
                <w:szCs w:val="18"/>
                <w:lang w:val="en-US"/>
              </w:rPr>
            </w:pPr>
          </w:p>
          <w:p w:rsidR="00991D0F" w:rsidRPr="00CA58F5" w:rsidRDefault="00991D0F" w:rsidP="00620A15">
            <w:pPr>
              <w:ind w:right="95"/>
              <w:jc w:val="left"/>
              <w:rPr>
                <w:rFonts w:cs="Times New Roman"/>
                <w:b w:val="0"/>
                <w:sz w:val="18"/>
                <w:szCs w:val="18"/>
                <w:lang w:val="en-US"/>
              </w:rPr>
            </w:pPr>
            <w:r w:rsidRPr="00CA58F5">
              <w:rPr>
                <w:rFonts w:cs="Times New Roman"/>
                <w:b w:val="0"/>
                <w:sz w:val="18"/>
                <w:szCs w:val="18"/>
                <w:lang w:val="en-US"/>
              </w:rPr>
              <w:t>Porter</w:t>
            </w:r>
            <w:r w:rsidR="00351ED4">
              <w:rPr>
                <w:rFonts w:cs="Times New Roman"/>
                <w:b w:val="0"/>
                <w:sz w:val="18"/>
                <w:szCs w:val="18"/>
                <w:lang w:val="en-US"/>
              </w:rPr>
              <w:t>, Donthu, and Baker</w:t>
            </w:r>
            <w:r>
              <w:rPr>
                <w:rFonts w:cs="Times New Roman"/>
                <w:b w:val="0"/>
                <w:sz w:val="18"/>
                <w:szCs w:val="18"/>
                <w:lang w:val="en-US"/>
              </w:rPr>
              <w:t xml:space="preserve"> </w:t>
            </w:r>
            <w:r w:rsidRPr="00CA58F5">
              <w:rPr>
                <w:rFonts w:cs="Times New Roman"/>
                <w:b w:val="0"/>
                <w:sz w:val="18"/>
                <w:szCs w:val="18"/>
                <w:lang w:val="en-US"/>
              </w:rPr>
              <w:t>(2012)</w:t>
            </w:r>
          </w:p>
          <w:p w:rsidR="00991D0F" w:rsidRPr="00CA58F5" w:rsidRDefault="00991D0F" w:rsidP="00620A15">
            <w:pPr>
              <w:ind w:right="95"/>
              <w:jc w:val="left"/>
              <w:rPr>
                <w:rFonts w:cs="Times New Roman"/>
                <w:b w:val="0"/>
                <w:sz w:val="18"/>
                <w:szCs w:val="18"/>
                <w:lang w:val="en-US"/>
              </w:rPr>
            </w:pPr>
          </w:p>
          <w:p w:rsidR="00991D0F" w:rsidRPr="00CA58F5" w:rsidRDefault="00991D0F" w:rsidP="00620A15">
            <w:pPr>
              <w:ind w:right="95"/>
              <w:jc w:val="left"/>
              <w:rPr>
                <w:rFonts w:cs="Times New Roman"/>
                <w:b w:val="0"/>
                <w:sz w:val="18"/>
                <w:szCs w:val="18"/>
                <w:lang w:val="en-US"/>
              </w:rPr>
            </w:pPr>
          </w:p>
          <w:p w:rsidR="00991D0F" w:rsidRPr="00351ED4" w:rsidRDefault="00991D0F" w:rsidP="00620A15">
            <w:pPr>
              <w:ind w:right="95"/>
              <w:jc w:val="left"/>
              <w:rPr>
                <w:rFonts w:cs="Times New Roman"/>
                <w:b w:val="0"/>
                <w:szCs w:val="18"/>
                <w:lang w:val="en-US"/>
              </w:rPr>
            </w:pPr>
          </w:p>
          <w:p w:rsidR="00991D0F" w:rsidRPr="006B44D5" w:rsidRDefault="00991D0F" w:rsidP="00620A15">
            <w:pPr>
              <w:ind w:right="95"/>
              <w:jc w:val="left"/>
              <w:rPr>
                <w:rFonts w:cs="Times New Roman"/>
                <w:b w:val="0"/>
                <w:sz w:val="18"/>
                <w:szCs w:val="18"/>
                <w:lang w:val="en-US"/>
              </w:rPr>
            </w:pPr>
            <w:r w:rsidRPr="006B44D5">
              <w:rPr>
                <w:rFonts w:cs="Times New Roman"/>
                <w:b w:val="0"/>
                <w:sz w:val="18"/>
                <w:szCs w:val="18"/>
                <w:lang w:val="en-US"/>
              </w:rPr>
              <w:t>Cyr and Head (2013)</w:t>
            </w:r>
          </w:p>
          <w:p w:rsidR="00991D0F" w:rsidRPr="006B44D5" w:rsidRDefault="00991D0F" w:rsidP="00620A15">
            <w:pPr>
              <w:ind w:right="95"/>
              <w:jc w:val="left"/>
              <w:rPr>
                <w:rFonts w:cs="Times New Roman"/>
                <w:b w:val="0"/>
                <w:sz w:val="18"/>
                <w:szCs w:val="18"/>
                <w:lang w:val="en-US"/>
              </w:rPr>
            </w:pPr>
          </w:p>
          <w:p w:rsidR="00991D0F" w:rsidRPr="006B44D5" w:rsidRDefault="00991D0F" w:rsidP="00620A15">
            <w:pPr>
              <w:ind w:right="95"/>
              <w:jc w:val="left"/>
              <w:rPr>
                <w:rFonts w:cs="Times New Roman"/>
                <w:b w:val="0"/>
                <w:sz w:val="18"/>
                <w:szCs w:val="18"/>
                <w:lang w:val="en-US"/>
              </w:rPr>
            </w:pPr>
          </w:p>
          <w:p w:rsidR="00991D0F" w:rsidRPr="006B44D5" w:rsidRDefault="00991D0F" w:rsidP="00620A15">
            <w:pPr>
              <w:ind w:right="95"/>
              <w:jc w:val="left"/>
              <w:rPr>
                <w:rFonts w:cs="Times New Roman"/>
                <w:b w:val="0"/>
                <w:sz w:val="18"/>
                <w:szCs w:val="18"/>
                <w:lang w:val="en-US"/>
              </w:rPr>
            </w:pPr>
          </w:p>
          <w:p w:rsidR="00991D0F" w:rsidRPr="006B44D5" w:rsidRDefault="00991D0F" w:rsidP="00620A15">
            <w:pPr>
              <w:ind w:right="95"/>
              <w:jc w:val="left"/>
              <w:rPr>
                <w:rFonts w:cs="Times New Roman"/>
                <w:b w:val="0"/>
                <w:sz w:val="18"/>
                <w:szCs w:val="18"/>
                <w:lang w:val="en-US"/>
              </w:rPr>
            </w:pPr>
          </w:p>
          <w:p w:rsidR="00991D0F" w:rsidRPr="006B44D5" w:rsidRDefault="00991D0F" w:rsidP="00620A15">
            <w:pPr>
              <w:ind w:right="95"/>
              <w:jc w:val="left"/>
              <w:rPr>
                <w:rFonts w:cs="Times New Roman"/>
                <w:b w:val="0"/>
                <w:sz w:val="18"/>
                <w:szCs w:val="18"/>
                <w:lang w:val="en-US"/>
              </w:rPr>
            </w:pPr>
          </w:p>
          <w:p w:rsidR="00991D0F" w:rsidRPr="006B44D5" w:rsidRDefault="00991D0F" w:rsidP="00620A15">
            <w:pPr>
              <w:ind w:right="95"/>
              <w:jc w:val="left"/>
              <w:rPr>
                <w:rFonts w:cs="Times New Roman"/>
                <w:b w:val="0"/>
                <w:sz w:val="18"/>
                <w:szCs w:val="18"/>
                <w:lang w:val="en-US"/>
              </w:rPr>
            </w:pPr>
          </w:p>
          <w:p w:rsidR="00991D0F" w:rsidRPr="006B44D5" w:rsidRDefault="00991D0F" w:rsidP="00620A15">
            <w:pPr>
              <w:ind w:right="95"/>
              <w:jc w:val="left"/>
              <w:rPr>
                <w:rFonts w:cs="Times New Roman"/>
                <w:b w:val="0"/>
                <w:sz w:val="18"/>
                <w:szCs w:val="18"/>
                <w:lang w:val="en-US"/>
              </w:rPr>
            </w:pPr>
          </w:p>
          <w:p w:rsidR="00991D0F" w:rsidRPr="006B44D5" w:rsidRDefault="00991D0F" w:rsidP="00620A15">
            <w:pPr>
              <w:ind w:right="95"/>
              <w:jc w:val="left"/>
              <w:rPr>
                <w:rFonts w:cs="Times New Roman"/>
                <w:b w:val="0"/>
                <w:sz w:val="14"/>
                <w:szCs w:val="18"/>
                <w:lang w:val="en-US"/>
              </w:rPr>
            </w:pPr>
          </w:p>
          <w:p w:rsidR="00991D0F" w:rsidRPr="006B44D5" w:rsidRDefault="00991D0F" w:rsidP="00620A15">
            <w:pPr>
              <w:ind w:right="95"/>
              <w:jc w:val="left"/>
              <w:rPr>
                <w:rFonts w:cs="Times New Roman"/>
                <w:sz w:val="18"/>
                <w:szCs w:val="18"/>
                <w:lang w:val="en-US"/>
              </w:rPr>
            </w:pPr>
            <w:r w:rsidRPr="006B44D5">
              <w:rPr>
                <w:rFonts w:cs="Times New Roman"/>
                <w:b w:val="0"/>
                <w:sz w:val="18"/>
                <w:szCs w:val="18"/>
                <w:lang w:val="en-US"/>
              </w:rPr>
              <w:t>Goodrich (2014)</w:t>
            </w:r>
          </w:p>
          <w:p w:rsidR="00991D0F" w:rsidRPr="006B44D5" w:rsidRDefault="00991D0F" w:rsidP="00620A15">
            <w:pPr>
              <w:ind w:right="95"/>
              <w:jc w:val="left"/>
              <w:rPr>
                <w:rFonts w:cs="Times New Roman"/>
                <w:sz w:val="18"/>
                <w:szCs w:val="18"/>
                <w:lang w:val="en-US"/>
              </w:rPr>
            </w:pPr>
          </w:p>
          <w:p w:rsidR="00991D0F" w:rsidRPr="006B44D5" w:rsidRDefault="00991D0F" w:rsidP="00620A15">
            <w:pPr>
              <w:ind w:right="95"/>
              <w:jc w:val="left"/>
              <w:rPr>
                <w:rFonts w:cs="Times New Roman"/>
                <w:sz w:val="18"/>
                <w:szCs w:val="18"/>
                <w:lang w:val="en-US"/>
              </w:rPr>
            </w:pPr>
          </w:p>
          <w:p w:rsidR="00991D0F" w:rsidRDefault="00991D0F" w:rsidP="00620A15">
            <w:pPr>
              <w:ind w:right="95"/>
              <w:jc w:val="left"/>
              <w:rPr>
                <w:rFonts w:cs="Times New Roman"/>
                <w:sz w:val="18"/>
                <w:szCs w:val="18"/>
                <w:lang w:val="en-US"/>
              </w:rPr>
            </w:pPr>
          </w:p>
          <w:p w:rsidR="006B44D5" w:rsidRPr="006B44D5" w:rsidRDefault="006B44D5" w:rsidP="00620A15">
            <w:pPr>
              <w:ind w:right="95"/>
              <w:jc w:val="left"/>
              <w:rPr>
                <w:rFonts w:cs="Times New Roman"/>
                <w:sz w:val="18"/>
                <w:szCs w:val="18"/>
                <w:lang w:val="en-US"/>
              </w:rPr>
            </w:pPr>
          </w:p>
          <w:p w:rsidR="00991D0F" w:rsidRPr="006B44D5" w:rsidRDefault="00991D0F" w:rsidP="00620A15">
            <w:pPr>
              <w:ind w:right="95"/>
              <w:jc w:val="left"/>
              <w:rPr>
                <w:rFonts w:cs="Times New Roman"/>
                <w:sz w:val="18"/>
                <w:szCs w:val="18"/>
                <w:lang w:val="en-US"/>
              </w:rPr>
            </w:pPr>
            <w:r w:rsidRPr="006B44D5">
              <w:rPr>
                <w:rFonts w:cs="Times New Roman"/>
                <w:b w:val="0"/>
                <w:sz w:val="18"/>
                <w:szCs w:val="18"/>
                <w:lang w:val="en-US"/>
              </w:rPr>
              <w:t>Tsichla et al</w:t>
            </w:r>
            <w:r w:rsidRPr="006B44D5">
              <w:rPr>
                <w:rFonts w:cs="Times New Roman"/>
                <w:b w:val="0"/>
                <w:i/>
                <w:sz w:val="18"/>
                <w:szCs w:val="18"/>
                <w:lang w:val="en-US"/>
              </w:rPr>
              <w:t>.</w:t>
            </w:r>
            <w:r w:rsidR="00620A15" w:rsidRPr="006B44D5">
              <w:rPr>
                <w:rFonts w:cs="Times New Roman"/>
                <w:b w:val="0"/>
                <w:i/>
                <w:sz w:val="18"/>
                <w:szCs w:val="18"/>
                <w:lang w:val="en-US"/>
              </w:rPr>
              <w:t xml:space="preserve"> </w:t>
            </w:r>
            <w:r w:rsidRPr="006B44D5">
              <w:rPr>
                <w:rFonts w:cs="Times New Roman"/>
                <w:b w:val="0"/>
                <w:sz w:val="18"/>
                <w:szCs w:val="18"/>
                <w:lang w:val="en-US"/>
              </w:rPr>
              <w:t>(2014)</w:t>
            </w:r>
          </w:p>
          <w:p w:rsidR="00991D0F" w:rsidRPr="00CA58F5" w:rsidRDefault="00991D0F" w:rsidP="00620A15">
            <w:pPr>
              <w:ind w:right="95"/>
              <w:jc w:val="left"/>
              <w:rPr>
                <w:rFonts w:cs="Times New Roman"/>
                <w:sz w:val="18"/>
                <w:szCs w:val="18"/>
                <w:lang w:val="en-US"/>
              </w:rPr>
            </w:pPr>
          </w:p>
        </w:tc>
        <w:tc>
          <w:tcPr>
            <w:tcW w:w="3685" w:type="dxa"/>
          </w:tcPr>
          <w:p w:rsidR="00991D0F" w:rsidRPr="00A77B71" w:rsidRDefault="00991D0F" w:rsidP="00620A15">
            <w:pPr>
              <w:ind w:right="95"/>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r w:rsidRPr="00A77B71">
              <w:rPr>
                <w:rFonts w:cs="Times New Roman"/>
                <w:sz w:val="18"/>
                <w:szCs w:val="18"/>
                <w:lang w:val="en-US"/>
              </w:rPr>
              <w:t xml:space="preserve">The aims of the study </w:t>
            </w:r>
            <w:r>
              <w:rPr>
                <w:rFonts w:cs="Times New Roman"/>
                <w:sz w:val="18"/>
                <w:szCs w:val="18"/>
                <w:lang w:val="en-US"/>
              </w:rPr>
              <w:t>a</w:t>
            </w:r>
            <w:r w:rsidRPr="00A77B71">
              <w:rPr>
                <w:rFonts w:cs="Times New Roman"/>
                <w:sz w:val="18"/>
                <w:szCs w:val="18"/>
                <w:lang w:val="en-US"/>
              </w:rPr>
              <w:t>re to examine the effect of internet experience and web atmospherics on consumer responses (site involvement, exploratory behavior, pre-purchase evaluations, and site attitudes), and how gender can moderate these relationships.</w:t>
            </w:r>
          </w:p>
          <w:p w:rsidR="00991D0F" w:rsidRPr="00A77B71" w:rsidRDefault="00991D0F" w:rsidP="00620A15">
            <w:pPr>
              <w:ind w:right="95"/>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p>
          <w:p w:rsidR="00991D0F" w:rsidRPr="00A77B71" w:rsidRDefault="00991D0F" w:rsidP="00620A15">
            <w:pPr>
              <w:ind w:right="95"/>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r w:rsidRPr="00A77B71">
              <w:rPr>
                <w:rFonts w:cs="Times New Roman"/>
                <w:sz w:val="18"/>
                <w:szCs w:val="18"/>
                <w:lang w:val="en-US"/>
              </w:rPr>
              <w:t xml:space="preserve">The objectives of the study </w:t>
            </w:r>
            <w:r>
              <w:rPr>
                <w:rFonts w:cs="Times New Roman"/>
                <w:sz w:val="18"/>
                <w:szCs w:val="18"/>
                <w:lang w:val="en-US"/>
              </w:rPr>
              <w:t>a</w:t>
            </w:r>
            <w:r w:rsidRPr="00A77B71">
              <w:rPr>
                <w:rFonts w:cs="Times New Roman"/>
                <w:sz w:val="18"/>
                <w:szCs w:val="18"/>
                <w:lang w:val="en-US"/>
              </w:rPr>
              <w:t>re to investigate the interaction impact of beliefs about web advertisements (informativeness and entertainment) on advertising attitudes, and how gender can moderate such effects.</w:t>
            </w:r>
          </w:p>
          <w:p w:rsidR="00991D0F" w:rsidRPr="00B74D24" w:rsidRDefault="00991D0F" w:rsidP="00620A15">
            <w:pPr>
              <w:ind w:right="95"/>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p>
          <w:p w:rsidR="00991D0F" w:rsidRPr="00A77B71" w:rsidRDefault="00991D0F" w:rsidP="00620A15">
            <w:pPr>
              <w:ind w:right="95"/>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r w:rsidRPr="00B74D24">
              <w:rPr>
                <w:rFonts w:cs="Times New Roman"/>
                <w:sz w:val="18"/>
                <w:szCs w:val="18"/>
                <w:lang w:val="en-US"/>
              </w:rPr>
              <w:t xml:space="preserve">Based on </w:t>
            </w:r>
            <w:r>
              <w:rPr>
                <w:rFonts w:cs="Times New Roman"/>
                <w:sz w:val="18"/>
                <w:szCs w:val="18"/>
                <w:lang w:val="en-US"/>
              </w:rPr>
              <w:t>s</w:t>
            </w:r>
            <w:r w:rsidRPr="00B74D24">
              <w:rPr>
                <w:rFonts w:cs="Times New Roman"/>
                <w:sz w:val="18"/>
                <w:szCs w:val="18"/>
                <w:lang w:val="en-US"/>
              </w:rPr>
              <w:t>ocial role theory and a uses and gratifications approach, the study aims to explore how gender affects the process of trust formation online in virtual communities.</w:t>
            </w:r>
          </w:p>
          <w:p w:rsidR="00991D0F" w:rsidRPr="00B74D24" w:rsidRDefault="00991D0F" w:rsidP="00620A15">
            <w:pPr>
              <w:ind w:right="95"/>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p>
          <w:p w:rsidR="00991D0F" w:rsidRPr="00B74D24" w:rsidRDefault="00991D0F" w:rsidP="00620A15">
            <w:pPr>
              <w:ind w:right="95"/>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r w:rsidRPr="00A77B71">
              <w:rPr>
                <w:rFonts w:cs="Times New Roman"/>
                <w:sz w:val="18"/>
                <w:szCs w:val="18"/>
                <w:lang w:val="en-US"/>
              </w:rPr>
              <w:t>The study aims to explain gender differences in higher masculinity countries compared with lower masculinity countries regarding perception of design elements of web sites (e.g. visual design and navigation design)</w:t>
            </w:r>
            <w:r>
              <w:rPr>
                <w:rFonts w:cs="Times New Roman"/>
                <w:sz w:val="18"/>
                <w:szCs w:val="18"/>
                <w:lang w:val="en-US"/>
              </w:rPr>
              <w:t xml:space="preserve">. The </w:t>
            </w:r>
            <w:r w:rsidRPr="00A77B71">
              <w:rPr>
                <w:rFonts w:cs="Times New Roman"/>
                <w:sz w:val="18"/>
                <w:szCs w:val="18"/>
                <w:lang w:val="en-US"/>
              </w:rPr>
              <w:t xml:space="preserve">study </w:t>
            </w:r>
            <w:r>
              <w:rPr>
                <w:rFonts w:cs="Times New Roman"/>
                <w:sz w:val="18"/>
                <w:szCs w:val="18"/>
                <w:lang w:val="en-US"/>
              </w:rPr>
              <w:t xml:space="preserve">also </w:t>
            </w:r>
            <w:r w:rsidRPr="00A77B71">
              <w:rPr>
                <w:rFonts w:cs="Times New Roman"/>
                <w:sz w:val="18"/>
                <w:szCs w:val="18"/>
                <w:lang w:val="en-US"/>
              </w:rPr>
              <w:t>considers the moderating impact of gender on the relationships between web site design elements and consumers’ trust in an online vendor.</w:t>
            </w:r>
          </w:p>
          <w:p w:rsidR="00991D0F" w:rsidRPr="00B74D24" w:rsidRDefault="00991D0F" w:rsidP="00620A15">
            <w:pPr>
              <w:ind w:right="95"/>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p>
          <w:p w:rsidR="00991D0F" w:rsidRPr="00A77B71" w:rsidRDefault="00991D0F" w:rsidP="00620A15">
            <w:pPr>
              <w:ind w:right="95"/>
              <w:jc w:val="left"/>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r w:rsidRPr="00A77B71">
              <w:rPr>
                <w:rFonts w:cs="Times New Roman"/>
                <w:sz w:val="18"/>
                <w:szCs w:val="18"/>
                <w:lang w:val="en-US"/>
              </w:rPr>
              <w:t>This study aim</w:t>
            </w:r>
            <w:r>
              <w:rPr>
                <w:rFonts w:cs="Times New Roman"/>
                <w:sz w:val="18"/>
                <w:szCs w:val="18"/>
                <w:lang w:val="en-US"/>
              </w:rPr>
              <w:t>s</w:t>
            </w:r>
            <w:r w:rsidRPr="00A77B71">
              <w:rPr>
                <w:rFonts w:cs="Times New Roman"/>
                <w:sz w:val="18"/>
                <w:szCs w:val="18"/>
                <w:lang w:val="en-US"/>
              </w:rPr>
              <w:t xml:space="preserve"> to establish a relationship between web advertisement location and attitudes toward web advertising among males and females.</w:t>
            </w:r>
          </w:p>
          <w:p w:rsidR="00991D0F" w:rsidRPr="00B74D24" w:rsidRDefault="00991D0F" w:rsidP="00620A15">
            <w:pPr>
              <w:ind w:right="95"/>
              <w:jc w:val="left"/>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p>
          <w:p w:rsidR="00991D0F" w:rsidRPr="00A77B71" w:rsidRDefault="00991D0F" w:rsidP="00620A15">
            <w:pPr>
              <w:ind w:right="95"/>
              <w:jc w:val="left"/>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r w:rsidRPr="00A77B71">
              <w:rPr>
                <w:rFonts w:cs="Times New Roman"/>
                <w:sz w:val="18"/>
                <w:szCs w:val="18"/>
                <w:lang w:val="en-US"/>
              </w:rPr>
              <w:t xml:space="preserve">A goal of the study </w:t>
            </w:r>
            <w:r>
              <w:rPr>
                <w:rFonts w:cs="Times New Roman"/>
                <w:sz w:val="18"/>
                <w:szCs w:val="18"/>
                <w:lang w:val="en-US"/>
              </w:rPr>
              <w:t>is</w:t>
            </w:r>
            <w:r w:rsidRPr="00A77B71">
              <w:rPr>
                <w:rFonts w:cs="Times New Roman"/>
                <w:sz w:val="18"/>
                <w:szCs w:val="18"/>
                <w:lang w:val="en-US"/>
              </w:rPr>
              <w:t xml:space="preserve"> to test the moderating effect of gender on the relationship between atmospheric cues of museum websites and site attitudes.</w:t>
            </w:r>
          </w:p>
        </w:tc>
        <w:tc>
          <w:tcPr>
            <w:tcW w:w="2410" w:type="dxa"/>
          </w:tcPr>
          <w:p w:rsidR="00991D0F" w:rsidRPr="00CA58F5" w:rsidRDefault="00991D0F" w:rsidP="00620A15">
            <w:pPr>
              <w:ind w:right="95"/>
              <w:jc w:val="left"/>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r w:rsidRPr="00CA58F5">
              <w:rPr>
                <w:rFonts w:cs="Times New Roman"/>
                <w:sz w:val="18"/>
                <w:szCs w:val="18"/>
                <w:lang w:val="en-US"/>
              </w:rPr>
              <w:t>Online survey, 261 online consumers (116 males and 145 females)</w:t>
            </w:r>
          </w:p>
          <w:p w:rsidR="00991D0F" w:rsidRPr="00CA58F5" w:rsidRDefault="00991D0F" w:rsidP="00620A15">
            <w:pPr>
              <w:ind w:right="95"/>
              <w:jc w:val="left"/>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p>
          <w:p w:rsidR="00991D0F" w:rsidRPr="00CA58F5" w:rsidRDefault="00991D0F" w:rsidP="00620A15">
            <w:pPr>
              <w:ind w:right="95"/>
              <w:jc w:val="left"/>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p>
          <w:p w:rsidR="00991D0F" w:rsidRPr="00CA58F5" w:rsidRDefault="00991D0F" w:rsidP="00620A15">
            <w:pPr>
              <w:ind w:right="95"/>
              <w:jc w:val="left"/>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p>
          <w:p w:rsidR="00991D0F" w:rsidRPr="00CA58F5" w:rsidRDefault="00991D0F" w:rsidP="00620A15">
            <w:pPr>
              <w:ind w:right="95"/>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p>
          <w:p w:rsidR="00991D0F" w:rsidRPr="00CA58F5" w:rsidRDefault="00991D0F" w:rsidP="00620A15">
            <w:pPr>
              <w:ind w:right="95"/>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r w:rsidRPr="00CA58F5">
              <w:rPr>
                <w:rFonts w:cs="Times New Roman"/>
                <w:sz w:val="18"/>
                <w:szCs w:val="18"/>
                <w:lang w:val="en-US"/>
              </w:rPr>
              <w:t>A laboratory experiment and survey, 134 college students (47 males and 87 females).</w:t>
            </w:r>
          </w:p>
          <w:p w:rsidR="00991D0F" w:rsidRPr="00CA58F5" w:rsidRDefault="00991D0F" w:rsidP="00620A15">
            <w:pPr>
              <w:ind w:right="95"/>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p>
          <w:p w:rsidR="00991D0F" w:rsidRPr="00CA58F5" w:rsidRDefault="00991D0F" w:rsidP="00620A15">
            <w:pPr>
              <w:ind w:right="95"/>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p>
          <w:p w:rsidR="00991D0F" w:rsidRPr="00CA58F5" w:rsidRDefault="00991D0F" w:rsidP="00620A15">
            <w:pPr>
              <w:ind w:right="95"/>
              <w:cnfStyle w:val="000000100000" w:firstRow="0" w:lastRow="0" w:firstColumn="0" w:lastColumn="0" w:oddVBand="0" w:evenVBand="0" w:oddHBand="1" w:evenHBand="0" w:firstRowFirstColumn="0" w:firstRowLastColumn="0" w:lastRowFirstColumn="0" w:lastRowLastColumn="0"/>
              <w:rPr>
                <w:rFonts w:cs="Times New Roman"/>
                <w:sz w:val="12"/>
                <w:szCs w:val="18"/>
                <w:lang w:val="en-US"/>
              </w:rPr>
            </w:pPr>
          </w:p>
          <w:p w:rsidR="00991D0F" w:rsidRPr="00CA58F5" w:rsidRDefault="00991D0F" w:rsidP="00620A15">
            <w:pPr>
              <w:ind w:right="95"/>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r w:rsidRPr="00CA58F5">
              <w:rPr>
                <w:rFonts w:cs="Times New Roman"/>
                <w:sz w:val="18"/>
                <w:szCs w:val="18"/>
                <w:lang w:val="en-US"/>
              </w:rPr>
              <w:t>A survey, 232 virtual community members (119 males and 113 females)</w:t>
            </w:r>
          </w:p>
          <w:p w:rsidR="00991D0F" w:rsidRPr="00CA58F5" w:rsidRDefault="00991D0F" w:rsidP="00620A15">
            <w:pPr>
              <w:ind w:right="95"/>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p>
          <w:p w:rsidR="00991D0F" w:rsidRPr="00351ED4" w:rsidRDefault="00991D0F" w:rsidP="00620A15">
            <w:pPr>
              <w:ind w:right="95"/>
              <w:cnfStyle w:val="000000100000" w:firstRow="0" w:lastRow="0" w:firstColumn="0" w:lastColumn="0" w:oddVBand="0" w:evenVBand="0" w:oddHBand="1" w:evenHBand="0" w:firstRowFirstColumn="0" w:firstRowLastColumn="0" w:lastRowFirstColumn="0" w:lastRowLastColumn="0"/>
              <w:rPr>
                <w:rFonts w:cs="Times New Roman"/>
                <w:szCs w:val="18"/>
                <w:lang w:val="en-US"/>
              </w:rPr>
            </w:pPr>
          </w:p>
          <w:p w:rsidR="00991D0F" w:rsidRPr="00CA58F5" w:rsidRDefault="00991D0F" w:rsidP="00620A15">
            <w:pPr>
              <w:ind w:right="95"/>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r w:rsidRPr="00CA58F5">
              <w:rPr>
                <w:rFonts w:cs="Times New Roman"/>
                <w:sz w:val="18"/>
                <w:szCs w:val="18"/>
                <w:lang w:val="en-US"/>
              </w:rPr>
              <w:t>An experiment and online survey, 955 participants in different countries (432 males and 523 females)</w:t>
            </w:r>
          </w:p>
          <w:p w:rsidR="00991D0F" w:rsidRPr="00CA58F5" w:rsidRDefault="00991D0F" w:rsidP="00620A15">
            <w:pPr>
              <w:ind w:right="95"/>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p>
          <w:p w:rsidR="00991D0F" w:rsidRPr="00CA58F5" w:rsidRDefault="00991D0F" w:rsidP="00620A15">
            <w:pPr>
              <w:ind w:right="95"/>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p>
          <w:p w:rsidR="00991D0F" w:rsidRPr="00CA58F5" w:rsidRDefault="00991D0F" w:rsidP="00620A15">
            <w:pPr>
              <w:ind w:right="95"/>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p>
          <w:p w:rsidR="00991D0F" w:rsidRPr="00CA58F5" w:rsidRDefault="00991D0F" w:rsidP="00620A15">
            <w:pPr>
              <w:ind w:right="95"/>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p>
          <w:p w:rsidR="00991D0F" w:rsidRPr="006B44D5" w:rsidRDefault="00991D0F" w:rsidP="00620A15">
            <w:pPr>
              <w:ind w:right="95"/>
              <w:cnfStyle w:val="000000100000" w:firstRow="0" w:lastRow="0" w:firstColumn="0" w:lastColumn="0" w:oddVBand="0" w:evenVBand="0" w:oddHBand="1" w:evenHBand="0" w:firstRowFirstColumn="0" w:firstRowLastColumn="0" w:lastRowFirstColumn="0" w:lastRowLastColumn="0"/>
              <w:rPr>
                <w:rFonts w:cs="Times New Roman"/>
                <w:sz w:val="28"/>
                <w:szCs w:val="18"/>
                <w:lang w:val="en-US"/>
              </w:rPr>
            </w:pPr>
          </w:p>
          <w:p w:rsidR="00991D0F" w:rsidRPr="00CA58F5" w:rsidRDefault="00991D0F" w:rsidP="00620A15">
            <w:pPr>
              <w:ind w:right="95"/>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r w:rsidRPr="00CA58F5">
              <w:rPr>
                <w:rFonts w:cs="Times New Roman"/>
                <w:sz w:val="18"/>
                <w:szCs w:val="18"/>
                <w:lang w:val="en-US"/>
              </w:rPr>
              <w:t>Controlled experiment and survey, 882 online consumers (485 males and 397 females).</w:t>
            </w:r>
          </w:p>
          <w:p w:rsidR="00991D0F" w:rsidRPr="006B44D5" w:rsidRDefault="00991D0F" w:rsidP="00620A15">
            <w:pPr>
              <w:ind w:right="95"/>
              <w:cnfStyle w:val="000000100000" w:firstRow="0" w:lastRow="0" w:firstColumn="0" w:lastColumn="0" w:oddVBand="0" w:evenVBand="0" w:oddHBand="1" w:evenHBand="0" w:firstRowFirstColumn="0" w:firstRowLastColumn="0" w:lastRowFirstColumn="0" w:lastRowLastColumn="0"/>
              <w:rPr>
                <w:rFonts w:cs="Times New Roman"/>
                <w:sz w:val="26"/>
                <w:szCs w:val="18"/>
                <w:lang w:val="en-US"/>
              </w:rPr>
            </w:pPr>
          </w:p>
          <w:p w:rsidR="00991D0F" w:rsidRPr="00CA58F5" w:rsidRDefault="00991D0F" w:rsidP="00620A15">
            <w:pPr>
              <w:ind w:right="95"/>
              <w:jc w:val="left"/>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r w:rsidRPr="00CA58F5">
              <w:rPr>
                <w:rFonts w:cs="Times New Roman"/>
                <w:sz w:val="18"/>
                <w:szCs w:val="18"/>
                <w:lang w:val="en-US"/>
              </w:rPr>
              <w:t>A laboratory experiment and survey, 215 college students (104 males and 111 females).</w:t>
            </w:r>
          </w:p>
        </w:tc>
        <w:tc>
          <w:tcPr>
            <w:tcW w:w="5387" w:type="dxa"/>
          </w:tcPr>
          <w:p w:rsidR="00991D0F" w:rsidRPr="00CA58F5" w:rsidRDefault="00991D0F" w:rsidP="00620A15">
            <w:pPr>
              <w:ind w:right="95"/>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r w:rsidRPr="00CA58F5">
              <w:rPr>
                <w:rFonts w:cs="Times New Roman"/>
                <w:sz w:val="18"/>
                <w:szCs w:val="18"/>
                <w:lang w:val="en-US"/>
              </w:rPr>
              <w:t>Men and women differed in web navigation behavior, with men engaging in less exploratory behavior and developing less website involvement than women. Gender was found to moderate the major relationships.</w:t>
            </w:r>
          </w:p>
          <w:p w:rsidR="00991D0F" w:rsidRPr="00CA58F5" w:rsidRDefault="00991D0F" w:rsidP="00620A15">
            <w:pPr>
              <w:ind w:right="95"/>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p>
          <w:p w:rsidR="00991D0F" w:rsidRPr="00CA58F5" w:rsidRDefault="00991D0F" w:rsidP="00620A15">
            <w:pPr>
              <w:ind w:right="95"/>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p>
          <w:p w:rsidR="00991D0F" w:rsidRPr="00CA58F5" w:rsidRDefault="00991D0F" w:rsidP="00620A15">
            <w:pPr>
              <w:ind w:right="95"/>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p>
          <w:p w:rsidR="00991D0F" w:rsidRPr="00CA58F5" w:rsidRDefault="00991D0F" w:rsidP="00620A15">
            <w:pPr>
              <w:ind w:right="95"/>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r w:rsidRPr="00CA58F5">
              <w:rPr>
                <w:rFonts w:cs="Times New Roman"/>
                <w:sz w:val="18"/>
                <w:szCs w:val="18"/>
                <w:lang w:val="en-US"/>
              </w:rPr>
              <w:t>The interaction effect of informativeness and entertainment on advertising attitudes was stronger for females than males.</w:t>
            </w:r>
          </w:p>
          <w:p w:rsidR="00991D0F" w:rsidRPr="00CA58F5" w:rsidRDefault="00991D0F" w:rsidP="00620A15">
            <w:pPr>
              <w:ind w:right="95"/>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p>
          <w:p w:rsidR="00991D0F" w:rsidRPr="00CA58F5" w:rsidRDefault="00991D0F" w:rsidP="00620A15">
            <w:pPr>
              <w:ind w:right="95"/>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p>
          <w:p w:rsidR="00991D0F" w:rsidRPr="00CA58F5" w:rsidRDefault="00991D0F" w:rsidP="00620A15">
            <w:pPr>
              <w:ind w:right="95"/>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p>
          <w:p w:rsidR="00991D0F" w:rsidRPr="00CA58F5" w:rsidRDefault="00991D0F" w:rsidP="00620A15">
            <w:pPr>
              <w:ind w:right="95"/>
              <w:cnfStyle w:val="000000100000" w:firstRow="0" w:lastRow="0" w:firstColumn="0" w:lastColumn="0" w:oddVBand="0" w:evenVBand="0" w:oddHBand="1" w:evenHBand="0" w:firstRowFirstColumn="0" w:firstRowLastColumn="0" w:lastRowFirstColumn="0" w:lastRowLastColumn="0"/>
              <w:rPr>
                <w:rFonts w:cs="Times New Roman"/>
                <w:sz w:val="10"/>
                <w:szCs w:val="18"/>
                <w:lang w:val="en-US"/>
              </w:rPr>
            </w:pPr>
          </w:p>
          <w:p w:rsidR="00991D0F" w:rsidRPr="00B74D24" w:rsidRDefault="00991D0F" w:rsidP="00620A15">
            <w:pPr>
              <w:ind w:right="95"/>
              <w:cnfStyle w:val="000000100000" w:firstRow="0" w:lastRow="0" w:firstColumn="0" w:lastColumn="0" w:oddVBand="0" w:evenVBand="0" w:oddHBand="1" w:evenHBand="0" w:firstRowFirstColumn="0" w:firstRowLastColumn="0" w:lastRowFirstColumn="0" w:lastRowLastColumn="0"/>
              <w:rPr>
                <w:rFonts w:cs="Times New Roman"/>
                <w:sz w:val="16"/>
                <w:szCs w:val="18"/>
                <w:lang w:val="en-US"/>
              </w:rPr>
            </w:pPr>
            <w:r w:rsidRPr="00B74D24">
              <w:rPr>
                <w:rFonts w:cs="Times New Roman"/>
                <w:sz w:val="18"/>
                <w:szCs w:val="20"/>
                <w:lang w:val="en-US"/>
              </w:rPr>
              <w:t>The relationships between trust influences and the direct determinants of trust were significantly moderated by gender.</w:t>
            </w:r>
          </w:p>
          <w:p w:rsidR="00991D0F" w:rsidRPr="00B74D24" w:rsidRDefault="00991D0F" w:rsidP="00620A15">
            <w:pPr>
              <w:ind w:right="95"/>
              <w:cnfStyle w:val="000000100000" w:firstRow="0" w:lastRow="0" w:firstColumn="0" w:lastColumn="0" w:oddVBand="0" w:evenVBand="0" w:oddHBand="1" w:evenHBand="0" w:firstRowFirstColumn="0" w:firstRowLastColumn="0" w:lastRowFirstColumn="0" w:lastRowLastColumn="0"/>
              <w:rPr>
                <w:rFonts w:cs="Times New Roman"/>
                <w:sz w:val="16"/>
                <w:szCs w:val="18"/>
                <w:lang w:val="en-US"/>
              </w:rPr>
            </w:pPr>
          </w:p>
          <w:p w:rsidR="00991D0F" w:rsidRPr="00B74D24" w:rsidRDefault="00991D0F" w:rsidP="00620A15">
            <w:pPr>
              <w:ind w:right="95"/>
              <w:cnfStyle w:val="000000100000" w:firstRow="0" w:lastRow="0" w:firstColumn="0" w:lastColumn="0" w:oddVBand="0" w:evenVBand="0" w:oddHBand="1" w:evenHBand="0" w:firstRowFirstColumn="0" w:firstRowLastColumn="0" w:lastRowFirstColumn="0" w:lastRowLastColumn="0"/>
              <w:rPr>
                <w:rFonts w:cs="Times New Roman"/>
                <w:sz w:val="16"/>
                <w:szCs w:val="18"/>
                <w:lang w:val="en-US"/>
              </w:rPr>
            </w:pPr>
          </w:p>
          <w:p w:rsidR="00991D0F" w:rsidRPr="00CA58F5" w:rsidRDefault="00991D0F" w:rsidP="00620A15">
            <w:pPr>
              <w:ind w:right="95"/>
              <w:cnfStyle w:val="000000100000" w:firstRow="0" w:lastRow="0" w:firstColumn="0" w:lastColumn="0" w:oddVBand="0" w:evenVBand="0" w:oddHBand="1" w:evenHBand="0" w:firstRowFirstColumn="0" w:firstRowLastColumn="0" w:lastRowFirstColumn="0" w:lastRowLastColumn="0"/>
              <w:rPr>
                <w:rFonts w:cs="Times New Roman"/>
                <w:sz w:val="28"/>
                <w:szCs w:val="18"/>
                <w:lang w:val="en-US"/>
              </w:rPr>
            </w:pPr>
          </w:p>
          <w:p w:rsidR="00991D0F" w:rsidRPr="00CA58F5" w:rsidRDefault="00991D0F" w:rsidP="00620A15">
            <w:pPr>
              <w:ind w:right="95"/>
              <w:cnfStyle w:val="000000100000" w:firstRow="0" w:lastRow="0" w:firstColumn="0" w:lastColumn="0" w:oddVBand="0" w:evenVBand="0" w:oddHBand="1" w:evenHBand="0" w:firstRowFirstColumn="0" w:firstRowLastColumn="0" w:lastRowFirstColumn="0" w:lastRowLastColumn="0"/>
              <w:rPr>
                <w:rFonts w:cs="Times New Roman"/>
                <w:sz w:val="6"/>
                <w:szCs w:val="18"/>
                <w:lang w:val="en-US"/>
              </w:rPr>
            </w:pPr>
          </w:p>
          <w:p w:rsidR="00991D0F" w:rsidRPr="00CA58F5" w:rsidRDefault="00991D0F" w:rsidP="00620A15">
            <w:pPr>
              <w:ind w:right="95"/>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r w:rsidRPr="00CA58F5">
              <w:rPr>
                <w:rFonts w:cs="Times New Roman"/>
                <w:sz w:val="18"/>
                <w:szCs w:val="18"/>
                <w:lang w:val="en-US"/>
              </w:rPr>
              <w:t xml:space="preserve">More gender differences </w:t>
            </w:r>
            <w:r>
              <w:rPr>
                <w:rFonts w:cs="Times New Roman"/>
                <w:sz w:val="18"/>
                <w:szCs w:val="18"/>
                <w:lang w:val="en-US"/>
              </w:rPr>
              <w:t xml:space="preserve">relating to </w:t>
            </w:r>
            <w:r w:rsidRPr="00CA58F5">
              <w:rPr>
                <w:rFonts w:cs="Times New Roman"/>
                <w:sz w:val="18"/>
                <w:szCs w:val="18"/>
                <w:lang w:val="en-US"/>
              </w:rPr>
              <w:t xml:space="preserve">the perceptions of a web site’s design </w:t>
            </w:r>
            <w:r>
              <w:rPr>
                <w:rFonts w:cs="Times New Roman"/>
                <w:sz w:val="18"/>
                <w:szCs w:val="18"/>
                <w:lang w:val="en-US"/>
              </w:rPr>
              <w:t>were</w:t>
            </w:r>
            <w:r w:rsidRPr="00CA58F5">
              <w:rPr>
                <w:rFonts w:cs="Times New Roman"/>
                <w:sz w:val="18"/>
                <w:szCs w:val="18"/>
                <w:lang w:val="en-US"/>
              </w:rPr>
              <w:t xml:space="preserve"> found in higher masculinity countries in comparison with lower masculinity countries. Gender </w:t>
            </w:r>
            <w:r>
              <w:rPr>
                <w:rFonts w:cs="Times New Roman"/>
                <w:sz w:val="18"/>
                <w:szCs w:val="18"/>
                <w:lang w:val="en-US"/>
              </w:rPr>
              <w:t>was</w:t>
            </w:r>
            <w:r w:rsidRPr="00CA58F5">
              <w:rPr>
                <w:rFonts w:cs="Times New Roman"/>
                <w:sz w:val="18"/>
                <w:szCs w:val="18"/>
                <w:lang w:val="en-US"/>
              </w:rPr>
              <w:t xml:space="preserve"> found to act as a moderator o</w:t>
            </w:r>
            <w:r>
              <w:rPr>
                <w:rFonts w:cs="Times New Roman"/>
                <w:sz w:val="18"/>
                <w:szCs w:val="18"/>
                <w:lang w:val="en-US"/>
              </w:rPr>
              <w:t>f</w:t>
            </w:r>
            <w:r w:rsidRPr="00CA58F5">
              <w:rPr>
                <w:rFonts w:cs="Times New Roman"/>
                <w:sz w:val="18"/>
                <w:szCs w:val="18"/>
                <w:lang w:val="en-US"/>
              </w:rPr>
              <w:t xml:space="preserve"> the relationship between web site visual design and consumers’ responses (e.g. online trust)</w:t>
            </w:r>
            <w:r>
              <w:rPr>
                <w:rFonts w:cs="Times New Roman"/>
                <w:sz w:val="18"/>
                <w:szCs w:val="18"/>
                <w:lang w:val="en-US"/>
              </w:rPr>
              <w:t>.</w:t>
            </w:r>
            <w:r w:rsidRPr="00CA58F5">
              <w:rPr>
                <w:rFonts w:cs="Times New Roman"/>
                <w:sz w:val="18"/>
                <w:szCs w:val="18"/>
                <w:lang w:val="en-US"/>
              </w:rPr>
              <w:t xml:space="preserve"> </w:t>
            </w:r>
          </w:p>
          <w:p w:rsidR="00991D0F" w:rsidRPr="00CA58F5" w:rsidRDefault="00991D0F" w:rsidP="00620A15">
            <w:pPr>
              <w:ind w:right="95"/>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p>
          <w:p w:rsidR="00991D0F" w:rsidRPr="00CA58F5" w:rsidRDefault="00991D0F" w:rsidP="00620A15">
            <w:pPr>
              <w:ind w:right="95"/>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p>
          <w:p w:rsidR="00991D0F" w:rsidRPr="00CA58F5" w:rsidRDefault="00991D0F" w:rsidP="00620A15">
            <w:pPr>
              <w:ind w:right="95"/>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p>
          <w:p w:rsidR="00991D0F" w:rsidRDefault="00991D0F" w:rsidP="00620A15">
            <w:pPr>
              <w:ind w:right="95"/>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p>
          <w:p w:rsidR="00991D0F" w:rsidRPr="006B44D5" w:rsidRDefault="00991D0F" w:rsidP="00620A15">
            <w:pPr>
              <w:ind w:right="95"/>
              <w:cnfStyle w:val="000000100000" w:firstRow="0" w:lastRow="0" w:firstColumn="0" w:lastColumn="0" w:oddVBand="0" w:evenVBand="0" w:oddHBand="1" w:evenHBand="0" w:firstRowFirstColumn="0" w:firstRowLastColumn="0" w:lastRowFirstColumn="0" w:lastRowLastColumn="0"/>
              <w:rPr>
                <w:rFonts w:cs="Times New Roman"/>
                <w:sz w:val="8"/>
                <w:szCs w:val="18"/>
                <w:lang w:val="en-US"/>
              </w:rPr>
            </w:pPr>
          </w:p>
          <w:p w:rsidR="00991D0F" w:rsidRPr="00CA58F5" w:rsidRDefault="00991D0F" w:rsidP="00620A15">
            <w:pPr>
              <w:ind w:right="95"/>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r w:rsidRPr="00CA58F5">
              <w:rPr>
                <w:rFonts w:cs="Times New Roman"/>
                <w:sz w:val="18"/>
                <w:szCs w:val="18"/>
                <w:lang w:val="en-US"/>
              </w:rPr>
              <w:t>The study found that males show more favorable attitudes toward web advertisements on the left of the page, whereas females indicated more favorable attitudes toward advertisements on the right of the page.</w:t>
            </w:r>
          </w:p>
          <w:p w:rsidR="00991D0F" w:rsidRPr="006B44D5" w:rsidRDefault="00991D0F" w:rsidP="00620A15">
            <w:pPr>
              <w:ind w:right="95"/>
              <w:cnfStyle w:val="000000100000" w:firstRow="0" w:lastRow="0" w:firstColumn="0" w:lastColumn="0" w:oddVBand="0" w:evenVBand="0" w:oddHBand="1" w:evenHBand="0" w:firstRowFirstColumn="0" w:firstRowLastColumn="0" w:lastRowFirstColumn="0" w:lastRowLastColumn="0"/>
              <w:rPr>
                <w:rFonts w:cs="Times New Roman"/>
                <w:sz w:val="10"/>
                <w:szCs w:val="18"/>
                <w:lang w:val="en-US"/>
              </w:rPr>
            </w:pPr>
          </w:p>
          <w:p w:rsidR="00991D0F" w:rsidRPr="00CA58F5" w:rsidRDefault="00991D0F" w:rsidP="00620A15">
            <w:pPr>
              <w:ind w:right="95"/>
              <w:jc w:val="left"/>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r w:rsidRPr="00CA58F5">
              <w:rPr>
                <w:rFonts w:cs="Times New Roman"/>
                <w:sz w:val="18"/>
                <w:szCs w:val="18"/>
                <w:lang w:val="en-US"/>
              </w:rPr>
              <w:t>The findings have indicated that gender moderates the effect of site cues on attitudinal responses.</w:t>
            </w:r>
          </w:p>
          <w:p w:rsidR="00991D0F" w:rsidRPr="00CA58F5" w:rsidRDefault="00991D0F" w:rsidP="00620A15">
            <w:pPr>
              <w:ind w:right="95"/>
              <w:jc w:val="left"/>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p>
        </w:tc>
      </w:tr>
    </w:tbl>
    <w:p w:rsidR="003627C5" w:rsidRDefault="003627C5" w:rsidP="003627C5">
      <w:pPr>
        <w:sectPr w:rsidR="003627C5" w:rsidSect="00991D0F">
          <w:pgSz w:w="16838" w:h="11906" w:orient="landscape"/>
          <w:pgMar w:top="1440" w:right="1440" w:bottom="1440" w:left="1440" w:header="709" w:footer="709" w:gutter="0"/>
          <w:cols w:space="708"/>
          <w:docGrid w:linePitch="360"/>
        </w:sectPr>
      </w:pPr>
    </w:p>
    <w:p w:rsidR="00620A15" w:rsidRPr="00AB61DF" w:rsidRDefault="00620A15" w:rsidP="00620A15">
      <w:pPr>
        <w:spacing w:line="360" w:lineRule="auto"/>
        <w:ind w:right="95"/>
        <w:jc w:val="center"/>
        <w:rPr>
          <w:rFonts w:cs="Times New Roman"/>
          <w:szCs w:val="24"/>
          <w:lang w:val="en-US"/>
        </w:rPr>
      </w:pPr>
      <w:r w:rsidRPr="003D2776">
        <w:rPr>
          <w:rFonts w:cs="Times New Roman"/>
          <w:b/>
          <w:szCs w:val="24"/>
          <w:lang w:val="en-US"/>
        </w:rPr>
        <w:lastRenderedPageBreak/>
        <w:t>Table 2</w:t>
      </w:r>
      <w:r>
        <w:rPr>
          <w:rFonts w:cs="Times New Roman"/>
          <w:szCs w:val="24"/>
          <w:lang w:val="en-US"/>
        </w:rPr>
        <w:t xml:space="preserve">: </w:t>
      </w:r>
      <w:r w:rsidRPr="006B44D5">
        <w:rPr>
          <w:rFonts w:cs="Times New Roman"/>
          <w:sz w:val="22"/>
          <w:lang w:val="en-US"/>
        </w:rPr>
        <w:t>Items adapted from previous studies</w:t>
      </w:r>
    </w:p>
    <w:tbl>
      <w:tblPr>
        <w:tblStyle w:val="LightList-Accent1"/>
        <w:tblW w:w="0" w:type="auto"/>
        <w:tblLook w:val="04A0" w:firstRow="1" w:lastRow="0" w:firstColumn="1" w:lastColumn="0" w:noHBand="0" w:noVBand="1"/>
      </w:tblPr>
      <w:tblGrid>
        <w:gridCol w:w="3085"/>
        <w:gridCol w:w="3686"/>
        <w:gridCol w:w="1842"/>
      </w:tblGrid>
      <w:tr w:rsidR="00620A15" w:rsidTr="00620A1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tcPr>
          <w:p w:rsidR="00620A15" w:rsidRDefault="00620A15" w:rsidP="00620A15">
            <w:pPr>
              <w:jc w:val="center"/>
            </w:pPr>
            <w:r>
              <w:t>Construct</w:t>
            </w:r>
          </w:p>
        </w:tc>
        <w:tc>
          <w:tcPr>
            <w:tcW w:w="3686" w:type="dxa"/>
          </w:tcPr>
          <w:p w:rsidR="00620A15" w:rsidRDefault="00620A15" w:rsidP="00620A15">
            <w:pPr>
              <w:jc w:val="center"/>
              <w:cnfStyle w:val="100000000000" w:firstRow="1" w:lastRow="0" w:firstColumn="0" w:lastColumn="0" w:oddVBand="0" w:evenVBand="0" w:oddHBand="0" w:evenHBand="0" w:firstRowFirstColumn="0" w:firstRowLastColumn="0" w:lastRowFirstColumn="0" w:lastRowLastColumn="0"/>
            </w:pPr>
            <w:r>
              <w:t>items</w:t>
            </w:r>
          </w:p>
        </w:tc>
        <w:tc>
          <w:tcPr>
            <w:tcW w:w="1842" w:type="dxa"/>
          </w:tcPr>
          <w:p w:rsidR="00620A15" w:rsidRDefault="00620A15" w:rsidP="00620A15">
            <w:pPr>
              <w:jc w:val="center"/>
              <w:cnfStyle w:val="100000000000" w:firstRow="1" w:lastRow="0" w:firstColumn="0" w:lastColumn="0" w:oddVBand="0" w:evenVBand="0" w:oddHBand="0" w:evenHBand="0" w:firstRowFirstColumn="0" w:firstRowLastColumn="0" w:lastRowFirstColumn="0" w:lastRowLastColumn="0"/>
            </w:pPr>
            <w:r>
              <w:t>Source (s)</w:t>
            </w:r>
          </w:p>
        </w:tc>
      </w:tr>
      <w:tr w:rsidR="00620A15" w:rsidTr="00620A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tcPr>
          <w:p w:rsidR="00620A15" w:rsidRPr="005575E0" w:rsidRDefault="00620A15" w:rsidP="00620A15">
            <w:pPr>
              <w:rPr>
                <w:b w:val="0"/>
                <w:sz w:val="20"/>
                <w:szCs w:val="20"/>
              </w:rPr>
            </w:pPr>
            <w:r w:rsidRPr="005575E0">
              <w:rPr>
                <w:b w:val="0"/>
                <w:sz w:val="20"/>
                <w:szCs w:val="20"/>
              </w:rPr>
              <w:t xml:space="preserve">Web ad visual design (WAVD) </w:t>
            </w:r>
          </w:p>
        </w:tc>
        <w:tc>
          <w:tcPr>
            <w:tcW w:w="3686" w:type="dxa"/>
          </w:tcPr>
          <w:p w:rsidR="00620A15" w:rsidRPr="003D2776" w:rsidRDefault="00620A15" w:rsidP="00620A15">
            <w:pPr>
              <w:pStyle w:val="ListParagraph"/>
              <w:numPr>
                <w:ilvl w:val="0"/>
                <w:numId w:val="11"/>
              </w:numPr>
              <w:jc w:val="left"/>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r w:rsidRPr="003D2776">
              <w:rPr>
                <w:sz w:val="18"/>
                <w:szCs w:val="18"/>
                <w:lang w:val="en-US"/>
              </w:rPr>
              <w:t>Overall, the visual elements of the advertisement (e.g., colors, images, lighting, size, shape etc.) were of high quality</w:t>
            </w:r>
            <w:r w:rsidRPr="003D2776">
              <w:rPr>
                <w:rFonts w:cs="Times New Roman"/>
                <w:sz w:val="18"/>
                <w:szCs w:val="18"/>
                <w:lang w:val="en-US"/>
              </w:rPr>
              <w:t>.</w:t>
            </w:r>
          </w:p>
          <w:p w:rsidR="00620A15" w:rsidRPr="00FD7C9C" w:rsidRDefault="00620A15" w:rsidP="00620A15">
            <w:pPr>
              <w:jc w:val="left"/>
              <w:cnfStyle w:val="000000100000" w:firstRow="0" w:lastRow="0" w:firstColumn="0" w:lastColumn="0" w:oddVBand="0" w:evenVBand="0" w:oddHBand="1" w:evenHBand="0" w:firstRowFirstColumn="0" w:firstRowLastColumn="0" w:lastRowFirstColumn="0" w:lastRowLastColumn="0"/>
              <w:rPr>
                <w:sz w:val="16"/>
              </w:rPr>
            </w:pPr>
          </w:p>
          <w:p w:rsidR="00620A15" w:rsidRPr="00FB2491" w:rsidRDefault="00620A15" w:rsidP="00620A15">
            <w:pPr>
              <w:pStyle w:val="ListParagraph"/>
              <w:numPr>
                <w:ilvl w:val="0"/>
                <w:numId w:val="11"/>
              </w:numPr>
              <w:ind w:right="95"/>
              <w:jc w:val="left"/>
              <w:cnfStyle w:val="000000100000" w:firstRow="0" w:lastRow="0" w:firstColumn="0" w:lastColumn="0" w:oddVBand="0" w:evenVBand="0" w:oddHBand="1" w:evenHBand="0" w:firstRowFirstColumn="0" w:firstRowLastColumn="0" w:lastRowFirstColumn="0" w:lastRowLastColumn="0"/>
              <w:rPr>
                <w:sz w:val="18"/>
                <w:szCs w:val="16"/>
                <w:lang w:val="en-US"/>
              </w:rPr>
            </w:pPr>
            <w:r w:rsidRPr="00FB2491">
              <w:rPr>
                <w:rFonts w:cs="Times New Roman"/>
                <w:sz w:val="18"/>
                <w:szCs w:val="16"/>
                <w:lang w:val="en-US"/>
              </w:rPr>
              <w:t>Overall, the visual design elements used made the advertisement look professional and well-designed</w:t>
            </w:r>
            <w:r w:rsidRPr="00FB2491">
              <w:rPr>
                <w:sz w:val="18"/>
                <w:szCs w:val="16"/>
                <w:lang w:val="en-US"/>
              </w:rPr>
              <w:t>.</w:t>
            </w:r>
          </w:p>
          <w:p w:rsidR="00620A15" w:rsidRPr="00FD7C9C" w:rsidRDefault="00620A15" w:rsidP="00620A15">
            <w:pPr>
              <w:ind w:right="95"/>
              <w:jc w:val="left"/>
              <w:cnfStyle w:val="000000100000" w:firstRow="0" w:lastRow="0" w:firstColumn="0" w:lastColumn="0" w:oddVBand="0" w:evenVBand="0" w:oddHBand="1" w:evenHBand="0" w:firstRowFirstColumn="0" w:firstRowLastColumn="0" w:lastRowFirstColumn="0" w:lastRowLastColumn="0"/>
              <w:rPr>
                <w:sz w:val="14"/>
                <w:szCs w:val="16"/>
                <w:lang w:val="en-US"/>
              </w:rPr>
            </w:pPr>
          </w:p>
          <w:p w:rsidR="00620A15" w:rsidRPr="00FB2491" w:rsidRDefault="00620A15" w:rsidP="00620A15">
            <w:pPr>
              <w:pStyle w:val="ListParagraph"/>
              <w:numPr>
                <w:ilvl w:val="0"/>
                <w:numId w:val="11"/>
              </w:numPr>
              <w:ind w:right="95"/>
              <w:jc w:val="left"/>
              <w:cnfStyle w:val="000000100000" w:firstRow="0" w:lastRow="0" w:firstColumn="0" w:lastColumn="0" w:oddVBand="0" w:evenVBand="0" w:oddHBand="1" w:evenHBand="0" w:firstRowFirstColumn="0" w:firstRowLastColumn="0" w:lastRowFirstColumn="0" w:lastRowLastColumn="0"/>
              <w:rPr>
                <w:sz w:val="18"/>
                <w:szCs w:val="16"/>
                <w:lang w:val="en-US"/>
              </w:rPr>
            </w:pPr>
            <w:r w:rsidRPr="00FB2491">
              <w:rPr>
                <w:sz w:val="18"/>
                <w:szCs w:val="16"/>
                <w:lang w:val="en-US"/>
              </w:rPr>
              <w:t>The advertisement contained attractive visual connections.</w:t>
            </w:r>
          </w:p>
          <w:p w:rsidR="00620A15" w:rsidRPr="00FD7C9C" w:rsidRDefault="00620A15" w:rsidP="00620A15">
            <w:pPr>
              <w:ind w:right="95"/>
              <w:jc w:val="left"/>
              <w:cnfStyle w:val="000000100000" w:firstRow="0" w:lastRow="0" w:firstColumn="0" w:lastColumn="0" w:oddVBand="0" w:evenVBand="0" w:oddHBand="1" w:evenHBand="0" w:firstRowFirstColumn="0" w:firstRowLastColumn="0" w:lastRowFirstColumn="0" w:lastRowLastColumn="0"/>
              <w:rPr>
                <w:sz w:val="14"/>
                <w:szCs w:val="16"/>
                <w:lang w:val="en-US"/>
              </w:rPr>
            </w:pPr>
          </w:p>
          <w:p w:rsidR="00620A15" w:rsidRPr="00FB2491" w:rsidRDefault="00620A15" w:rsidP="00620A15">
            <w:pPr>
              <w:pStyle w:val="ListParagraph"/>
              <w:numPr>
                <w:ilvl w:val="0"/>
                <w:numId w:val="11"/>
              </w:numPr>
              <w:ind w:right="95"/>
              <w:jc w:val="left"/>
              <w:cnfStyle w:val="000000100000" w:firstRow="0" w:lastRow="0" w:firstColumn="0" w:lastColumn="0" w:oddVBand="0" w:evenVBand="0" w:oddHBand="1" w:evenHBand="0" w:firstRowFirstColumn="0" w:firstRowLastColumn="0" w:lastRowFirstColumn="0" w:lastRowLastColumn="0"/>
              <w:rPr>
                <w:sz w:val="18"/>
                <w:szCs w:val="16"/>
                <w:lang w:val="en-US"/>
              </w:rPr>
            </w:pPr>
            <w:r w:rsidRPr="00FB2491">
              <w:rPr>
                <w:sz w:val="18"/>
                <w:szCs w:val="16"/>
                <w:lang w:val="en-US"/>
              </w:rPr>
              <w:t>In general, the visual elements in the advertisement were pleasing.</w:t>
            </w:r>
          </w:p>
          <w:p w:rsidR="00620A15" w:rsidRDefault="00620A15" w:rsidP="00620A15">
            <w:pPr>
              <w:cnfStyle w:val="000000100000" w:firstRow="0" w:lastRow="0" w:firstColumn="0" w:lastColumn="0" w:oddVBand="0" w:evenVBand="0" w:oddHBand="1" w:evenHBand="0" w:firstRowFirstColumn="0" w:firstRowLastColumn="0" w:lastRowFirstColumn="0" w:lastRowLastColumn="0"/>
            </w:pPr>
          </w:p>
        </w:tc>
        <w:tc>
          <w:tcPr>
            <w:tcW w:w="1842" w:type="dxa"/>
          </w:tcPr>
          <w:p w:rsidR="00620A15" w:rsidRPr="003D2776" w:rsidRDefault="00620A15" w:rsidP="00620A15">
            <w:pPr>
              <w:spacing w:line="276" w:lineRule="auto"/>
              <w:ind w:right="95"/>
              <w:cnfStyle w:val="000000100000" w:firstRow="0" w:lastRow="0" w:firstColumn="0" w:lastColumn="0" w:oddVBand="0" w:evenVBand="0" w:oddHBand="1" w:evenHBand="0" w:firstRowFirstColumn="0" w:firstRowLastColumn="0" w:lastRowFirstColumn="0" w:lastRowLastColumn="0"/>
              <w:rPr>
                <w:sz w:val="18"/>
                <w:szCs w:val="18"/>
                <w:lang w:val="en-US"/>
              </w:rPr>
            </w:pPr>
            <w:r w:rsidRPr="003D2776">
              <w:rPr>
                <w:sz w:val="18"/>
                <w:szCs w:val="18"/>
                <w:lang w:val="en-US"/>
              </w:rPr>
              <w:fldChar w:fldCharType="begin" w:fldLock="1"/>
            </w:r>
            <w:r w:rsidRPr="003D2776">
              <w:rPr>
                <w:sz w:val="18"/>
                <w:szCs w:val="18"/>
                <w:lang w:val="en-US"/>
              </w:rPr>
              <w:instrText>ADDIN CSL_CITATION { "citationItems" : [ { "id" : "ITEM-1", "itemData" : { "DOI" : "10.1016/j.ijhcs.2009.08.005", "ISBN" : "1071-5819", "ISSN" : "10715819", "abstract" : "Colour has the potential to elicit emotions or behaviors, yet there is little research in which colour treatments in website design are systematically tested. Little is known about how colour affects trust or satisfaction on the part of the viewer. Although the Internet is increasingly global, few systematic studies have been undertaken in which the impact of colour on culturally diverse viewers is investigated in website design. In this research three website colour treatments are tested across three culturally distinct viewer groups for their impact on user trust, satisfaction, and e-loyalty. To gather data, a rich multi-method approach is used including eye-tracking, a survey, and interviews. Results reveal that website colour appeal is a significant determinant for website trust and satisfaction with differences noted across cultures. The findings have practical value for web marketers and interface designers concerning effective colour use in website development. ?? 2009 Elsevier Ltd. All rights reserved.", "author" : [ { "dropping-particle" : "", "family" : "Cyr", "given" : "Dianne", "non-dropping-particle" : "", "parse-names" : false, "suffix" : "" }, { "dropping-particle" : "", "family" : "Head", "given" : "Milena", "non-dropping-particle" : "", "parse-names" : false, "suffix" : "" }, { "dropping-particle" : "", "family" : "Larios", "given" : "Hector", "non-dropping-particle" : "", "parse-names" : false, "suffix" : "" } ], "container-title" : "International Journal of Human Computer Studies", "id" : "ITEM-1", "issue" : "1-2", "issued" : { "date-parts" : [ [ "2010" ] ] }, "page" : "1-21", "publisher" : "Elsevier", "title" : "Colour appeal in website design within and across cultures: A multi-method evaluation", "type" : "article-journal", "volume" : "68" }, "uris" : [ "http://www.mendeley.com/documents/?uuid=2d181e33-850b-48fe-861e-9c3d8d4f7f55" ] } ], "mendeley" : { "formattedCitation" : "(Cyr et al. 2010)", "plainTextFormattedCitation" : "(Cyr et al. 2010)", "previouslyFormattedCitation" : "(Cyr et al. 2010)" }, "properties" : { "noteIndex" : 0 }, "schema" : "https://github.com/citation-style-language/schema/raw/master/csl-citation.json" }</w:instrText>
            </w:r>
            <w:r w:rsidRPr="003D2776">
              <w:rPr>
                <w:sz w:val="18"/>
                <w:szCs w:val="18"/>
                <w:lang w:val="en-US"/>
              </w:rPr>
              <w:fldChar w:fldCharType="separate"/>
            </w:r>
            <w:r w:rsidRPr="003D2776">
              <w:rPr>
                <w:noProof/>
                <w:sz w:val="18"/>
                <w:szCs w:val="18"/>
                <w:lang w:val="en-US"/>
              </w:rPr>
              <w:t xml:space="preserve">Cyr </w:t>
            </w:r>
            <w:r w:rsidRPr="0079170D">
              <w:rPr>
                <w:noProof/>
                <w:sz w:val="18"/>
                <w:szCs w:val="18"/>
                <w:lang w:val="en-US"/>
              </w:rPr>
              <w:t>et al.</w:t>
            </w:r>
            <w:r w:rsidRPr="003D2776">
              <w:rPr>
                <w:noProof/>
                <w:sz w:val="18"/>
                <w:szCs w:val="18"/>
                <w:lang w:val="en-US"/>
              </w:rPr>
              <w:t xml:space="preserve"> (2010)</w:t>
            </w:r>
            <w:r w:rsidRPr="003D2776">
              <w:rPr>
                <w:sz w:val="18"/>
                <w:szCs w:val="18"/>
                <w:lang w:val="en-US"/>
              </w:rPr>
              <w:fldChar w:fldCharType="end"/>
            </w:r>
            <w:r w:rsidRPr="003D2776">
              <w:rPr>
                <w:sz w:val="18"/>
                <w:szCs w:val="18"/>
                <w:lang w:val="en-US"/>
              </w:rPr>
              <w:t xml:space="preserve"> and </w:t>
            </w:r>
            <w:r w:rsidRPr="003D2776">
              <w:rPr>
                <w:rFonts w:cs="Times New Roman"/>
                <w:sz w:val="18"/>
                <w:szCs w:val="18"/>
                <w:lang w:val="en-US"/>
              </w:rPr>
              <w:fldChar w:fldCharType="begin" w:fldLock="1"/>
            </w:r>
            <w:r w:rsidRPr="003D2776">
              <w:rPr>
                <w:rFonts w:cs="Times New Roman"/>
                <w:sz w:val="18"/>
                <w:szCs w:val="18"/>
                <w:lang w:val="en-US"/>
              </w:rPr>
              <w:instrText>ADDIN CSL_CITATION { "citationItems" : [ { "id" : "ITEM-1", "itemData" : { "DOI" : "10.1287/mksc.l070.0272", "author" : [ { "dropping-particle" : "", "family" : "Smith", "given" : "Robert E", "non-dropping-particle" : "", "parse-names" : false, "suffix" : "" }, { "dropping-particle" : "", "family" : "Mackenzie", "given" : "Scott B", "non-dropping-particle" : "", "parse-names" : false, "suffix" : "" }, { "dropping-particle" : "", "family" : "Yang", "given" : "Xiaojing", "non-dropping-particle" : "", "parse-names" : false, "suffix" : "" }, { "dropping-particle" : "", "family" : "Buchholz", "given" : "Laura M", "non-dropping-particle" : "", "parse-names" : false, "suffix" : "" }, { "dropping-particle" : "", "family" : "Darley", "given" : "K", "non-dropping-particle" : "", "parse-names" : false, "suffix" : "" } ], "id" : "ITEM-1", "issue" : "6", "issued" : { "date-parts" : [ [ "2013" ] ] }, "page" : "819-833", "title" : "Modeling Creativity Advertising", "type" : "article-journal", "volume" : "26" }, "uris" : [ "http://www.mendeley.com/documents/?uuid=a91a0f09-1c91-43b9-a3e1-1b7f3bff81bc" ] } ], "mendeley" : { "formattedCitation" : "(Smith et al., 2013)", "manualFormatting" : "Smith et al. (2007)", "plainTextFormattedCitation" : "(Smith et al., 2013)", "previouslyFormattedCitation" : "(Smith et al., 2013)" }, "properties" : { "noteIndex" : 0 }, "schema" : "https://github.com/citation-style-language/schema/raw/master/csl-citation.json" }</w:instrText>
            </w:r>
            <w:r w:rsidRPr="003D2776">
              <w:rPr>
                <w:rFonts w:cs="Times New Roman"/>
                <w:sz w:val="18"/>
                <w:szCs w:val="18"/>
                <w:lang w:val="en-US"/>
              </w:rPr>
              <w:fldChar w:fldCharType="separate"/>
            </w:r>
            <w:r w:rsidRPr="003D2776">
              <w:rPr>
                <w:rFonts w:cs="Times New Roman"/>
                <w:noProof/>
                <w:sz w:val="18"/>
                <w:szCs w:val="18"/>
                <w:lang w:val="en-US"/>
              </w:rPr>
              <w:t xml:space="preserve">Smith </w:t>
            </w:r>
            <w:r w:rsidRPr="00485D12">
              <w:rPr>
                <w:rFonts w:cs="Times New Roman"/>
                <w:noProof/>
                <w:sz w:val="18"/>
                <w:szCs w:val="18"/>
                <w:lang w:val="en-US"/>
              </w:rPr>
              <w:t>et al.</w:t>
            </w:r>
            <w:r w:rsidRPr="003D2776">
              <w:rPr>
                <w:rFonts w:cs="Times New Roman"/>
                <w:noProof/>
                <w:sz w:val="18"/>
                <w:szCs w:val="18"/>
                <w:lang w:val="en-US"/>
              </w:rPr>
              <w:t xml:space="preserve"> (2007) </w:t>
            </w:r>
            <w:r w:rsidRPr="003D2776">
              <w:rPr>
                <w:rFonts w:cs="Times New Roman"/>
                <w:sz w:val="18"/>
                <w:szCs w:val="18"/>
                <w:lang w:val="en-US"/>
              </w:rPr>
              <w:fldChar w:fldCharType="end"/>
            </w:r>
          </w:p>
          <w:p w:rsidR="00620A15" w:rsidRDefault="00620A15" w:rsidP="00620A15">
            <w:pPr>
              <w:cnfStyle w:val="000000100000" w:firstRow="0" w:lastRow="0" w:firstColumn="0" w:lastColumn="0" w:oddVBand="0" w:evenVBand="0" w:oddHBand="1" w:evenHBand="0" w:firstRowFirstColumn="0" w:firstRowLastColumn="0" w:lastRowFirstColumn="0" w:lastRowLastColumn="0"/>
            </w:pPr>
          </w:p>
        </w:tc>
      </w:tr>
      <w:tr w:rsidR="00620A15" w:rsidTr="00620A15">
        <w:tc>
          <w:tcPr>
            <w:cnfStyle w:val="001000000000" w:firstRow="0" w:lastRow="0" w:firstColumn="1" w:lastColumn="0" w:oddVBand="0" w:evenVBand="0" w:oddHBand="0" w:evenHBand="0" w:firstRowFirstColumn="0" w:firstRowLastColumn="0" w:lastRowFirstColumn="0" w:lastRowLastColumn="0"/>
            <w:tcW w:w="3085" w:type="dxa"/>
          </w:tcPr>
          <w:p w:rsidR="00620A15" w:rsidRPr="005575E0" w:rsidRDefault="006B44D5" w:rsidP="00620A15">
            <w:pPr>
              <w:jc w:val="left"/>
              <w:rPr>
                <w:b w:val="0"/>
                <w:sz w:val="20"/>
                <w:szCs w:val="20"/>
              </w:rPr>
            </w:pPr>
            <w:r>
              <w:rPr>
                <w:b w:val="0"/>
                <w:sz w:val="20"/>
                <w:szCs w:val="20"/>
              </w:rPr>
              <w:t>Attitude toward</w:t>
            </w:r>
            <w:r w:rsidR="00620A15" w:rsidRPr="005575E0">
              <w:rPr>
                <w:b w:val="0"/>
                <w:sz w:val="20"/>
                <w:szCs w:val="20"/>
              </w:rPr>
              <w:t xml:space="preserve"> ad (ATA)</w:t>
            </w:r>
          </w:p>
        </w:tc>
        <w:tc>
          <w:tcPr>
            <w:tcW w:w="3686" w:type="dxa"/>
          </w:tcPr>
          <w:p w:rsidR="00620A15" w:rsidRPr="00FB2491" w:rsidRDefault="00620A15" w:rsidP="00620A15">
            <w:pPr>
              <w:pStyle w:val="ListParagraph"/>
              <w:numPr>
                <w:ilvl w:val="0"/>
                <w:numId w:val="11"/>
              </w:numPr>
              <w:ind w:right="95"/>
              <w:jc w:val="left"/>
              <w:cnfStyle w:val="000000000000" w:firstRow="0" w:lastRow="0" w:firstColumn="0" w:lastColumn="0" w:oddVBand="0" w:evenVBand="0" w:oddHBand="0" w:evenHBand="0" w:firstRowFirstColumn="0" w:firstRowLastColumn="0" w:lastRowFirstColumn="0" w:lastRowLastColumn="0"/>
              <w:rPr>
                <w:rFonts w:cs="Times New Roman"/>
                <w:sz w:val="18"/>
                <w:szCs w:val="18"/>
                <w:lang w:val="en-US"/>
              </w:rPr>
            </w:pPr>
            <w:r w:rsidRPr="00FB2491">
              <w:rPr>
                <w:rFonts w:cs="Times New Roman"/>
                <w:sz w:val="18"/>
                <w:szCs w:val="18"/>
                <w:lang w:val="en-US"/>
              </w:rPr>
              <w:t>Overall, I like web advertising.</w:t>
            </w:r>
          </w:p>
          <w:p w:rsidR="00620A15" w:rsidRPr="00FD7C9C" w:rsidRDefault="00620A15" w:rsidP="00620A15">
            <w:pPr>
              <w:ind w:right="95"/>
              <w:jc w:val="left"/>
              <w:cnfStyle w:val="000000000000" w:firstRow="0" w:lastRow="0" w:firstColumn="0" w:lastColumn="0" w:oddVBand="0" w:evenVBand="0" w:oddHBand="0" w:evenHBand="0" w:firstRowFirstColumn="0" w:firstRowLastColumn="0" w:lastRowFirstColumn="0" w:lastRowLastColumn="0"/>
              <w:rPr>
                <w:rFonts w:cs="Times New Roman"/>
                <w:sz w:val="10"/>
                <w:szCs w:val="18"/>
                <w:lang w:val="en-US"/>
              </w:rPr>
            </w:pPr>
          </w:p>
          <w:p w:rsidR="00620A15" w:rsidRPr="004E1204" w:rsidRDefault="00620A15" w:rsidP="00620A15">
            <w:pPr>
              <w:ind w:right="95"/>
              <w:jc w:val="left"/>
              <w:cnfStyle w:val="000000000000" w:firstRow="0" w:lastRow="0" w:firstColumn="0" w:lastColumn="0" w:oddVBand="0" w:evenVBand="0" w:oddHBand="0" w:evenHBand="0" w:firstRowFirstColumn="0" w:firstRowLastColumn="0" w:lastRowFirstColumn="0" w:lastRowLastColumn="0"/>
              <w:rPr>
                <w:rFonts w:cs="Times New Roman"/>
                <w:sz w:val="4"/>
                <w:szCs w:val="18"/>
                <w:lang w:val="en-US"/>
              </w:rPr>
            </w:pPr>
          </w:p>
          <w:p w:rsidR="00620A15" w:rsidRPr="00FB2491" w:rsidRDefault="00620A15" w:rsidP="00620A15">
            <w:pPr>
              <w:pStyle w:val="ListParagraph"/>
              <w:numPr>
                <w:ilvl w:val="0"/>
                <w:numId w:val="11"/>
              </w:numPr>
              <w:ind w:right="95"/>
              <w:jc w:val="left"/>
              <w:cnfStyle w:val="000000000000" w:firstRow="0" w:lastRow="0" w:firstColumn="0" w:lastColumn="0" w:oddVBand="0" w:evenVBand="0" w:oddHBand="0" w:evenHBand="0" w:firstRowFirstColumn="0" w:firstRowLastColumn="0" w:lastRowFirstColumn="0" w:lastRowLastColumn="0"/>
              <w:rPr>
                <w:rFonts w:cs="Times New Roman"/>
                <w:sz w:val="18"/>
                <w:szCs w:val="18"/>
                <w:lang w:val="en-US"/>
              </w:rPr>
            </w:pPr>
            <w:r w:rsidRPr="00FB2491">
              <w:rPr>
                <w:rFonts w:cs="Times New Roman"/>
                <w:sz w:val="18"/>
                <w:szCs w:val="18"/>
                <w:lang w:val="en-US"/>
              </w:rPr>
              <w:t>In general, I am favorable toward web advertising.</w:t>
            </w:r>
          </w:p>
          <w:p w:rsidR="00620A15" w:rsidRPr="00FD7C9C" w:rsidRDefault="00620A15" w:rsidP="00620A15">
            <w:pPr>
              <w:ind w:right="95"/>
              <w:jc w:val="left"/>
              <w:cnfStyle w:val="000000000000" w:firstRow="0" w:lastRow="0" w:firstColumn="0" w:lastColumn="0" w:oddVBand="0" w:evenVBand="0" w:oddHBand="0" w:evenHBand="0" w:firstRowFirstColumn="0" w:firstRowLastColumn="0" w:lastRowFirstColumn="0" w:lastRowLastColumn="0"/>
              <w:rPr>
                <w:rFonts w:cs="Times New Roman"/>
                <w:sz w:val="10"/>
                <w:szCs w:val="18"/>
                <w:lang w:val="en-US"/>
              </w:rPr>
            </w:pPr>
          </w:p>
          <w:p w:rsidR="00620A15" w:rsidRPr="004E1204" w:rsidRDefault="00620A15" w:rsidP="00620A15">
            <w:pPr>
              <w:ind w:right="95"/>
              <w:jc w:val="left"/>
              <w:cnfStyle w:val="000000000000" w:firstRow="0" w:lastRow="0" w:firstColumn="0" w:lastColumn="0" w:oddVBand="0" w:evenVBand="0" w:oddHBand="0" w:evenHBand="0" w:firstRowFirstColumn="0" w:firstRowLastColumn="0" w:lastRowFirstColumn="0" w:lastRowLastColumn="0"/>
              <w:rPr>
                <w:rFonts w:cs="Times New Roman"/>
                <w:sz w:val="4"/>
                <w:szCs w:val="18"/>
                <w:lang w:val="en-US"/>
              </w:rPr>
            </w:pPr>
          </w:p>
          <w:p w:rsidR="00620A15" w:rsidRPr="00FB2491" w:rsidRDefault="00620A15" w:rsidP="00620A15">
            <w:pPr>
              <w:pStyle w:val="ListParagraph"/>
              <w:numPr>
                <w:ilvl w:val="0"/>
                <w:numId w:val="11"/>
              </w:numPr>
              <w:ind w:right="95"/>
              <w:jc w:val="left"/>
              <w:cnfStyle w:val="000000000000" w:firstRow="0" w:lastRow="0" w:firstColumn="0" w:lastColumn="0" w:oddVBand="0" w:evenVBand="0" w:oddHBand="0" w:evenHBand="0" w:firstRowFirstColumn="0" w:firstRowLastColumn="0" w:lastRowFirstColumn="0" w:lastRowLastColumn="0"/>
              <w:rPr>
                <w:rFonts w:cs="Times New Roman"/>
                <w:sz w:val="18"/>
                <w:szCs w:val="18"/>
                <w:lang w:val="en-US"/>
              </w:rPr>
            </w:pPr>
            <w:r w:rsidRPr="00FB2491">
              <w:rPr>
                <w:rFonts w:cs="Times New Roman"/>
                <w:sz w:val="18"/>
                <w:szCs w:val="18"/>
                <w:lang w:val="en-US"/>
              </w:rPr>
              <w:t>Overall, I find web advertising a good thing.</w:t>
            </w:r>
          </w:p>
          <w:p w:rsidR="00620A15" w:rsidRPr="004E1204" w:rsidRDefault="00620A15" w:rsidP="00620A15">
            <w:pPr>
              <w:ind w:right="95"/>
              <w:jc w:val="left"/>
              <w:cnfStyle w:val="000000000000" w:firstRow="0" w:lastRow="0" w:firstColumn="0" w:lastColumn="0" w:oddVBand="0" w:evenVBand="0" w:oddHBand="0" w:evenHBand="0" w:firstRowFirstColumn="0" w:firstRowLastColumn="0" w:lastRowFirstColumn="0" w:lastRowLastColumn="0"/>
              <w:rPr>
                <w:rFonts w:cs="Times New Roman"/>
                <w:sz w:val="18"/>
                <w:szCs w:val="18"/>
                <w:lang w:val="en-US"/>
              </w:rPr>
            </w:pPr>
          </w:p>
          <w:p w:rsidR="00620A15" w:rsidRPr="00FD7C9C" w:rsidRDefault="00620A15" w:rsidP="00620A15">
            <w:pPr>
              <w:ind w:right="95"/>
              <w:jc w:val="left"/>
              <w:cnfStyle w:val="000000000000" w:firstRow="0" w:lastRow="0" w:firstColumn="0" w:lastColumn="0" w:oddVBand="0" w:evenVBand="0" w:oddHBand="0" w:evenHBand="0" w:firstRowFirstColumn="0" w:firstRowLastColumn="0" w:lastRowFirstColumn="0" w:lastRowLastColumn="0"/>
              <w:rPr>
                <w:rFonts w:cs="Times New Roman"/>
                <w:sz w:val="2"/>
                <w:szCs w:val="18"/>
                <w:lang w:val="en-US"/>
              </w:rPr>
            </w:pPr>
          </w:p>
          <w:p w:rsidR="00620A15" w:rsidRPr="00FB2491" w:rsidRDefault="00620A15" w:rsidP="00620A15">
            <w:pPr>
              <w:pStyle w:val="ListParagraph"/>
              <w:numPr>
                <w:ilvl w:val="0"/>
                <w:numId w:val="11"/>
              </w:numPr>
              <w:ind w:right="95"/>
              <w:jc w:val="left"/>
              <w:cnfStyle w:val="000000000000" w:firstRow="0" w:lastRow="0" w:firstColumn="0" w:lastColumn="0" w:oddVBand="0" w:evenVBand="0" w:oddHBand="0" w:evenHBand="0" w:firstRowFirstColumn="0" w:firstRowLastColumn="0" w:lastRowFirstColumn="0" w:lastRowLastColumn="0"/>
              <w:rPr>
                <w:rFonts w:cs="Times New Roman"/>
                <w:sz w:val="18"/>
                <w:szCs w:val="18"/>
                <w:lang w:val="en-US"/>
              </w:rPr>
            </w:pPr>
            <w:r w:rsidRPr="00FB2491">
              <w:rPr>
                <w:rFonts w:cs="Times New Roman"/>
                <w:sz w:val="18"/>
                <w:szCs w:val="18"/>
                <w:lang w:val="en-US"/>
              </w:rPr>
              <w:t>Most web advertisements are pleasant.</w:t>
            </w:r>
          </w:p>
          <w:p w:rsidR="00620A15" w:rsidRDefault="00620A15" w:rsidP="00620A15">
            <w:pPr>
              <w:cnfStyle w:val="000000000000" w:firstRow="0" w:lastRow="0" w:firstColumn="0" w:lastColumn="0" w:oddVBand="0" w:evenVBand="0" w:oddHBand="0" w:evenHBand="0" w:firstRowFirstColumn="0" w:firstRowLastColumn="0" w:lastRowFirstColumn="0" w:lastRowLastColumn="0"/>
            </w:pPr>
          </w:p>
        </w:tc>
        <w:tc>
          <w:tcPr>
            <w:tcW w:w="1842" w:type="dxa"/>
          </w:tcPr>
          <w:p w:rsidR="00620A15" w:rsidRPr="006B44D5" w:rsidRDefault="00620A15" w:rsidP="00620A15">
            <w:pPr>
              <w:spacing w:line="276" w:lineRule="auto"/>
              <w:ind w:right="95"/>
              <w:cnfStyle w:val="000000000000" w:firstRow="0" w:lastRow="0" w:firstColumn="0" w:lastColumn="0" w:oddVBand="0" w:evenVBand="0" w:oddHBand="0" w:evenHBand="0" w:firstRowFirstColumn="0" w:firstRowLastColumn="0" w:lastRowFirstColumn="0" w:lastRowLastColumn="0"/>
              <w:rPr>
                <w:rFonts w:ascii="Calibri" w:hAnsi="Calibri"/>
                <w:noProof/>
                <w:sz w:val="18"/>
                <w:szCs w:val="18"/>
                <w:lang w:val="en-US"/>
              </w:rPr>
            </w:pPr>
            <w:r w:rsidRPr="006B44D5">
              <w:rPr>
                <w:rFonts w:cs="Times New Roman"/>
                <w:i/>
                <w:sz w:val="18"/>
                <w:szCs w:val="18"/>
                <w:lang w:val="en-US"/>
              </w:rPr>
              <w:fldChar w:fldCharType="begin" w:fldLock="1"/>
            </w:r>
            <w:r w:rsidRPr="006B44D5">
              <w:rPr>
                <w:rFonts w:cs="Times New Roman"/>
                <w:i/>
                <w:sz w:val="18"/>
                <w:szCs w:val="18"/>
                <w:lang w:val="en-US"/>
              </w:rPr>
              <w:instrText>ADDIN CSL_CITATION { "citationItems" : [ { "id" : "ITEM-1", "itemData" : { "DOI" : "10.1108/JEAS-09-2013-0029", "ISSN" : "1026-4116", "author" : [ { "dropping-particle" : "", "family" : "Saadeghvaziri", "given" : "Faraz", "non-dropping-particle" : "", "parse-names" : false, "suffix" : "" }, { "dropping-particle" : "", "family" : "Dehdashti", "given" : "Zohreh", "non-dropping-particle" : "", "parse-names" : false, "suffix" : "" }, { "dropping-particle" : "", "family" : "Reza", "given" : "Mohammd", "non-dropping-particle" : "", "parse-names" : false, "suffix" : "" }, { "dropping-particle" : "", "family" : "Askarabad", "given" : "Kheyrkhah", "non-dropping-particle" : "", "parse-names" : false, "suffix" : "" } ], "id" : "ITEM-1", "issue" : "2", "issued" : { "date-parts" : [ [ "2013" ] ] }, "page" : "99-112", "title" : "Web advertising", "type" : "article-journal", "volume" : "29" }, "uris" : [ "http://www.mendeley.com/documents/?uuid=29e3db37-04be-4006-981a-c09b53f89f6a" ] }, { "id" : "ITEM-2", "itemData" : { "DOI" : "10.1108/17505931311316725", "ISBN" : "1757988121126", "ISSN" : "2040-7122", "author" : [ { "dropping-particle" : "", "family" : "Lwin", "given" : "Michael", "non-dropping-particle" : "", "parse-names" : false, "suffix" : "" }, { "dropping-particle" : "", "family" : "Phau", "given" : "Ian", "non-dropping-particle" : "", "parse-names" : false, "suffix" : "" } ], "container-title" : "Journal of Research in Interactive Marketing", "id" : "ITEM-2", "issue" : "1", "issued" : { "date-parts" : [ [ "2013" ] ] }, "page" : "18-32", "title" : "Effective advertising appeals for websites of small boutique hotels", "type" : "article-journal", "volume" : "7" }, "uris" : [ "http://www.mendeley.com/documents/?uuid=e152d585-4940-4835-896e-df09d78f2f02" ] }, { "id" : "ITEM-3", "itemData" : { "DOI" : "10.1016/j.tourman.2007.03.020", "ISBN" : "0261-5177", "ISSN" : "02615177", "abstract" : "The Internet serves as a major marketing and communication tool in the tourism industry; it is, therefore, surprising that there have been few discussions of the structural relationship between tourism and Internet-based advertising. This study focuses on determining how Internet-based advertising has influenced travel agencies operating in the tourism industry. The sample of 605 respondents is, therefore, limited to those with experience of both Internet-based advertising and travel agencies. Using structural equation modeling (SEM), it was found that while both consumer contact and attention paid have a direct relationship to a consumer's attitude of an advertisement, they only indirectly affect the consumer's response. The level of importance ascribed to the content of Internet advertisements creates two distinct responses, indicating that the consumer's degree of product involvement is a significant variable in determining the success of Internet advertisements. ?? 2007 Elsevier Ltd. All rights reserved.", "author" : [ { "dropping-particle" : "", "family" : "Wu", "given" : "Shwu Ing", "non-dropping-particle" : "", "parse-names" : false, "suffix" : "" }, { "dropping-particle" : "", "family" : "Wei", "given" : "Pao Lien", "non-dropping-particle" : "", "parse-names" : false, "suffix" : "" }, { "dropping-particle" : "", "family" : "Chen", "given" : "Jui Ho", "non-dropping-particle" : "", "parse-names" : false, "suffix" : "" } ], "container-title" : "Tourism Management", "id" : "ITEM-3", "issue" : "2", "issued" : { "date-parts" : [ [ "2008" ] ] }, "page" : "221-236", "title" : "Influential factors and relational structure of Internet banner advertising in the tourism industry", "type" : "article-journal", "volume" : "29" }, "uris" : [ "http://www.mendeley.com/documents/?uuid=ad1293a8-3850-48e5-9f7f-6e342b99d037" ] }, { "id" : "ITEM-4", "itemData" : { "DOI" : "10.1080/10548408.2013.803394", "ISBN" : "1054-8408", "ISSN" : "1054-8408", "abstract" : "ABSTRACT Nowadays, Internet advertising has a great potential in increasing customer's purchase intention. According to the literature, involvement significantly influences customer's online behavior and purchasing process; however, much of the present literature concentrates on independent and/or dependent effect of involvement on online shopping. This study focuses on the moderating role of involvement to explore the relationships among Internet travel advertising content design, Internet travel advertising attitude, Internet travel advertising effect, and purchase intention. The study collects a total of 386 responses and the data are examined with structural equation modeling. The results demonstrate that involvement as a moderator had the greatest effect on the relationship between Internet travel advertising attitude and Internet travel advertising effect. Involvement also influenced the relationship between Internet travel advertising content design and Internet travel advertising attitude followed by the relationship between Internet travel advertising effect and purchase intention. In addition, several practical implications have been discussed.\\nABSTRACT Nowadays, Internet advertising has a great potential in increasing customer's purchase intention. According to the literature, involvement significantly influences customer's online behavior and purchasing process; however, much of the present literature concentrates on independent and/or dependent effect of involvement on online shopping. This study focuses on the moderating role of involvement to explore the relationships among Internet travel advertising content design, Internet travel advertising attitude, Internet travel advertising effect, and purchase intention. The study collects a total of 386 responses and the data are examined with structural equation modeling. The results demonstrate that involvement as a moderator had the greatest effect on the relationship between Internet travel advertising attitude and Internet travel advertising effect. Involvement also influenced the relationship between Internet travel advertising content design and Internet travel advertising attitude followed by the relationship between Internet travel advertising effect and purchase intention. In addition, several practical implications have been discussed.", "author" : [ { "dropping-particle" : "", "family" : "Rasty", "given" : "Fereshte", "non-dropping-particle" : "", "parse-names" : false, "suffix" : "" }, { "dropping-particle" : "", "family" : "Chou", "given" : "Chia-Jung", "non-dropping-particle" : "", "parse-names" : false, "suffix" : "" }, { "dropping-particle" : "", "family" : "Feiz", "given" : "Davood", "non-dropping-particle" : "", "parse-names" : false, "suffix" : "" } ], "container-title" : "Journal of Travel &amp; Tourism Marketing", "id" : "ITEM-4", "issue" : "5", "issued" : { "date-parts" : [ [ "2013" ] ] }, "page" : "482-496", "title" : "The Impact of Internet Travel Advertising Design, Tourists' Attitude, and Internet Travel Advertising Effect on Tourists' Purchase Intention: The Moderating Role of Involvement", "type" : "article-journal", "volume" : "30" }, "uris" : [ "http://www.mendeley.com/documents/?uuid=c6dff9a3-0cf3-4949-b0a0-3b3964851e22" ] }, { "id" : "ITEM-5", "itemData" : { "ISBN" : "00218499", "ISSN" : "00218499", "PMID" : "3108009", "abstract" : "In expectation of the expanded use of full-motjon commercials on the web to promote goods and services, this study examined the influence of webpage background on commercial effectiveness. More specifically, the research examined what type of background is most appropriate for positively affecting advertising effectiveness as measured by several common attitude measures: attitude-toward-the-ad, attitude- toward-the-brand, attention-to-the-commercial, and purchase intention. The findings of an experiment suggest th t simpler webpage backgrounds are more effective than more complex ones. In addition, this research introduces the concept of attitude toward a website A s) and shows how it can play an Important role in the advertising hiera rchy-of-effects", "author" : [ { "dropping-particle" : "", "family" : "Stevenson", "given" : "Julie S.", "non-dropping-particle" : "", "parse-names" : false, "suffix" : "" }, { "dropping-particle" : "", "family" : "Bruner", "given" : "Gordon C.", "non-dropping-particle" : "", "parse-names" : false, "suffix" : "" }, { "dropping-particle" : "", "family" : "Kumar", "given" : "Anand", "non-dropping-particle" : "", "parse-names" : false, "suffix" : "" } ], "container-title" : "Journal of Advertising Research", "id" : "ITEM-5", "issue" : "1-2", "issued" : { "date-parts" : [ [ "2000" ] ] }, "page" : "29-34", "title" : "Webpage background and viewer attitudes", "type" : "article-journal", "volume" : "40" }, "uris" : [ "http://www.mendeley.com/documents/?uuid=2d0f8d05-e6cd-44dc-8a7f-178ff1c83cfc" ] }, { "id" : "ITEM-6", "itemData" : { "author" : [ { "dropping-particle" : "", "family" : "Richard, M.O.", "given" : "2005", "non-dropping-particle" : "", "parse-names" : false, "suffix" : "" } ], "container-title" : "Journal of Business Research", "id" : "ITEM-6", "issue" : "12", "issued" : { "date-parts" : [ [ "2005" ] ] }, "page" : "1632\u20131642", "title" : "Modeling the impact of internet atmospherics on surfer behavior", "type" : "article-journal", "volume" : "58" }, "uris" : [ "http://www.mendeley.com/documents/?uuid=66f3d32e-573c-437b-8a76-9922e23dd92f" ] }, { "id" : "ITEM-7", "itemData" : { "author" : [ { "dropping-particle" : "", "family" : "Rasheed", "given" : "Hazem", "non-dropping-particle" : "", "parse-names" : false, "suffix" : "" }, { "dropping-particle" : "", "family" : "Academy", "given" : "Arab", "non-dropping-particle" : "", "parse-names" : false, "suffix" : "" }, { "dropping-particle" : "", "family" : "Transport", "given" : "Maritime", "non-dropping-particle" : "", "parse-names" : false, "suffix" : "" } ], "id" : "ITEM-7", "issued" : { "date-parts" : [ [ "2014" ] ] }, "page" : "190-198", "title" : "Measuring the Factors That Affect the Young Consumers ' Attitudes Towards SMS Advertising and Their Purchase Intention : The Case of Egypt", "type" : "article-journal", "volume" : "22" }, "uris" : [ "http://www.mendeley.com/documents/?uuid=dc64e53c-b3b4-40ba-959c-67bec3e4551f" ] }, { "id" : "ITEM-8", "itemData" : { "author" : [ { "dropping-particle" : "", "family" : "Hsu", "given" : "Meng-Hsiang", "non-dropping-particle" : "", "parse-names" : false, "suffix" : "" }, { "dropping-particle" : "", "family" : "Chuang", "given" : "Li-Wen", "non-dropping-particle" : "", "parse-names" : false, "suffix" : "" }, { "dropping-particle" : "", "family" : "Hsu", "given" : "Cheng-Se", "non-dropping-particle" : "", "parse-names" : false, "suffix" : "" } ], "container-title" : "Internet Research", "id" : "ITEM-8", "issue" : "3", "issued" : { "date-parts" : [ [ "2014" ] ] }, "page" : "332-352", "title" : "Understanding online shopping intention: the roles of four types of trust and their antecedents", "type" : "article-journal", "volume" : "24" }, "uris" : [ "http://www.mendeley.com/documents/?uuid=3618688d-cf0b-4144-9f9c-de85f784545c", "http://www.mendeley.com/documents/?uuid=a3e9d0f1-4594-4f72-9bcb-627109a70309", "http://www.mendeley.com/documents/?uuid=9f330390-2904-4d7a-9ec0-bb895d7d4cc3", "http://www.mendeley.com/documents/?uuid=9e0e81f5-afb8-424c-9bc1-76d42b643113", "http://www.mendeley.com/documents/?uuid=227d3b90-eada-4ed5-8128-0fab38948e65", "http://www.mendeley.com/documents/?uuid=a8525805-6156-4f35-ba74-73dc1601309b", "http://www.mendeley.com/documents/?uuid=17b955f9-7747-4f39-9b9f-e49ed4bfd2b7", "http://www.mendeley.com/documents/?uuid=22ec8b64-d430-4b58-a98f-81ee7f5fdc02", "http://www.mendeley.com/documents/?uuid=77b6a97e-beb8-4cdb-86ac-dfeb2013b0cd", "http://www.mendeley.com/documents/?uuid=2828f002-3e7c-4193-9a9b-a85c7edf50a9", "http://www.mendeley.com/documents/?uuid=21a9732f-6265-4413-929f-1737e9e8c293" ] } ], "mendeley" : { "formattedCitation" : "(Hsu et al., 2014; Lwin and Phau, 2013; Rasheed et al., 2014; Rasty et al., 2013; Richard, M.O., 2005; Saadeghvaziri et al., 2013; Stevenson et al., 2000; Wu et al., 2008)", "manualFormatting" : "(Lwin and Phau, 2013; Rasheed et al., 2014; Rasty et al., 2013; Richard, M.O., 2005; Saadeghvaziri et al., 2013; Stevenson et al., 2000; Wu et al., 2008)", "plainTextFormattedCitation" : "(Hsu et al., 2014; Lwin and Phau, 2013; Rasheed et al., 2014; Rasty et al., 2013; Richard, M.O., 2005; Saadeghvaziri et al., 2013; Stevenson et al., 2000; Wu et al., 2008)", "previouslyFormattedCitation" : "(Hsu et al., 2014; Lwin and Phau, 2013; Rasheed et al., 2014; Rasty et al., 2013; Richard, M.O., 2005; Saadeghvaziri et al., 2013; Stevenson et al., 2000; Wu et al., 2008)" }, "properties" : { "noteIndex" : 0 }, "schema" : "https://github.com/citation-style-language/schema/raw/master/csl-citation.json" }</w:instrText>
            </w:r>
            <w:r w:rsidRPr="006B44D5">
              <w:rPr>
                <w:rFonts w:cs="Times New Roman"/>
                <w:i/>
                <w:sz w:val="18"/>
                <w:szCs w:val="18"/>
                <w:lang w:val="en-US"/>
              </w:rPr>
              <w:fldChar w:fldCharType="separate"/>
            </w:r>
            <w:r w:rsidRPr="006B44D5">
              <w:rPr>
                <w:rFonts w:cs="Times New Roman"/>
                <w:noProof/>
                <w:sz w:val="18"/>
                <w:szCs w:val="18"/>
                <w:lang w:val="en-US"/>
              </w:rPr>
              <w:t xml:space="preserve"> Saadeghvaziri et al</w:t>
            </w:r>
            <w:r w:rsidRPr="006B44D5">
              <w:rPr>
                <w:noProof/>
                <w:sz w:val="18"/>
                <w:szCs w:val="18"/>
                <w:lang w:val="en-US"/>
              </w:rPr>
              <w:t>.</w:t>
            </w:r>
            <w:r w:rsidRPr="006B44D5">
              <w:rPr>
                <w:rFonts w:cs="Times New Roman"/>
                <w:noProof/>
                <w:sz w:val="18"/>
                <w:szCs w:val="18"/>
                <w:lang w:val="en-US"/>
              </w:rPr>
              <w:t xml:space="preserve"> </w:t>
            </w:r>
            <w:r w:rsidRPr="006B44D5">
              <w:rPr>
                <w:noProof/>
                <w:sz w:val="18"/>
                <w:szCs w:val="18"/>
                <w:lang w:val="en-US"/>
              </w:rPr>
              <w:t>(</w:t>
            </w:r>
            <w:r w:rsidRPr="006B44D5">
              <w:rPr>
                <w:rFonts w:cs="Times New Roman"/>
                <w:noProof/>
                <w:sz w:val="18"/>
                <w:szCs w:val="18"/>
                <w:lang w:val="en-US"/>
              </w:rPr>
              <w:t>2013</w:t>
            </w:r>
            <w:r w:rsidRPr="006B44D5">
              <w:rPr>
                <w:rFonts w:cs="Times New Roman"/>
                <w:i/>
                <w:sz w:val="18"/>
                <w:szCs w:val="18"/>
                <w:lang w:val="en-US"/>
              </w:rPr>
              <w:fldChar w:fldCharType="end"/>
            </w:r>
            <w:r w:rsidRPr="006B44D5">
              <w:rPr>
                <w:rFonts w:cs="Times New Roman"/>
                <w:sz w:val="18"/>
                <w:szCs w:val="18"/>
                <w:lang w:val="en-US"/>
              </w:rPr>
              <w:t>)</w:t>
            </w:r>
          </w:p>
          <w:p w:rsidR="00620A15" w:rsidRDefault="00620A15" w:rsidP="00620A15">
            <w:pPr>
              <w:cnfStyle w:val="000000000000" w:firstRow="0" w:lastRow="0" w:firstColumn="0" w:lastColumn="0" w:oddVBand="0" w:evenVBand="0" w:oddHBand="0" w:evenHBand="0" w:firstRowFirstColumn="0" w:firstRowLastColumn="0" w:lastRowFirstColumn="0" w:lastRowLastColumn="0"/>
            </w:pPr>
          </w:p>
        </w:tc>
      </w:tr>
      <w:tr w:rsidR="00620A15" w:rsidTr="00620A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tcPr>
          <w:p w:rsidR="00620A15" w:rsidRPr="005575E0" w:rsidRDefault="00620A15" w:rsidP="00620A15">
            <w:pPr>
              <w:rPr>
                <w:b w:val="0"/>
                <w:sz w:val="20"/>
                <w:szCs w:val="20"/>
              </w:rPr>
            </w:pPr>
            <w:r w:rsidRPr="005575E0">
              <w:rPr>
                <w:b w:val="0"/>
                <w:sz w:val="20"/>
                <w:szCs w:val="20"/>
              </w:rPr>
              <w:t>Attitude toward brand (ATB)</w:t>
            </w:r>
          </w:p>
        </w:tc>
        <w:tc>
          <w:tcPr>
            <w:tcW w:w="3686" w:type="dxa"/>
          </w:tcPr>
          <w:p w:rsidR="00620A15" w:rsidRPr="00FB2491" w:rsidRDefault="00620A15" w:rsidP="00620A15">
            <w:pPr>
              <w:pStyle w:val="ListParagraph"/>
              <w:numPr>
                <w:ilvl w:val="0"/>
                <w:numId w:val="11"/>
              </w:numPr>
              <w:ind w:right="95"/>
              <w:jc w:val="left"/>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r w:rsidRPr="00FB2491">
              <w:rPr>
                <w:rFonts w:cs="Times New Roman"/>
                <w:sz w:val="18"/>
                <w:szCs w:val="18"/>
                <w:lang w:val="en-US"/>
              </w:rPr>
              <w:t>After viewing the web advertisement, I am more in love with the advertised brand.</w:t>
            </w:r>
          </w:p>
          <w:p w:rsidR="00620A15" w:rsidRPr="004E1204" w:rsidRDefault="00620A15" w:rsidP="00620A15">
            <w:pPr>
              <w:ind w:right="95"/>
              <w:jc w:val="left"/>
              <w:cnfStyle w:val="000000100000" w:firstRow="0" w:lastRow="0" w:firstColumn="0" w:lastColumn="0" w:oddVBand="0" w:evenVBand="0" w:oddHBand="1" w:evenHBand="0" w:firstRowFirstColumn="0" w:firstRowLastColumn="0" w:lastRowFirstColumn="0" w:lastRowLastColumn="0"/>
              <w:rPr>
                <w:rFonts w:cs="Times New Roman"/>
                <w:sz w:val="6"/>
                <w:szCs w:val="18"/>
                <w:lang w:val="en-US"/>
              </w:rPr>
            </w:pPr>
          </w:p>
          <w:p w:rsidR="00620A15" w:rsidRPr="00FB2491" w:rsidRDefault="00620A15" w:rsidP="00620A15">
            <w:pPr>
              <w:pStyle w:val="ListParagraph"/>
              <w:numPr>
                <w:ilvl w:val="0"/>
                <w:numId w:val="11"/>
              </w:numPr>
              <w:ind w:right="95"/>
              <w:jc w:val="left"/>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r w:rsidRPr="00FB2491">
              <w:rPr>
                <w:rFonts w:cs="Times New Roman"/>
                <w:sz w:val="18"/>
                <w:szCs w:val="18"/>
                <w:lang w:val="en-US"/>
              </w:rPr>
              <w:t>After viewing the web advertisement, I developed a preference for the brand in the advertisemen</w:t>
            </w:r>
            <w:r>
              <w:rPr>
                <w:rFonts w:cs="Times New Roman"/>
                <w:sz w:val="18"/>
                <w:szCs w:val="18"/>
                <w:lang w:val="en-US"/>
              </w:rPr>
              <w:t>t.</w:t>
            </w:r>
          </w:p>
          <w:p w:rsidR="00620A15" w:rsidRPr="004E1204" w:rsidRDefault="00620A15" w:rsidP="00620A15">
            <w:pPr>
              <w:ind w:right="95"/>
              <w:jc w:val="left"/>
              <w:cnfStyle w:val="000000100000" w:firstRow="0" w:lastRow="0" w:firstColumn="0" w:lastColumn="0" w:oddVBand="0" w:evenVBand="0" w:oddHBand="1" w:evenHBand="0" w:firstRowFirstColumn="0" w:firstRowLastColumn="0" w:lastRowFirstColumn="0" w:lastRowLastColumn="0"/>
              <w:rPr>
                <w:rFonts w:cs="Times New Roman"/>
                <w:sz w:val="8"/>
                <w:szCs w:val="18"/>
                <w:lang w:val="en-US"/>
              </w:rPr>
            </w:pPr>
          </w:p>
          <w:p w:rsidR="00620A15" w:rsidRPr="00FB2491" w:rsidRDefault="00620A15" w:rsidP="00620A15">
            <w:pPr>
              <w:pStyle w:val="ListParagraph"/>
              <w:numPr>
                <w:ilvl w:val="0"/>
                <w:numId w:val="11"/>
              </w:numPr>
              <w:ind w:right="95"/>
              <w:jc w:val="left"/>
              <w:cnfStyle w:val="000000100000" w:firstRow="0" w:lastRow="0" w:firstColumn="0" w:lastColumn="0" w:oddVBand="0" w:evenVBand="0" w:oddHBand="1" w:evenHBand="0" w:firstRowFirstColumn="0" w:firstRowLastColumn="0" w:lastRowFirstColumn="0" w:lastRowLastColumn="0"/>
              <w:rPr>
                <w:rFonts w:cs="Times New Roman"/>
                <w:sz w:val="16"/>
                <w:szCs w:val="16"/>
                <w:lang w:val="en-US"/>
              </w:rPr>
            </w:pPr>
            <w:r w:rsidRPr="00FB2491">
              <w:rPr>
                <w:rFonts w:cs="Times New Roman"/>
                <w:sz w:val="18"/>
                <w:szCs w:val="18"/>
                <w:lang w:val="en-US"/>
              </w:rPr>
              <w:t>After viewing the web advertisement, my impression of the product brand is strengthened.</w:t>
            </w:r>
          </w:p>
          <w:p w:rsidR="00620A15" w:rsidRDefault="00620A15" w:rsidP="00620A15">
            <w:pPr>
              <w:cnfStyle w:val="000000100000" w:firstRow="0" w:lastRow="0" w:firstColumn="0" w:lastColumn="0" w:oddVBand="0" w:evenVBand="0" w:oddHBand="1" w:evenHBand="0" w:firstRowFirstColumn="0" w:firstRowLastColumn="0" w:lastRowFirstColumn="0" w:lastRowLastColumn="0"/>
            </w:pPr>
          </w:p>
        </w:tc>
        <w:tc>
          <w:tcPr>
            <w:tcW w:w="1842" w:type="dxa"/>
          </w:tcPr>
          <w:p w:rsidR="00620A15" w:rsidRPr="006B44D5" w:rsidRDefault="00620A15" w:rsidP="00620A15">
            <w:pPr>
              <w:spacing w:line="276" w:lineRule="auto"/>
              <w:ind w:right="95"/>
              <w:cnfStyle w:val="000000100000" w:firstRow="0" w:lastRow="0" w:firstColumn="0" w:lastColumn="0" w:oddVBand="0" w:evenVBand="0" w:oddHBand="1" w:evenHBand="0" w:firstRowFirstColumn="0" w:firstRowLastColumn="0" w:lastRowFirstColumn="0" w:lastRowLastColumn="0"/>
              <w:rPr>
                <w:rFonts w:cs="Times New Roman"/>
                <w:noProof/>
                <w:sz w:val="18"/>
                <w:szCs w:val="18"/>
                <w:lang w:val="en-US"/>
              </w:rPr>
            </w:pPr>
            <w:r w:rsidRPr="006B44D5">
              <w:rPr>
                <w:rFonts w:cs="Times New Roman"/>
                <w:sz w:val="18"/>
                <w:szCs w:val="18"/>
                <w:lang w:val="en-US"/>
              </w:rPr>
              <w:fldChar w:fldCharType="begin" w:fldLock="1"/>
            </w:r>
            <w:r w:rsidRPr="006B44D5">
              <w:rPr>
                <w:rFonts w:cs="Times New Roman"/>
                <w:sz w:val="18"/>
                <w:szCs w:val="18"/>
                <w:lang w:val="en-US"/>
              </w:rPr>
              <w:instrText>ADDIN CSL_CITATION { "citationItems" : [ { "id" : "ITEM-1", "itemData" : { "DOI" : "10.1016/j.tourman.2007.03.020", "ISBN" : "0261-5177", "ISSN" : "02615177", "abstract" : "The Internet serves as a major marketing and communication tool in the tourism industry; it is, therefore, surprising that there have been few discussions of the structural relationship between tourism and Internet-based advertising. This study focuses on determining how Internet-based advertising has influenced travel agencies operating in the tourism industry. The sample of 605 respondents is, therefore, limited to those with experience of both Internet-based advertising and travel agencies. Using structural equation modeling (SEM), it was found that while both consumer contact and attention paid have a direct relationship to a consumer's attitude of an advertisement, they only indirectly affect the consumer's response. The level of importance ascribed to the content of Internet advertisements creates two distinct responses, indicating that the consumer's degree of product involvement is a significant variable in determining the success of Internet advertisements. ?? 2007 Elsevier Ltd. All rights reserved.", "author" : [ { "dropping-particle" : "", "family" : "Wu", "given" : "Shwu Ing", "non-dropping-particle" : "", "parse-names" : false, "suffix" : "" }, { "dropping-particle" : "", "family" : "Wei", "given" : "Pao Lien", "non-dropping-particle" : "", "parse-names" : false, "suffix" : "" }, { "dropping-particle" : "", "family" : "Chen", "given" : "Jui Ho", "non-dropping-particle" : "", "parse-names" : false, "suffix" : "" } ], "container-title" : "Tourism Management", "id" : "ITEM-1", "issue" : "2", "issued" : { "date-parts" : [ [ "2008" ] ] }, "page" : "221-236", "title" : "Influential factors and relational structure of Internet banner advertising in the tourism industry", "type" : "article-journal", "volume" : "29" }, "uris" : [ "http://www.mendeley.com/documents/?uuid=ad1293a8-3850-48e5-9f7f-6e342b99d037" ] } ], "mendeley" : { "formattedCitation" : "(Wu et al., 2008)", "manualFormatting" : "Wu et al. (2008)", "plainTextFormattedCitation" : "(Wu et al., 2008)", "previouslyFormattedCitation" : "(Wu et al., 2008)" }, "properties" : { "noteIndex" : 0 }, "schema" : "https://github.com/citation-style-language/schema/raw/master/csl-citation.json" }</w:instrText>
            </w:r>
            <w:r w:rsidRPr="006B44D5">
              <w:rPr>
                <w:rFonts w:cs="Times New Roman"/>
                <w:sz w:val="18"/>
                <w:szCs w:val="18"/>
                <w:lang w:val="en-US"/>
              </w:rPr>
              <w:fldChar w:fldCharType="separate"/>
            </w:r>
            <w:r w:rsidRPr="006B44D5">
              <w:rPr>
                <w:rFonts w:cs="Times New Roman"/>
                <w:noProof/>
                <w:sz w:val="18"/>
                <w:szCs w:val="18"/>
                <w:lang w:val="en-US"/>
              </w:rPr>
              <w:t>Wu et al. (2008)</w:t>
            </w:r>
            <w:r w:rsidRPr="006B44D5">
              <w:rPr>
                <w:rFonts w:cs="Times New Roman"/>
                <w:sz w:val="18"/>
                <w:szCs w:val="18"/>
                <w:lang w:val="en-US"/>
              </w:rPr>
              <w:fldChar w:fldCharType="end"/>
            </w:r>
          </w:p>
          <w:p w:rsidR="00620A15" w:rsidRDefault="00620A15" w:rsidP="00620A15">
            <w:pPr>
              <w:cnfStyle w:val="000000100000" w:firstRow="0" w:lastRow="0" w:firstColumn="0" w:lastColumn="0" w:oddVBand="0" w:evenVBand="0" w:oddHBand="1" w:evenHBand="0" w:firstRowFirstColumn="0" w:firstRowLastColumn="0" w:lastRowFirstColumn="0" w:lastRowLastColumn="0"/>
            </w:pPr>
          </w:p>
        </w:tc>
      </w:tr>
      <w:tr w:rsidR="00620A15" w:rsidTr="00620A15">
        <w:tc>
          <w:tcPr>
            <w:cnfStyle w:val="001000000000" w:firstRow="0" w:lastRow="0" w:firstColumn="1" w:lastColumn="0" w:oddVBand="0" w:evenVBand="0" w:oddHBand="0" w:evenHBand="0" w:firstRowFirstColumn="0" w:firstRowLastColumn="0" w:lastRowFirstColumn="0" w:lastRowLastColumn="0"/>
            <w:tcW w:w="3085" w:type="dxa"/>
          </w:tcPr>
          <w:p w:rsidR="00620A15" w:rsidRPr="005575E0" w:rsidRDefault="00620A15" w:rsidP="00620A15">
            <w:pPr>
              <w:jc w:val="left"/>
              <w:rPr>
                <w:b w:val="0"/>
                <w:sz w:val="20"/>
                <w:szCs w:val="20"/>
              </w:rPr>
            </w:pPr>
            <w:r w:rsidRPr="005575E0">
              <w:rPr>
                <w:b w:val="0"/>
                <w:sz w:val="20"/>
                <w:szCs w:val="20"/>
              </w:rPr>
              <w:t>Online purchase intention (</w:t>
            </w:r>
            <w:r>
              <w:rPr>
                <w:b w:val="0"/>
                <w:sz w:val="20"/>
                <w:szCs w:val="20"/>
              </w:rPr>
              <w:t>O</w:t>
            </w:r>
            <w:r w:rsidRPr="005575E0">
              <w:rPr>
                <w:b w:val="0"/>
                <w:sz w:val="20"/>
                <w:szCs w:val="20"/>
              </w:rPr>
              <w:t>PI)</w:t>
            </w:r>
          </w:p>
        </w:tc>
        <w:tc>
          <w:tcPr>
            <w:tcW w:w="3686" w:type="dxa"/>
          </w:tcPr>
          <w:p w:rsidR="00620A15" w:rsidRPr="00FB2491" w:rsidRDefault="00620A15" w:rsidP="00620A15">
            <w:pPr>
              <w:pStyle w:val="ListParagraph"/>
              <w:numPr>
                <w:ilvl w:val="0"/>
                <w:numId w:val="11"/>
              </w:numPr>
              <w:ind w:right="95"/>
              <w:jc w:val="left"/>
              <w:cnfStyle w:val="000000000000" w:firstRow="0" w:lastRow="0" w:firstColumn="0" w:lastColumn="0" w:oddVBand="0" w:evenVBand="0" w:oddHBand="0" w:evenHBand="0" w:firstRowFirstColumn="0" w:firstRowLastColumn="0" w:lastRowFirstColumn="0" w:lastRowLastColumn="0"/>
              <w:rPr>
                <w:rFonts w:cs="Times New Roman"/>
                <w:sz w:val="18"/>
                <w:szCs w:val="18"/>
                <w:lang w:val="en-US"/>
              </w:rPr>
            </w:pPr>
            <w:r w:rsidRPr="00FB2491">
              <w:rPr>
                <w:rFonts w:cs="Times New Roman"/>
                <w:sz w:val="18"/>
                <w:szCs w:val="18"/>
                <w:lang w:val="en-US"/>
              </w:rPr>
              <w:t>After viewing the web advertisement, I became interested in making a purchase.</w:t>
            </w:r>
          </w:p>
          <w:p w:rsidR="00620A15" w:rsidRPr="004E1204" w:rsidRDefault="00620A15" w:rsidP="00620A15">
            <w:pPr>
              <w:ind w:right="95"/>
              <w:jc w:val="left"/>
              <w:cnfStyle w:val="000000000000" w:firstRow="0" w:lastRow="0" w:firstColumn="0" w:lastColumn="0" w:oddVBand="0" w:evenVBand="0" w:oddHBand="0" w:evenHBand="0" w:firstRowFirstColumn="0" w:firstRowLastColumn="0" w:lastRowFirstColumn="0" w:lastRowLastColumn="0"/>
              <w:rPr>
                <w:rFonts w:cs="Times New Roman"/>
                <w:sz w:val="6"/>
                <w:szCs w:val="18"/>
                <w:lang w:val="en-US"/>
              </w:rPr>
            </w:pPr>
          </w:p>
          <w:p w:rsidR="00620A15" w:rsidRPr="00FB2491" w:rsidRDefault="00620A15" w:rsidP="00620A15">
            <w:pPr>
              <w:pStyle w:val="ListParagraph"/>
              <w:numPr>
                <w:ilvl w:val="0"/>
                <w:numId w:val="11"/>
              </w:numPr>
              <w:ind w:right="95"/>
              <w:jc w:val="left"/>
              <w:cnfStyle w:val="000000000000" w:firstRow="0" w:lastRow="0" w:firstColumn="0" w:lastColumn="0" w:oddVBand="0" w:evenVBand="0" w:oddHBand="0" w:evenHBand="0" w:firstRowFirstColumn="0" w:firstRowLastColumn="0" w:lastRowFirstColumn="0" w:lastRowLastColumn="0"/>
              <w:rPr>
                <w:rFonts w:cs="Times New Roman"/>
                <w:sz w:val="18"/>
                <w:szCs w:val="18"/>
                <w:lang w:val="en-US"/>
              </w:rPr>
            </w:pPr>
            <w:r w:rsidRPr="00FB2491">
              <w:rPr>
                <w:rFonts w:cs="Times New Roman"/>
                <w:sz w:val="18"/>
                <w:szCs w:val="18"/>
                <w:lang w:val="en-US"/>
              </w:rPr>
              <w:t>After viewing the web advertisement, I am willing to purchase the product being advertised.</w:t>
            </w:r>
          </w:p>
          <w:p w:rsidR="00620A15" w:rsidRPr="004E1204" w:rsidRDefault="00620A15" w:rsidP="00620A15">
            <w:pPr>
              <w:ind w:right="95"/>
              <w:jc w:val="left"/>
              <w:cnfStyle w:val="000000000000" w:firstRow="0" w:lastRow="0" w:firstColumn="0" w:lastColumn="0" w:oddVBand="0" w:evenVBand="0" w:oddHBand="0" w:evenHBand="0" w:firstRowFirstColumn="0" w:firstRowLastColumn="0" w:lastRowFirstColumn="0" w:lastRowLastColumn="0"/>
              <w:rPr>
                <w:rFonts w:cs="Times New Roman"/>
                <w:sz w:val="6"/>
                <w:szCs w:val="18"/>
                <w:lang w:val="en-US"/>
              </w:rPr>
            </w:pPr>
          </w:p>
          <w:p w:rsidR="00620A15" w:rsidRDefault="00620A15" w:rsidP="00620A15">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rsidRPr="003D2776">
              <w:rPr>
                <w:rFonts w:cs="Times New Roman"/>
                <w:sz w:val="18"/>
                <w:szCs w:val="18"/>
                <w:lang w:val="en-US"/>
              </w:rPr>
              <w:t>After viewing the web advertisement, I will probably purchase the product being advertised</w:t>
            </w:r>
            <w:r>
              <w:rPr>
                <w:rFonts w:cs="Times New Roman"/>
                <w:sz w:val="18"/>
                <w:szCs w:val="18"/>
                <w:lang w:val="en-US"/>
              </w:rPr>
              <w:t>.</w:t>
            </w:r>
          </w:p>
        </w:tc>
        <w:tc>
          <w:tcPr>
            <w:tcW w:w="1842" w:type="dxa"/>
          </w:tcPr>
          <w:p w:rsidR="00620A15" w:rsidRPr="003D2776" w:rsidRDefault="00620A15" w:rsidP="001B2D29">
            <w:pPr>
              <w:cnfStyle w:val="000000000000" w:firstRow="0" w:lastRow="0" w:firstColumn="0" w:lastColumn="0" w:oddVBand="0" w:evenVBand="0" w:oddHBand="0" w:evenHBand="0" w:firstRowFirstColumn="0" w:firstRowLastColumn="0" w:lastRowFirstColumn="0" w:lastRowLastColumn="0"/>
              <w:rPr>
                <w:sz w:val="18"/>
                <w:szCs w:val="18"/>
              </w:rPr>
            </w:pPr>
            <w:r w:rsidRPr="003D2776">
              <w:rPr>
                <w:sz w:val="18"/>
                <w:szCs w:val="18"/>
                <w:lang w:val="en-US"/>
              </w:rPr>
              <w:fldChar w:fldCharType="begin" w:fldLock="1"/>
            </w:r>
            <w:r w:rsidRPr="003D2776">
              <w:rPr>
                <w:sz w:val="18"/>
                <w:szCs w:val="18"/>
                <w:lang w:val="en-US"/>
              </w:rPr>
              <w:instrText>ADDIN CSL_CITATION { "citationItems" : [ { "id" : "ITEM-1", "itemData" : { "author" : [ { "dropping-particle" : "", "family" : "Zhang", "given" : "Y", "non-dropping-particle" : "", "parse-names" : false, "suffix" : "" } ], "container-title" : "Journal of Advertising", "id" : "ITEM-1", "issue" : "1", "issued" : { "date-parts" : [ [ "1996" ] ] }, "page" : "15-32", "title" : "Responses to Humorous Advertising: The Moderating Effect of Need for Cognition", "type" : "article-journal", "volume" : "25" }, "uris" : [ "http://www.mendeley.com/documents/?uuid=e471c65a-9aa7-4e22-9e97-52cb4d6a3259" ] } ], "mendeley" : { "formattedCitation" : "(Zhang 1996)", "plainTextFormattedCitation" : "(Zhang 1996)" }, "properties" : { "noteIndex" : 0 }, "schema" : "https://github.com/citation-style-language/schema/raw/master/csl-citation.json" }</w:instrText>
            </w:r>
            <w:r w:rsidRPr="003D2776">
              <w:rPr>
                <w:sz w:val="18"/>
                <w:szCs w:val="18"/>
                <w:lang w:val="en-US"/>
              </w:rPr>
              <w:fldChar w:fldCharType="separate"/>
            </w:r>
            <w:r w:rsidRPr="003D2776">
              <w:rPr>
                <w:noProof/>
                <w:sz w:val="18"/>
                <w:szCs w:val="18"/>
                <w:lang w:val="en-US"/>
              </w:rPr>
              <w:t>Zhang (1996)</w:t>
            </w:r>
            <w:r w:rsidRPr="003D2776">
              <w:rPr>
                <w:sz w:val="18"/>
                <w:szCs w:val="18"/>
                <w:lang w:val="en-US"/>
              </w:rPr>
              <w:fldChar w:fldCharType="end"/>
            </w:r>
            <w:r w:rsidR="001B2D29">
              <w:rPr>
                <w:sz w:val="18"/>
                <w:szCs w:val="18"/>
                <w:lang w:val="en-US"/>
              </w:rPr>
              <w:t xml:space="preserve"> and</w:t>
            </w:r>
            <w:r w:rsidRPr="003D2776">
              <w:rPr>
                <w:sz w:val="18"/>
                <w:szCs w:val="18"/>
                <w:lang w:val="en-US"/>
              </w:rPr>
              <w:t xml:space="preserve"> </w:t>
            </w:r>
            <w:r w:rsidRPr="003D2776">
              <w:rPr>
                <w:sz w:val="18"/>
                <w:szCs w:val="18"/>
                <w:lang w:val="en-US"/>
              </w:rPr>
              <w:fldChar w:fldCharType="begin" w:fldLock="1"/>
            </w:r>
            <w:r w:rsidRPr="003D2776">
              <w:rPr>
                <w:sz w:val="18"/>
                <w:szCs w:val="18"/>
                <w:lang w:val="en-US"/>
              </w:rPr>
              <w:instrText>ADDIN CSL_CITATION { "citationItems" : [ { "id" : "ITEM-1", "itemData" : { "DOI" : "10.1016/j.dss.2011.12.007", "ISBN" : "0167-9236", "ISSN" : "01679236", "abstract" : "This research attempts to evaluate the effects of antecedents of online trust in the context of multi-channel retailers at different phases, taking into consideration the moderating effects of product types. The results reveal that multi-channel retailers' trust is transferred from the offline channel to the online channel. Secondly, the customers' initial interaction with the retailers ameliorates the effects of non-direct experience, such as Internet-based structural assurance and word-of-mouth. With increases in product uncertainty, the effects of word-of-mouth, offline trust, and efficacy of sanctions on online trust are greater for experience products than for search products. ?? 2012 Elsevier B.V. All rights reserved.", "author" : [ { "dropping-particle" : "", "family" : "Bock", "given" : "Gee Woo", "non-dropping-particle" : "", "parse-names" : false, "suffix" : "" }, { "dropping-particle" : "", "family" : "Lee", "given" : "Jumin", "non-dropping-particle" : "", "parse-names" : false, "suffix" : "" }, { "dropping-particle" : "", "family" : "Kuan", "given" : "Huei Huang", "non-dropping-particle" : "", "parse-names" : false, "suffix" : "" }, { "dropping-particle" : "", "family" : "Kim", "given" : "Jong Hyun", "non-dropping-particle" : "", "parse-names" : false, "suffix" : "" } ], "container-title" : "Decision Support Systems", "id" : "ITEM-1", "issue" : "1", "issued" : { "date-parts" : [ [ "2012" ] ] }, "page" : "97-107", "publisher" : "Elsevier B.V.", "title" : "The progression of online trust in the multi-channel retailer context and the role of product uncertainty", "type" : "article-journal", "volume" : "53" }, "uris" : [ "http://www.mendeley.com/documents/?uuid=b5f40931-68ed-4162-8565-f8a33fd3ba76" ] } ], "mendeley" : { "formattedCitation" : "(Bock et al. 2012)", "plainTextFormattedCitation" : "(Bock et al. 2012)", "previouslyFormattedCitation" : "(Bock et al. 2012)" }, "properties" : { "noteIndex" : 0 }, "schema" : "https://github.com/citation-style-language/schema/raw/master/csl-citation.json" }</w:instrText>
            </w:r>
            <w:r w:rsidRPr="003D2776">
              <w:rPr>
                <w:sz w:val="18"/>
                <w:szCs w:val="18"/>
                <w:lang w:val="en-US"/>
              </w:rPr>
              <w:fldChar w:fldCharType="separate"/>
            </w:r>
            <w:r w:rsidRPr="003D2776">
              <w:rPr>
                <w:noProof/>
                <w:sz w:val="18"/>
                <w:szCs w:val="18"/>
                <w:lang w:val="en-US"/>
              </w:rPr>
              <w:t>Bock</w:t>
            </w:r>
            <w:r w:rsidR="001B2D29">
              <w:rPr>
                <w:noProof/>
                <w:sz w:val="18"/>
                <w:szCs w:val="18"/>
                <w:lang w:val="en-US"/>
              </w:rPr>
              <w:t xml:space="preserve">, Lee, Kuan, &amp; Kim. </w:t>
            </w:r>
            <w:r w:rsidRPr="003D2776">
              <w:rPr>
                <w:noProof/>
                <w:sz w:val="18"/>
                <w:szCs w:val="18"/>
                <w:lang w:val="en-US"/>
              </w:rPr>
              <w:t>(2012)</w:t>
            </w:r>
            <w:r w:rsidRPr="003D2776">
              <w:rPr>
                <w:sz w:val="18"/>
                <w:szCs w:val="18"/>
                <w:lang w:val="en-US"/>
              </w:rPr>
              <w:fldChar w:fldCharType="end"/>
            </w:r>
          </w:p>
        </w:tc>
      </w:tr>
    </w:tbl>
    <w:p w:rsidR="00620A15" w:rsidRDefault="00620A15" w:rsidP="00620A15">
      <w:pPr>
        <w:spacing w:line="360" w:lineRule="auto"/>
        <w:ind w:right="95"/>
        <w:rPr>
          <w:rFonts w:cs="Times New Roman"/>
          <w:szCs w:val="24"/>
          <w:lang w:val="en-US"/>
        </w:rPr>
      </w:pPr>
    </w:p>
    <w:p w:rsidR="00620A15" w:rsidRDefault="00620A15" w:rsidP="00620A15">
      <w:pPr>
        <w:spacing w:line="360" w:lineRule="auto"/>
        <w:ind w:right="95"/>
        <w:rPr>
          <w:rFonts w:cs="Times New Roman"/>
          <w:szCs w:val="24"/>
          <w:lang w:val="en-US"/>
        </w:rPr>
      </w:pPr>
    </w:p>
    <w:p w:rsidR="00620A15" w:rsidRDefault="00620A15" w:rsidP="00620A15">
      <w:pPr>
        <w:spacing w:line="360" w:lineRule="auto"/>
        <w:ind w:right="95"/>
        <w:rPr>
          <w:rFonts w:cs="Times New Roman"/>
          <w:szCs w:val="24"/>
          <w:lang w:val="en-US"/>
        </w:rPr>
      </w:pPr>
    </w:p>
    <w:p w:rsidR="00620A15" w:rsidRDefault="00620A15" w:rsidP="00620A15">
      <w:pPr>
        <w:spacing w:line="360" w:lineRule="auto"/>
        <w:ind w:right="95"/>
        <w:rPr>
          <w:rFonts w:cs="Times New Roman"/>
          <w:szCs w:val="24"/>
          <w:lang w:val="en-US"/>
        </w:rPr>
      </w:pPr>
    </w:p>
    <w:p w:rsidR="00620A15" w:rsidRPr="003D2718" w:rsidRDefault="00620A15" w:rsidP="00620A15">
      <w:pPr>
        <w:spacing w:line="360" w:lineRule="auto"/>
        <w:ind w:right="95"/>
        <w:rPr>
          <w:rFonts w:cs="Times New Roman"/>
          <w:szCs w:val="24"/>
          <w:lang w:val="en-US"/>
        </w:rPr>
      </w:pPr>
    </w:p>
    <w:p w:rsidR="00620A15" w:rsidRPr="004E1204" w:rsidRDefault="00620A15" w:rsidP="00620A15">
      <w:pPr>
        <w:pStyle w:val="ListParagraph"/>
        <w:spacing w:after="0" w:line="360" w:lineRule="auto"/>
        <w:ind w:left="0" w:right="95"/>
        <w:rPr>
          <w:rFonts w:cs="Times New Roman"/>
          <w:color w:val="FF0000"/>
          <w:sz w:val="22"/>
          <w:lang w:val="en-US"/>
        </w:rPr>
      </w:pPr>
      <w:r w:rsidRPr="004E1204">
        <w:rPr>
          <w:rFonts w:cs="Times New Roman"/>
          <w:b/>
          <w:szCs w:val="24"/>
          <w:lang w:val="en-US"/>
        </w:rPr>
        <w:lastRenderedPageBreak/>
        <w:t xml:space="preserve"> </w:t>
      </w:r>
      <w:r>
        <w:rPr>
          <w:rFonts w:cs="Times New Roman"/>
          <w:b/>
          <w:szCs w:val="24"/>
          <w:lang w:val="en-US"/>
        </w:rPr>
        <w:t xml:space="preserve">                                          </w:t>
      </w:r>
      <w:r w:rsidRPr="004E1204">
        <w:rPr>
          <w:rFonts w:cs="Times New Roman"/>
          <w:b/>
          <w:sz w:val="22"/>
          <w:lang w:val="en-US"/>
        </w:rPr>
        <w:t>Table 3:</w:t>
      </w:r>
      <w:r w:rsidRPr="004E1204">
        <w:rPr>
          <w:rFonts w:cs="Times New Roman"/>
          <w:sz w:val="22"/>
          <w:lang w:val="en-US"/>
        </w:rPr>
        <w:t xml:space="preserve"> Sample characteristics</w:t>
      </w:r>
    </w:p>
    <w:tbl>
      <w:tblPr>
        <w:tblStyle w:val="LightList-Accent1"/>
        <w:tblW w:w="0" w:type="auto"/>
        <w:jc w:val="center"/>
        <w:tblLook w:val="04A0" w:firstRow="1" w:lastRow="0" w:firstColumn="1" w:lastColumn="0" w:noHBand="0" w:noVBand="1"/>
      </w:tblPr>
      <w:tblGrid>
        <w:gridCol w:w="1819"/>
        <w:gridCol w:w="2516"/>
        <w:gridCol w:w="1276"/>
        <w:gridCol w:w="1311"/>
      </w:tblGrid>
      <w:tr w:rsidR="00620A15" w:rsidRPr="00EF6894" w:rsidTr="00620A1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9" w:type="dxa"/>
          </w:tcPr>
          <w:p w:rsidR="00620A15" w:rsidRPr="004E1204" w:rsidRDefault="00620A15" w:rsidP="00620A15">
            <w:pPr>
              <w:spacing w:line="360" w:lineRule="auto"/>
              <w:ind w:right="95"/>
              <w:jc w:val="center"/>
              <w:rPr>
                <w:rFonts w:cs="Times New Roman"/>
                <w:sz w:val="20"/>
                <w:szCs w:val="20"/>
                <w:lang w:val="en-US"/>
              </w:rPr>
            </w:pPr>
            <w:r w:rsidRPr="004E1204">
              <w:rPr>
                <w:rFonts w:cs="Times New Roman"/>
                <w:sz w:val="20"/>
                <w:szCs w:val="20"/>
                <w:lang w:val="en-US"/>
              </w:rPr>
              <w:t>Characteristic</w:t>
            </w:r>
          </w:p>
        </w:tc>
        <w:tc>
          <w:tcPr>
            <w:tcW w:w="2516" w:type="dxa"/>
          </w:tcPr>
          <w:p w:rsidR="00620A15" w:rsidRPr="004E1204" w:rsidRDefault="00620A15" w:rsidP="00620A15">
            <w:pPr>
              <w:spacing w:line="360" w:lineRule="auto"/>
              <w:ind w:right="95"/>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US"/>
              </w:rPr>
            </w:pPr>
            <w:r w:rsidRPr="004E1204">
              <w:rPr>
                <w:rFonts w:cs="Times New Roman"/>
                <w:sz w:val="20"/>
                <w:szCs w:val="20"/>
                <w:lang w:val="en-US"/>
              </w:rPr>
              <w:t>Category</w:t>
            </w:r>
          </w:p>
        </w:tc>
        <w:tc>
          <w:tcPr>
            <w:tcW w:w="1276" w:type="dxa"/>
          </w:tcPr>
          <w:p w:rsidR="00620A15" w:rsidRPr="004E1204" w:rsidRDefault="00620A15" w:rsidP="00620A15">
            <w:pPr>
              <w:spacing w:line="360" w:lineRule="auto"/>
              <w:ind w:right="95"/>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US"/>
              </w:rPr>
            </w:pPr>
            <w:r w:rsidRPr="004E1204">
              <w:rPr>
                <w:rFonts w:cs="Times New Roman"/>
                <w:sz w:val="20"/>
                <w:szCs w:val="20"/>
                <w:lang w:val="en-US"/>
              </w:rPr>
              <w:t>Frequency</w:t>
            </w:r>
          </w:p>
        </w:tc>
        <w:tc>
          <w:tcPr>
            <w:tcW w:w="1311" w:type="dxa"/>
          </w:tcPr>
          <w:p w:rsidR="00620A15" w:rsidRPr="004E1204" w:rsidRDefault="00620A15" w:rsidP="00620A15">
            <w:pPr>
              <w:spacing w:line="360" w:lineRule="auto"/>
              <w:ind w:right="95"/>
              <w:cnfStyle w:val="100000000000" w:firstRow="1" w:lastRow="0" w:firstColumn="0" w:lastColumn="0" w:oddVBand="0" w:evenVBand="0" w:oddHBand="0" w:evenHBand="0" w:firstRowFirstColumn="0" w:firstRowLastColumn="0" w:lastRowFirstColumn="0" w:lastRowLastColumn="0"/>
              <w:rPr>
                <w:rFonts w:cs="Times New Roman"/>
                <w:sz w:val="20"/>
                <w:szCs w:val="20"/>
                <w:lang w:val="en-US"/>
              </w:rPr>
            </w:pPr>
            <w:r w:rsidRPr="004E1204">
              <w:rPr>
                <w:rFonts w:cs="Times New Roman"/>
                <w:sz w:val="20"/>
                <w:szCs w:val="20"/>
                <w:lang w:val="en-US"/>
              </w:rPr>
              <w:t xml:space="preserve"> % </w:t>
            </w:r>
          </w:p>
        </w:tc>
      </w:tr>
      <w:tr w:rsidR="00620A15" w:rsidRPr="00EF6894" w:rsidTr="00620A1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9" w:type="dxa"/>
          </w:tcPr>
          <w:p w:rsidR="00620A15" w:rsidRPr="00D357F3" w:rsidRDefault="00620A15" w:rsidP="00620A15">
            <w:pPr>
              <w:spacing w:line="360" w:lineRule="auto"/>
              <w:ind w:right="95"/>
              <w:jc w:val="left"/>
              <w:rPr>
                <w:rFonts w:cs="Times New Roman"/>
                <w:b w:val="0"/>
                <w:sz w:val="20"/>
                <w:szCs w:val="20"/>
                <w:lang w:val="en-US"/>
              </w:rPr>
            </w:pPr>
            <w:r w:rsidRPr="00D357F3">
              <w:rPr>
                <w:rFonts w:cs="Times New Roman"/>
                <w:b w:val="0"/>
                <w:sz w:val="20"/>
                <w:szCs w:val="20"/>
                <w:lang w:val="en-US"/>
              </w:rPr>
              <w:t>Gender</w:t>
            </w:r>
          </w:p>
          <w:p w:rsidR="00620A15" w:rsidRPr="00D357F3" w:rsidRDefault="00620A15" w:rsidP="00620A15">
            <w:pPr>
              <w:spacing w:line="360" w:lineRule="auto"/>
              <w:ind w:right="95"/>
              <w:jc w:val="left"/>
              <w:rPr>
                <w:rFonts w:cs="Times New Roman"/>
                <w:b w:val="0"/>
                <w:sz w:val="20"/>
                <w:szCs w:val="20"/>
                <w:lang w:val="en-US"/>
              </w:rPr>
            </w:pPr>
          </w:p>
          <w:p w:rsidR="00620A15" w:rsidRPr="00D357F3" w:rsidRDefault="00620A15" w:rsidP="00620A15">
            <w:pPr>
              <w:spacing w:line="360" w:lineRule="auto"/>
              <w:ind w:right="95"/>
              <w:jc w:val="left"/>
              <w:rPr>
                <w:rFonts w:cs="Times New Roman"/>
                <w:b w:val="0"/>
                <w:sz w:val="20"/>
                <w:szCs w:val="20"/>
                <w:lang w:val="en-US"/>
              </w:rPr>
            </w:pPr>
          </w:p>
          <w:p w:rsidR="00620A15" w:rsidRPr="00D357F3" w:rsidRDefault="00620A15" w:rsidP="00620A15">
            <w:pPr>
              <w:spacing w:line="360" w:lineRule="auto"/>
              <w:ind w:right="95"/>
              <w:jc w:val="left"/>
              <w:rPr>
                <w:rFonts w:cs="Times New Roman"/>
                <w:b w:val="0"/>
                <w:sz w:val="20"/>
                <w:szCs w:val="20"/>
                <w:lang w:val="en-US"/>
              </w:rPr>
            </w:pPr>
            <w:r w:rsidRPr="00D357F3">
              <w:rPr>
                <w:rFonts w:cs="Times New Roman"/>
                <w:b w:val="0"/>
                <w:sz w:val="20"/>
                <w:szCs w:val="20"/>
                <w:lang w:val="en-US"/>
              </w:rPr>
              <w:t>Age</w:t>
            </w:r>
          </w:p>
          <w:p w:rsidR="00620A15" w:rsidRPr="00D357F3" w:rsidRDefault="00620A15" w:rsidP="00620A15">
            <w:pPr>
              <w:spacing w:line="360" w:lineRule="auto"/>
              <w:ind w:right="95"/>
              <w:jc w:val="left"/>
              <w:rPr>
                <w:rFonts w:cs="Times New Roman"/>
                <w:b w:val="0"/>
                <w:sz w:val="20"/>
                <w:szCs w:val="20"/>
                <w:lang w:val="en-US"/>
              </w:rPr>
            </w:pPr>
          </w:p>
          <w:p w:rsidR="00620A15" w:rsidRPr="00D357F3" w:rsidRDefault="00620A15" w:rsidP="00620A15">
            <w:pPr>
              <w:spacing w:line="360" w:lineRule="auto"/>
              <w:ind w:right="95"/>
              <w:jc w:val="left"/>
              <w:rPr>
                <w:rFonts w:cs="Times New Roman"/>
                <w:b w:val="0"/>
                <w:sz w:val="20"/>
                <w:szCs w:val="20"/>
                <w:lang w:val="en-US"/>
              </w:rPr>
            </w:pPr>
          </w:p>
          <w:p w:rsidR="00620A15" w:rsidRPr="00D357F3" w:rsidRDefault="00620A15" w:rsidP="00620A15">
            <w:pPr>
              <w:spacing w:line="360" w:lineRule="auto"/>
              <w:ind w:right="95"/>
              <w:jc w:val="left"/>
              <w:rPr>
                <w:rFonts w:cs="Times New Roman"/>
                <w:b w:val="0"/>
                <w:sz w:val="20"/>
                <w:szCs w:val="20"/>
                <w:lang w:val="en-US"/>
              </w:rPr>
            </w:pPr>
          </w:p>
          <w:p w:rsidR="00620A15" w:rsidRPr="00D357F3" w:rsidRDefault="00620A15" w:rsidP="00620A15">
            <w:pPr>
              <w:spacing w:line="360" w:lineRule="auto"/>
              <w:ind w:right="95"/>
              <w:jc w:val="left"/>
              <w:rPr>
                <w:rFonts w:cs="Times New Roman"/>
                <w:b w:val="0"/>
                <w:sz w:val="20"/>
                <w:szCs w:val="20"/>
                <w:lang w:val="en-US"/>
              </w:rPr>
            </w:pPr>
          </w:p>
          <w:p w:rsidR="00620A15" w:rsidRPr="00D357F3" w:rsidRDefault="00620A15" w:rsidP="00620A15">
            <w:pPr>
              <w:spacing w:line="360" w:lineRule="auto"/>
              <w:ind w:right="95"/>
              <w:jc w:val="left"/>
              <w:rPr>
                <w:rFonts w:cs="Times New Roman"/>
                <w:b w:val="0"/>
                <w:sz w:val="20"/>
                <w:szCs w:val="20"/>
                <w:lang w:val="en-US"/>
              </w:rPr>
            </w:pPr>
          </w:p>
          <w:p w:rsidR="00620A15" w:rsidRDefault="00620A15" w:rsidP="00620A15">
            <w:pPr>
              <w:spacing w:line="360" w:lineRule="auto"/>
              <w:ind w:right="95"/>
              <w:jc w:val="left"/>
              <w:rPr>
                <w:rFonts w:cs="Times New Roman"/>
                <w:b w:val="0"/>
                <w:sz w:val="10"/>
                <w:szCs w:val="20"/>
                <w:lang w:val="en-US"/>
              </w:rPr>
            </w:pPr>
          </w:p>
          <w:p w:rsidR="00620A15" w:rsidRPr="002240D7" w:rsidRDefault="00620A15" w:rsidP="00620A15">
            <w:pPr>
              <w:spacing w:line="360" w:lineRule="auto"/>
              <w:ind w:right="95"/>
              <w:jc w:val="left"/>
              <w:rPr>
                <w:rFonts w:cs="Times New Roman"/>
                <w:b w:val="0"/>
                <w:sz w:val="2"/>
                <w:szCs w:val="20"/>
                <w:lang w:val="en-US"/>
              </w:rPr>
            </w:pPr>
          </w:p>
          <w:p w:rsidR="00620A15" w:rsidRPr="00D357F3" w:rsidRDefault="00620A15" w:rsidP="00620A15">
            <w:pPr>
              <w:spacing w:line="360" w:lineRule="auto"/>
              <w:ind w:right="95"/>
              <w:jc w:val="left"/>
              <w:rPr>
                <w:rFonts w:cs="Times New Roman"/>
                <w:b w:val="0"/>
                <w:sz w:val="20"/>
                <w:szCs w:val="20"/>
                <w:lang w:val="en-US"/>
              </w:rPr>
            </w:pPr>
            <w:r w:rsidRPr="00D357F3">
              <w:rPr>
                <w:rFonts w:cs="Times New Roman"/>
                <w:b w:val="0"/>
                <w:sz w:val="20"/>
                <w:szCs w:val="20"/>
                <w:lang w:val="en-US"/>
              </w:rPr>
              <w:t>Level of education</w:t>
            </w:r>
          </w:p>
          <w:p w:rsidR="00620A15" w:rsidRDefault="00620A15" w:rsidP="00620A15">
            <w:pPr>
              <w:spacing w:line="360" w:lineRule="auto"/>
              <w:ind w:right="95"/>
              <w:jc w:val="left"/>
              <w:rPr>
                <w:rFonts w:cs="Times New Roman"/>
                <w:b w:val="0"/>
                <w:sz w:val="20"/>
                <w:szCs w:val="20"/>
                <w:lang w:val="en-US"/>
              </w:rPr>
            </w:pPr>
          </w:p>
          <w:p w:rsidR="00620A15" w:rsidRPr="00D357F3" w:rsidRDefault="00620A15" w:rsidP="00620A15">
            <w:pPr>
              <w:spacing w:line="360" w:lineRule="auto"/>
              <w:ind w:right="95"/>
              <w:jc w:val="left"/>
              <w:rPr>
                <w:rFonts w:cs="Times New Roman"/>
                <w:b w:val="0"/>
                <w:sz w:val="6"/>
                <w:szCs w:val="20"/>
                <w:lang w:val="en-US"/>
              </w:rPr>
            </w:pPr>
          </w:p>
          <w:p w:rsidR="00620A15" w:rsidRPr="00D357F3" w:rsidRDefault="00620A15" w:rsidP="00620A15">
            <w:pPr>
              <w:spacing w:line="360" w:lineRule="auto"/>
              <w:ind w:right="95"/>
              <w:jc w:val="left"/>
              <w:rPr>
                <w:rFonts w:cs="Times New Roman"/>
                <w:b w:val="0"/>
                <w:sz w:val="20"/>
                <w:szCs w:val="20"/>
                <w:lang w:val="en-US"/>
              </w:rPr>
            </w:pPr>
            <w:r w:rsidRPr="00D357F3">
              <w:rPr>
                <w:rFonts w:cs="Times New Roman"/>
                <w:b w:val="0"/>
                <w:sz w:val="20"/>
                <w:szCs w:val="20"/>
                <w:lang w:val="en-US"/>
              </w:rPr>
              <w:t>Internet experience</w:t>
            </w:r>
          </w:p>
          <w:p w:rsidR="00620A15" w:rsidRPr="00D357F3" w:rsidRDefault="00620A15" w:rsidP="00620A15">
            <w:pPr>
              <w:ind w:right="95"/>
              <w:rPr>
                <w:rFonts w:cs="Times New Roman"/>
                <w:sz w:val="20"/>
                <w:szCs w:val="20"/>
                <w:lang w:val="en-US"/>
              </w:rPr>
            </w:pPr>
          </w:p>
        </w:tc>
        <w:tc>
          <w:tcPr>
            <w:tcW w:w="2516" w:type="dxa"/>
          </w:tcPr>
          <w:p w:rsidR="00620A15" w:rsidRPr="00D357F3"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r w:rsidRPr="00D357F3">
              <w:rPr>
                <w:rFonts w:cs="Times New Roman"/>
                <w:sz w:val="20"/>
                <w:szCs w:val="20"/>
                <w:lang w:val="en-US"/>
              </w:rPr>
              <w:t>Male</w:t>
            </w:r>
          </w:p>
          <w:p w:rsidR="00620A15" w:rsidRPr="00D357F3"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r w:rsidRPr="00D357F3">
              <w:rPr>
                <w:rFonts w:cs="Times New Roman"/>
                <w:sz w:val="20"/>
                <w:szCs w:val="20"/>
                <w:lang w:val="en-US"/>
              </w:rPr>
              <w:t>Female</w:t>
            </w:r>
          </w:p>
          <w:p w:rsidR="00620A15" w:rsidRPr="00D357F3"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p>
          <w:p w:rsidR="00620A15" w:rsidRPr="00D357F3"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r w:rsidRPr="00D357F3">
              <w:rPr>
                <w:rFonts w:cs="Times New Roman"/>
                <w:sz w:val="20"/>
                <w:szCs w:val="20"/>
                <w:lang w:val="en-US"/>
              </w:rPr>
              <w:t>18-22</w:t>
            </w:r>
          </w:p>
          <w:p w:rsidR="00620A15" w:rsidRPr="00D357F3"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r w:rsidRPr="00D357F3">
              <w:rPr>
                <w:rFonts w:cs="Times New Roman"/>
                <w:sz w:val="20"/>
                <w:szCs w:val="20"/>
                <w:lang w:val="en-US"/>
              </w:rPr>
              <w:t>23-27</w:t>
            </w:r>
          </w:p>
          <w:p w:rsidR="00620A15" w:rsidRPr="00D357F3"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r w:rsidRPr="00D357F3">
              <w:rPr>
                <w:rFonts w:cs="Times New Roman"/>
                <w:sz w:val="20"/>
                <w:szCs w:val="20"/>
                <w:lang w:val="en-US"/>
              </w:rPr>
              <w:t>28-32</w:t>
            </w:r>
          </w:p>
          <w:p w:rsidR="00620A15" w:rsidRPr="00D357F3"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r w:rsidRPr="00D357F3">
              <w:rPr>
                <w:rFonts w:cs="Times New Roman"/>
                <w:sz w:val="20"/>
                <w:szCs w:val="20"/>
                <w:lang w:val="en-US"/>
              </w:rPr>
              <w:t>33-37</w:t>
            </w:r>
          </w:p>
          <w:p w:rsidR="00620A15" w:rsidRPr="00D357F3"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r w:rsidRPr="00D357F3">
              <w:rPr>
                <w:rFonts w:cs="Times New Roman"/>
                <w:sz w:val="20"/>
                <w:szCs w:val="20"/>
                <w:lang w:val="en-US"/>
              </w:rPr>
              <w:t>38-42</w:t>
            </w:r>
          </w:p>
          <w:p w:rsidR="00620A15" w:rsidRPr="00D357F3"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r w:rsidRPr="00D357F3">
              <w:rPr>
                <w:rFonts w:cs="Times New Roman"/>
                <w:sz w:val="20"/>
                <w:szCs w:val="20"/>
                <w:lang w:val="en-US"/>
              </w:rPr>
              <w:t>43 or above</w:t>
            </w:r>
          </w:p>
          <w:p w:rsidR="00620A15" w:rsidRPr="00D357F3"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10"/>
                <w:szCs w:val="20"/>
                <w:lang w:val="en-US"/>
              </w:rPr>
            </w:pPr>
          </w:p>
          <w:p w:rsidR="00620A15" w:rsidRPr="00D357F3" w:rsidRDefault="00620A15" w:rsidP="00620A15">
            <w:pPr>
              <w:pStyle w:val="ListParagraph"/>
              <w:spacing w:line="360" w:lineRule="auto"/>
              <w:ind w:left="0"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r w:rsidRPr="00D357F3">
              <w:rPr>
                <w:rFonts w:cs="Times New Roman"/>
                <w:sz w:val="20"/>
                <w:szCs w:val="20"/>
                <w:lang w:val="en-US"/>
              </w:rPr>
              <w:t xml:space="preserve"> Undergraduate student</w:t>
            </w:r>
          </w:p>
          <w:p w:rsidR="00620A15" w:rsidRPr="00D357F3" w:rsidRDefault="00620A15" w:rsidP="00620A15">
            <w:pPr>
              <w:pStyle w:val="ListParagraph"/>
              <w:spacing w:line="360" w:lineRule="auto"/>
              <w:ind w:left="0" w:right="95"/>
              <w:cnfStyle w:val="000000100000" w:firstRow="0" w:lastRow="0" w:firstColumn="0" w:lastColumn="0" w:oddVBand="0" w:evenVBand="0" w:oddHBand="1" w:evenHBand="0" w:firstRowFirstColumn="0" w:firstRowLastColumn="0" w:lastRowFirstColumn="0" w:lastRowLastColumn="0"/>
              <w:rPr>
                <w:rFonts w:cs="Times New Roman"/>
                <w:i/>
                <w:sz w:val="20"/>
                <w:szCs w:val="20"/>
                <w:lang w:val="en-US"/>
              </w:rPr>
            </w:pPr>
            <w:r w:rsidRPr="00D357F3">
              <w:rPr>
                <w:rFonts w:cs="Times New Roman"/>
                <w:sz w:val="20"/>
                <w:szCs w:val="20"/>
                <w:lang w:val="en-US"/>
              </w:rPr>
              <w:t xml:space="preserve"> Graduate student</w:t>
            </w:r>
          </w:p>
          <w:p w:rsidR="00620A15" w:rsidRPr="00D357F3"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4"/>
                <w:szCs w:val="20"/>
                <w:lang w:val="en-US"/>
              </w:rPr>
            </w:pPr>
          </w:p>
          <w:p w:rsidR="00620A15" w:rsidRPr="00D357F3"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r w:rsidRPr="00D357F3">
              <w:rPr>
                <w:rFonts w:cs="Times New Roman"/>
                <w:sz w:val="20"/>
                <w:szCs w:val="20"/>
                <w:lang w:val="en-US"/>
              </w:rPr>
              <w:t>Less than 1year</w:t>
            </w:r>
          </w:p>
          <w:p w:rsidR="00620A15" w:rsidRPr="00D357F3"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r w:rsidRPr="00D357F3">
              <w:rPr>
                <w:rFonts w:cs="Times New Roman"/>
                <w:sz w:val="20"/>
                <w:szCs w:val="20"/>
                <w:lang w:val="en-US"/>
              </w:rPr>
              <w:t>1-3 years</w:t>
            </w:r>
          </w:p>
          <w:p w:rsidR="00620A15" w:rsidRPr="00D357F3"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r w:rsidRPr="00D357F3">
              <w:rPr>
                <w:rFonts w:cs="Times New Roman"/>
                <w:sz w:val="20"/>
                <w:szCs w:val="20"/>
                <w:lang w:val="en-US"/>
              </w:rPr>
              <w:t>4-6 years</w:t>
            </w:r>
          </w:p>
          <w:p w:rsidR="00620A15" w:rsidRPr="00D357F3"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r w:rsidRPr="00D357F3">
              <w:rPr>
                <w:rFonts w:cs="Times New Roman"/>
                <w:sz w:val="20"/>
                <w:szCs w:val="20"/>
                <w:lang w:val="en-US"/>
              </w:rPr>
              <w:t>More than 6 years</w:t>
            </w:r>
          </w:p>
          <w:p w:rsidR="00620A15" w:rsidRPr="00D357F3" w:rsidRDefault="00620A15" w:rsidP="00620A15">
            <w:pPr>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p>
        </w:tc>
        <w:tc>
          <w:tcPr>
            <w:tcW w:w="1276" w:type="dxa"/>
          </w:tcPr>
          <w:p w:rsidR="00620A15" w:rsidRPr="00D357F3"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r w:rsidRPr="00D357F3">
              <w:rPr>
                <w:rFonts w:cs="Times New Roman"/>
                <w:sz w:val="20"/>
                <w:szCs w:val="20"/>
                <w:lang w:val="en-US"/>
              </w:rPr>
              <w:t>176</w:t>
            </w:r>
          </w:p>
          <w:p w:rsidR="00620A15" w:rsidRPr="00D357F3"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r w:rsidRPr="00D357F3">
              <w:rPr>
                <w:rFonts w:cs="Times New Roman"/>
                <w:sz w:val="20"/>
                <w:szCs w:val="20"/>
                <w:lang w:val="en-US"/>
              </w:rPr>
              <w:t>140</w:t>
            </w:r>
          </w:p>
          <w:p w:rsidR="00620A15" w:rsidRPr="00D357F3"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p>
          <w:p w:rsidR="00620A15" w:rsidRPr="00D357F3"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r w:rsidRPr="00D357F3">
              <w:rPr>
                <w:rFonts w:cs="Times New Roman"/>
                <w:sz w:val="20"/>
                <w:szCs w:val="20"/>
                <w:lang w:val="en-US"/>
              </w:rPr>
              <w:t>123</w:t>
            </w:r>
          </w:p>
          <w:p w:rsidR="00620A15" w:rsidRPr="00D357F3"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r w:rsidRPr="00D357F3">
              <w:rPr>
                <w:rFonts w:cs="Times New Roman"/>
                <w:sz w:val="20"/>
                <w:szCs w:val="20"/>
                <w:lang w:val="en-US"/>
              </w:rPr>
              <w:t>111</w:t>
            </w:r>
          </w:p>
          <w:p w:rsidR="00620A15" w:rsidRPr="00D357F3"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r w:rsidRPr="00D357F3">
              <w:rPr>
                <w:rFonts w:cs="Times New Roman"/>
                <w:sz w:val="20"/>
                <w:szCs w:val="20"/>
                <w:lang w:val="en-US"/>
              </w:rPr>
              <w:t>52</w:t>
            </w:r>
          </w:p>
          <w:p w:rsidR="00620A15" w:rsidRPr="00D357F3"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r w:rsidRPr="00D357F3">
              <w:rPr>
                <w:rFonts w:cs="Times New Roman"/>
                <w:sz w:val="20"/>
                <w:szCs w:val="20"/>
                <w:lang w:val="en-US"/>
              </w:rPr>
              <w:t>26</w:t>
            </w:r>
          </w:p>
          <w:p w:rsidR="00620A15" w:rsidRPr="00D357F3"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r w:rsidRPr="00D357F3">
              <w:rPr>
                <w:rFonts w:cs="Times New Roman"/>
                <w:sz w:val="20"/>
                <w:szCs w:val="20"/>
                <w:lang w:val="en-US"/>
              </w:rPr>
              <w:t>3</w:t>
            </w:r>
          </w:p>
          <w:p w:rsidR="00620A15" w:rsidRPr="00D357F3"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r w:rsidRPr="00D357F3">
              <w:rPr>
                <w:rFonts w:cs="Times New Roman"/>
                <w:sz w:val="20"/>
                <w:szCs w:val="20"/>
                <w:lang w:val="en-US"/>
              </w:rPr>
              <w:t>1</w:t>
            </w:r>
          </w:p>
          <w:p w:rsidR="00620A15" w:rsidRPr="00D357F3"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10"/>
                <w:szCs w:val="20"/>
                <w:lang w:val="en-US"/>
              </w:rPr>
            </w:pPr>
          </w:p>
          <w:p w:rsidR="00620A15" w:rsidRPr="00D357F3"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r w:rsidRPr="00D357F3">
              <w:rPr>
                <w:rFonts w:cs="Times New Roman"/>
                <w:sz w:val="20"/>
                <w:szCs w:val="20"/>
                <w:lang w:val="en-US"/>
              </w:rPr>
              <w:t>139</w:t>
            </w:r>
          </w:p>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18"/>
                <w:szCs w:val="20"/>
                <w:lang w:val="en-US"/>
              </w:rPr>
            </w:pPr>
            <w:r>
              <w:rPr>
                <w:rFonts w:cs="Times New Roman"/>
                <w:sz w:val="20"/>
                <w:szCs w:val="20"/>
                <w:lang w:val="en-US"/>
              </w:rPr>
              <w:t>177</w:t>
            </w:r>
          </w:p>
          <w:p w:rsidR="00620A15" w:rsidRPr="002240D7"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
                <w:szCs w:val="20"/>
                <w:lang w:val="en-US"/>
              </w:rPr>
            </w:pPr>
          </w:p>
          <w:p w:rsidR="00620A15" w:rsidRPr="00D357F3"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r w:rsidRPr="00D357F3">
              <w:rPr>
                <w:rFonts w:cs="Times New Roman"/>
                <w:sz w:val="20"/>
                <w:szCs w:val="20"/>
                <w:lang w:val="en-US"/>
              </w:rPr>
              <w:t>0</w:t>
            </w:r>
          </w:p>
          <w:p w:rsidR="00620A15" w:rsidRPr="00D357F3"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r w:rsidRPr="00D357F3">
              <w:rPr>
                <w:rFonts w:cs="Times New Roman"/>
                <w:sz w:val="20"/>
                <w:szCs w:val="20"/>
                <w:lang w:val="en-US"/>
              </w:rPr>
              <w:t>10</w:t>
            </w:r>
          </w:p>
          <w:p w:rsidR="00620A15" w:rsidRPr="00D357F3"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r w:rsidRPr="00D357F3">
              <w:rPr>
                <w:rFonts w:cs="Times New Roman"/>
                <w:sz w:val="20"/>
                <w:szCs w:val="20"/>
                <w:lang w:val="en-US"/>
              </w:rPr>
              <w:t>34</w:t>
            </w:r>
          </w:p>
          <w:p w:rsidR="00620A15" w:rsidRPr="00D357F3" w:rsidRDefault="00620A15" w:rsidP="00620A15">
            <w:pPr>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r w:rsidRPr="00D357F3">
              <w:rPr>
                <w:rFonts w:cs="Times New Roman"/>
                <w:sz w:val="20"/>
                <w:szCs w:val="20"/>
                <w:lang w:val="en-US"/>
              </w:rPr>
              <w:t>272</w:t>
            </w:r>
          </w:p>
        </w:tc>
        <w:tc>
          <w:tcPr>
            <w:tcW w:w="1311" w:type="dxa"/>
          </w:tcPr>
          <w:p w:rsidR="00620A15" w:rsidRPr="00D357F3"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r w:rsidRPr="00D357F3">
              <w:rPr>
                <w:rFonts w:cs="Times New Roman"/>
                <w:sz w:val="20"/>
                <w:szCs w:val="20"/>
                <w:lang w:val="en-US"/>
              </w:rPr>
              <w:t>55.7</w:t>
            </w:r>
          </w:p>
          <w:p w:rsidR="00620A15" w:rsidRPr="00D357F3"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r w:rsidRPr="00D357F3">
              <w:rPr>
                <w:rFonts w:cs="Times New Roman"/>
                <w:sz w:val="20"/>
                <w:szCs w:val="20"/>
                <w:lang w:val="en-US"/>
              </w:rPr>
              <w:t>44.3</w:t>
            </w:r>
          </w:p>
          <w:p w:rsidR="00620A15" w:rsidRPr="00D357F3"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p>
          <w:p w:rsidR="00620A15" w:rsidRPr="00D357F3"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r w:rsidRPr="00D357F3">
              <w:rPr>
                <w:rFonts w:cs="Times New Roman"/>
                <w:sz w:val="20"/>
                <w:szCs w:val="20"/>
                <w:lang w:val="en-US"/>
              </w:rPr>
              <w:t>39</w:t>
            </w:r>
          </w:p>
          <w:p w:rsidR="00620A15" w:rsidRPr="00D357F3"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r w:rsidRPr="00D357F3">
              <w:rPr>
                <w:rFonts w:cs="Times New Roman"/>
                <w:sz w:val="20"/>
                <w:szCs w:val="20"/>
                <w:lang w:val="en-US"/>
              </w:rPr>
              <w:t>35.1</w:t>
            </w:r>
          </w:p>
          <w:p w:rsidR="00620A15" w:rsidRPr="00D357F3"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r w:rsidRPr="00D357F3">
              <w:rPr>
                <w:rFonts w:cs="Times New Roman"/>
                <w:sz w:val="20"/>
                <w:szCs w:val="20"/>
                <w:lang w:val="en-US"/>
              </w:rPr>
              <w:t>16.5</w:t>
            </w:r>
          </w:p>
          <w:p w:rsidR="00620A15" w:rsidRPr="00D357F3"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r w:rsidRPr="00D357F3">
              <w:rPr>
                <w:rFonts w:cs="Times New Roman"/>
                <w:sz w:val="20"/>
                <w:szCs w:val="20"/>
                <w:lang w:val="en-US"/>
              </w:rPr>
              <w:t>8.2</w:t>
            </w:r>
          </w:p>
          <w:p w:rsidR="00620A15" w:rsidRPr="00D357F3"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r w:rsidRPr="00D357F3">
              <w:rPr>
                <w:rFonts w:cs="Times New Roman"/>
                <w:sz w:val="20"/>
                <w:szCs w:val="20"/>
                <w:lang w:val="en-US"/>
              </w:rPr>
              <w:t>0.95</w:t>
            </w:r>
          </w:p>
          <w:p w:rsidR="00620A15" w:rsidRPr="00D357F3"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r w:rsidRPr="00D357F3">
              <w:rPr>
                <w:rFonts w:cs="Times New Roman"/>
                <w:sz w:val="20"/>
                <w:szCs w:val="20"/>
                <w:lang w:val="en-US"/>
              </w:rPr>
              <w:t>0.31</w:t>
            </w:r>
          </w:p>
          <w:p w:rsidR="00620A15" w:rsidRPr="00D357F3"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8"/>
                <w:szCs w:val="20"/>
                <w:lang w:val="en-US"/>
              </w:rPr>
            </w:pPr>
          </w:p>
          <w:p w:rsidR="00620A15" w:rsidRPr="00D357F3"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r w:rsidRPr="00D357F3">
              <w:rPr>
                <w:rFonts w:cs="Times New Roman"/>
                <w:sz w:val="20"/>
                <w:szCs w:val="20"/>
                <w:lang w:val="en-US"/>
              </w:rPr>
              <w:t>43.98</w:t>
            </w:r>
          </w:p>
          <w:p w:rsidR="00620A15" w:rsidRPr="00D357F3"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r w:rsidRPr="00D357F3">
              <w:rPr>
                <w:rFonts w:cs="Times New Roman"/>
                <w:sz w:val="20"/>
                <w:szCs w:val="20"/>
                <w:lang w:val="en-US"/>
              </w:rPr>
              <w:t>56.01</w:t>
            </w:r>
          </w:p>
          <w:p w:rsidR="00620A15" w:rsidRPr="002240D7"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4"/>
                <w:szCs w:val="20"/>
                <w:lang w:val="en-US"/>
              </w:rPr>
            </w:pPr>
          </w:p>
          <w:p w:rsidR="00620A15" w:rsidRPr="00D357F3"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r w:rsidRPr="00D357F3">
              <w:rPr>
                <w:rFonts w:cs="Times New Roman"/>
                <w:sz w:val="20"/>
                <w:szCs w:val="20"/>
                <w:lang w:val="en-US"/>
              </w:rPr>
              <w:t>0.0</w:t>
            </w:r>
          </w:p>
          <w:p w:rsidR="00620A15" w:rsidRPr="00D357F3"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r w:rsidRPr="00D357F3">
              <w:rPr>
                <w:rFonts w:cs="Times New Roman"/>
                <w:sz w:val="20"/>
                <w:szCs w:val="20"/>
                <w:lang w:val="en-US"/>
              </w:rPr>
              <w:t>3.16</w:t>
            </w:r>
          </w:p>
          <w:p w:rsidR="00620A15" w:rsidRPr="00D357F3"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r w:rsidRPr="00D357F3">
              <w:rPr>
                <w:rFonts w:cs="Times New Roman"/>
                <w:sz w:val="20"/>
                <w:szCs w:val="20"/>
                <w:lang w:val="en-US"/>
              </w:rPr>
              <w:t>10.76</w:t>
            </w:r>
          </w:p>
          <w:p w:rsidR="00620A15" w:rsidRPr="00D357F3"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r w:rsidRPr="00D357F3">
              <w:rPr>
                <w:rFonts w:cs="Times New Roman"/>
                <w:sz w:val="20"/>
                <w:szCs w:val="20"/>
                <w:lang w:val="en-US"/>
              </w:rPr>
              <w:t>86.08</w:t>
            </w:r>
          </w:p>
          <w:p w:rsidR="00620A15" w:rsidRPr="00D357F3" w:rsidRDefault="00620A15" w:rsidP="00620A15">
            <w:pPr>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p>
        </w:tc>
      </w:tr>
    </w:tbl>
    <w:p w:rsidR="00991D0F" w:rsidRDefault="00991D0F" w:rsidP="003627C5"/>
    <w:p w:rsidR="00620A15" w:rsidRDefault="00620A15" w:rsidP="003627C5"/>
    <w:p w:rsidR="00620A15" w:rsidRDefault="00620A15" w:rsidP="003627C5"/>
    <w:p w:rsidR="00620A15" w:rsidRDefault="00620A15" w:rsidP="003627C5"/>
    <w:p w:rsidR="00620A15" w:rsidRDefault="00620A15" w:rsidP="003627C5"/>
    <w:p w:rsidR="00620A15" w:rsidRDefault="00620A15" w:rsidP="003627C5"/>
    <w:p w:rsidR="00620A15" w:rsidRDefault="00620A15" w:rsidP="003627C5"/>
    <w:p w:rsidR="00620A15" w:rsidRDefault="00620A15" w:rsidP="003627C5"/>
    <w:p w:rsidR="00620A15" w:rsidRDefault="00620A15" w:rsidP="003627C5"/>
    <w:p w:rsidR="00620A15" w:rsidRDefault="00620A15" w:rsidP="003627C5"/>
    <w:p w:rsidR="00620A15" w:rsidRDefault="00620A15" w:rsidP="003627C5"/>
    <w:p w:rsidR="00620A15" w:rsidRDefault="00620A15" w:rsidP="003627C5"/>
    <w:p w:rsidR="00620A15" w:rsidRDefault="00620A15" w:rsidP="003627C5"/>
    <w:p w:rsidR="00620A15" w:rsidRDefault="00620A15" w:rsidP="003627C5"/>
    <w:p w:rsidR="00620A15" w:rsidRDefault="00620A15" w:rsidP="003627C5"/>
    <w:p w:rsidR="00620A15" w:rsidRPr="004E1204" w:rsidRDefault="006B44D5" w:rsidP="00620A15">
      <w:pPr>
        <w:pStyle w:val="ListParagraph"/>
        <w:spacing w:line="360" w:lineRule="auto"/>
        <w:ind w:left="0" w:right="95"/>
        <w:rPr>
          <w:rFonts w:cs="Times New Roman"/>
          <w:sz w:val="22"/>
          <w:lang w:val="en-US"/>
        </w:rPr>
      </w:pPr>
      <w:r>
        <w:rPr>
          <w:rFonts w:cs="Times New Roman"/>
          <w:b/>
          <w:sz w:val="22"/>
          <w:lang w:val="en-US"/>
        </w:rPr>
        <w:lastRenderedPageBreak/>
        <w:t xml:space="preserve">                                           </w:t>
      </w:r>
      <w:r w:rsidR="00620A15">
        <w:rPr>
          <w:rFonts w:cs="Times New Roman"/>
          <w:b/>
          <w:sz w:val="22"/>
          <w:lang w:val="en-US"/>
        </w:rPr>
        <w:t>Table 4</w:t>
      </w:r>
      <w:r w:rsidR="00620A15" w:rsidRPr="004E1204">
        <w:rPr>
          <w:rFonts w:cs="Times New Roman"/>
          <w:b/>
          <w:sz w:val="22"/>
          <w:lang w:val="en-US"/>
        </w:rPr>
        <w:t xml:space="preserve">: </w:t>
      </w:r>
      <w:r w:rsidR="00620A15">
        <w:rPr>
          <w:rFonts w:cs="Times New Roman"/>
          <w:sz w:val="22"/>
          <w:lang w:val="en-US"/>
        </w:rPr>
        <w:t>The results of reliability tests</w:t>
      </w:r>
    </w:p>
    <w:tbl>
      <w:tblPr>
        <w:tblStyle w:val="LightList-Accent1"/>
        <w:tblW w:w="0" w:type="auto"/>
        <w:jc w:val="center"/>
        <w:tblLayout w:type="fixed"/>
        <w:tblLook w:val="04A0" w:firstRow="1" w:lastRow="0" w:firstColumn="1" w:lastColumn="0" w:noHBand="0" w:noVBand="1"/>
      </w:tblPr>
      <w:tblGrid>
        <w:gridCol w:w="1583"/>
        <w:gridCol w:w="2767"/>
        <w:gridCol w:w="1027"/>
        <w:gridCol w:w="1235"/>
        <w:gridCol w:w="1197"/>
        <w:gridCol w:w="1197"/>
      </w:tblGrid>
      <w:tr w:rsidR="00620A15" w:rsidRPr="00EF6894" w:rsidTr="00620A1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83" w:type="dxa"/>
          </w:tcPr>
          <w:p w:rsidR="00620A15" w:rsidRPr="004E1204" w:rsidRDefault="00620A15" w:rsidP="00620A15">
            <w:pPr>
              <w:spacing w:line="360" w:lineRule="auto"/>
              <w:ind w:right="95"/>
              <w:jc w:val="center"/>
              <w:rPr>
                <w:rFonts w:cs="Times New Roman"/>
                <w:b w:val="0"/>
                <w:sz w:val="6"/>
                <w:szCs w:val="20"/>
                <w:lang w:val="en-US"/>
              </w:rPr>
            </w:pPr>
          </w:p>
          <w:p w:rsidR="00620A15" w:rsidRPr="004E1204" w:rsidRDefault="00620A15" w:rsidP="00620A15">
            <w:pPr>
              <w:spacing w:line="360" w:lineRule="auto"/>
              <w:ind w:right="95"/>
              <w:jc w:val="center"/>
              <w:rPr>
                <w:rFonts w:cs="Times New Roman"/>
                <w:b w:val="0"/>
                <w:sz w:val="6"/>
                <w:szCs w:val="20"/>
                <w:lang w:val="en-US"/>
              </w:rPr>
            </w:pPr>
          </w:p>
          <w:p w:rsidR="00620A15" w:rsidRPr="004E1204" w:rsidRDefault="00620A15" w:rsidP="00620A15">
            <w:pPr>
              <w:spacing w:line="360" w:lineRule="auto"/>
              <w:ind w:right="95"/>
              <w:jc w:val="center"/>
              <w:rPr>
                <w:rFonts w:cs="Times New Roman"/>
                <w:b w:val="0"/>
                <w:sz w:val="20"/>
                <w:szCs w:val="20"/>
                <w:lang w:val="en-US"/>
              </w:rPr>
            </w:pPr>
            <w:r w:rsidRPr="004E1204">
              <w:rPr>
                <w:rFonts w:cs="Times New Roman"/>
                <w:sz w:val="20"/>
                <w:szCs w:val="20"/>
                <w:lang w:val="en-US"/>
              </w:rPr>
              <w:t>Construct</w:t>
            </w:r>
          </w:p>
        </w:tc>
        <w:tc>
          <w:tcPr>
            <w:tcW w:w="2767" w:type="dxa"/>
          </w:tcPr>
          <w:p w:rsidR="00620A15" w:rsidRPr="004E1204" w:rsidRDefault="00620A15" w:rsidP="00620A15">
            <w:pPr>
              <w:spacing w:line="360" w:lineRule="auto"/>
              <w:ind w:right="95"/>
              <w:jc w:val="center"/>
              <w:cnfStyle w:val="100000000000" w:firstRow="1" w:lastRow="0" w:firstColumn="0" w:lastColumn="0" w:oddVBand="0" w:evenVBand="0" w:oddHBand="0" w:evenHBand="0" w:firstRowFirstColumn="0" w:firstRowLastColumn="0" w:lastRowFirstColumn="0" w:lastRowLastColumn="0"/>
              <w:rPr>
                <w:rFonts w:cs="Times New Roman"/>
                <w:b w:val="0"/>
                <w:sz w:val="8"/>
                <w:szCs w:val="20"/>
                <w:lang w:val="en-US"/>
              </w:rPr>
            </w:pPr>
          </w:p>
          <w:p w:rsidR="00620A15" w:rsidRPr="004E1204" w:rsidRDefault="00620A15" w:rsidP="00620A15">
            <w:pPr>
              <w:spacing w:line="360" w:lineRule="auto"/>
              <w:ind w:right="95"/>
              <w:jc w:val="center"/>
              <w:cnfStyle w:val="100000000000" w:firstRow="1" w:lastRow="0" w:firstColumn="0" w:lastColumn="0" w:oddVBand="0" w:evenVBand="0" w:oddHBand="0" w:evenHBand="0" w:firstRowFirstColumn="0" w:firstRowLastColumn="0" w:lastRowFirstColumn="0" w:lastRowLastColumn="0"/>
              <w:rPr>
                <w:rFonts w:cs="Times New Roman"/>
                <w:b w:val="0"/>
                <w:sz w:val="20"/>
                <w:szCs w:val="20"/>
                <w:lang w:val="en-US"/>
              </w:rPr>
            </w:pPr>
            <w:r w:rsidRPr="004E1204">
              <w:rPr>
                <w:rFonts w:cs="Times New Roman"/>
                <w:sz w:val="20"/>
                <w:szCs w:val="20"/>
                <w:lang w:val="en-US"/>
              </w:rPr>
              <w:t>Items</w:t>
            </w:r>
          </w:p>
        </w:tc>
        <w:tc>
          <w:tcPr>
            <w:tcW w:w="1027" w:type="dxa"/>
          </w:tcPr>
          <w:p w:rsidR="00620A15" w:rsidRPr="004E1204" w:rsidRDefault="00620A15" w:rsidP="00620A15">
            <w:pPr>
              <w:spacing w:line="360" w:lineRule="auto"/>
              <w:ind w:right="95"/>
              <w:jc w:val="center"/>
              <w:cnfStyle w:val="100000000000" w:firstRow="1" w:lastRow="0" w:firstColumn="0" w:lastColumn="0" w:oddVBand="0" w:evenVBand="0" w:oddHBand="0" w:evenHBand="0" w:firstRowFirstColumn="0" w:firstRowLastColumn="0" w:lastRowFirstColumn="0" w:lastRowLastColumn="0"/>
              <w:rPr>
                <w:rFonts w:cs="Times New Roman"/>
                <w:b w:val="0"/>
                <w:sz w:val="20"/>
                <w:szCs w:val="20"/>
                <w:lang w:val="en-US"/>
              </w:rPr>
            </w:pPr>
            <w:r w:rsidRPr="004E1204">
              <w:rPr>
                <w:rFonts w:cs="Times New Roman"/>
                <w:sz w:val="20"/>
                <w:szCs w:val="20"/>
                <w:lang w:val="en-US"/>
              </w:rPr>
              <w:t>Factor loadings</w:t>
            </w:r>
          </w:p>
        </w:tc>
        <w:tc>
          <w:tcPr>
            <w:tcW w:w="1235" w:type="dxa"/>
          </w:tcPr>
          <w:p w:rsidR="00620A15" w:rsidRPr="004E1204" w:rsidRDefault="00620A15" w:rsidP="00620A15">
            <w:pPr>
              <w:spacing w:line="360" w:lineRule="auto"/>
              <w:ind w:right="95"/>
              <w:jc w:val="center"/>
              <w:cnfStyle w:val="100000000000" w:firstRow="1" w:lastRow="0" w:firstColumn="0" w:lastColumn="0" w:oddVBand="0" w:evenVBand="0" w:oddHBand="0" w:evenHBand="0" w:firstRowFirstColumn="0" w:firstRowLastColumn="0" w:lastRowFirstColumn="0" w:lastRowLastColumn="0"/>
              <w:rPr>
                <w:rFonts w:cs="Times New Roman"/>
                <w:b w:val="0"/>
                <w:sz w:val="20"/>
                <w:szCs w:val="20"/>
                <w:lang w:val="en-US"/>
              </w:rPr>
            </w:pPr>
            <w:r w:rsidRPr="004E1204">
              <w:rPr>
                <w:rFonts w:cs="Times New Roman"/>
                <w:sz w:val="20"/>
                <w:szCs w:val="20"/>
                <w:lang w:val="en-US"/>
              </w:rPr>
              <w:t>Composite reliability</w:t>
            </w:r>
          </w:p>
        </w:tc>
        <w:tc>
          <w:tcPr>
            <w:tcW w:w="1197" w:type="dxa"/>
          </w:tcPr>
          <w:p w:rsidR="00620A15" w:rsidRPr="004E1204" w:rsidRDefault="00620A15" w:rsidP="00620A15">
            <w:pPr>
              <w:ind w:right="95"/>
              <w:jc w:val="center"/>
              <w:cnfStyle w:val="100000000000" w:firstRow="1" w:lastRow="0" w:firstColumn="0" w:lastColumn="0" w:oddVBand="0" w:evenVBand="0" w:oddHBand="0" w:evenHBand="0" w:firstRowFirstColumn="0" w:firstRowLastColumn="0" w:lastRowFirstColumn="0" w:lastRowLastColumn="0"/>
              <w:rPr>
                <w:rFonts w:cs="Times New Roman"/>
                <w:b w:val="0"/>
                <w:sz w:val="20"/>
                <w:szCs w:val="20"/>
                <w:lang w:val="en-US"/>
              </w:rPr>
            </w:pPr>
            <w:r w:rsidRPr="004E1204">
              <w:rPr>
                <w:rFonts w:cs="Times New Roman"/>
                <w:sz w:val="20"/>
                <w:szCs w:val="20"/>
                <w:lang w:val="en-US"/>
              </w:rPr>
              <w:t>Cronbach’s alpha</w:t>
            </w:r>
          </w:p>
        </w:tc>
        <w:tc>
          <w:tcPr>
            <w:tcW w:w="1197" w:type="dxa"/>
          </w:tcPr>
          <w:p w:rsidR="00620A15" w:rsidRPr="004E1204" w:rsidRDefault="00620A15" w:rsidP="00620A15">
            <w:pPr>
              <w:ind w:right="95"/>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US"/>
              </w:rPr>
            </w:pPr>
            <w:r>
              <w:rPr>
                <w:rFonts w:cs="Times New Roman"/>
                <w:sz w:val="20"/>
                <w:szCs w:val="20"/>
                <w:lang w:val="en-US"/>
              </w:rPr>
              <w:t>Average variance extracted</w:t>
            </w:r>
          </w:p>
        </w:tc>
      </w:tr>
      <w:tr w:rsidR="00620A15" w:rsidRPr="00EF6894" w:rsidTr="00620A15">
        <w:trPr>
          <w:cnfStyle w:val="000000100000" w:firstRow="0" w:lastRow="0" w:firstColumn="0" w:lastColumn="0" w:oddVBand="0" w:evenVBand="0" w:oddHBand="1" w:evenHBand="0" w:firstRowFirstColumn="0" w:firstRowLastColumn="0" w:lastRowFirstColumn="0" w:lastRowLastColumn="0"/>
          <w:trHeight w:val="10006"/>
          <w:jc w:val="center"/>
        </w:trPr>
        <w:tc>
          <w:tcPr>
            <w:cnfStyle w:val="001000000000" w:firstRow="0" w:lastRow="0" w:firstColumn="1" w:lastColumn="0" w:oddVBand="0" w:evenVBand="0" w:oddHBand="0" w:evenHBand="0" w:firstRowFirstColumn="0" w:firstRowLastColumn="0" w:lastRowFirstColumn="0" w:lastRowLastColumn="0"/>
            <w:tcW w:w="1583" w:type="dxa"/>
          </w:tcPr>
          <w:p w:rsidR="00620A15" w:rsidRPr="00D357F3" w:rsidRDefault="00620A15" w:rsidP="00620A15">
            <w:pPr>
              <w:spacing w:line="360" w:lineRule="auto"/>
              <w:ind w:right="95"/>
              <w:jc w:val="left"/>
              <w:rPr>
                <w:rFonts w:cs="Times New Roman"/>
                <w:b w:val="0"/>
                <w:sz w:val="18"/>
                <w:szCs w:val="18"/>
                <w:lang w:val="en-US"/>
              </w:rPr>
            </w:pPr>
            <w:r w:rsidRPr="00D357F3">
              <w:rPr>
                <w:rFonts w:cs="Times New Roman"/>
                <w:b w:val="0"/>
                <w:sz w:val="18"/>
                <w:szCs w:val="18"/>
                <w:lang w:val="en-US"/>
              </w:rPr>
              <w:t>Web advertising visual design (</w:t>
            </w:r>
            <w:r>
              <w:rPr>
                <w:rFonts w:cs="Times New Roman"/>
                <w:b w:val="0"/>
                <w:sz w:val="18"/>
                <w:szCs w:val="18"/>
                <w:lang w:val="en-US"/>
              </w:rPr>
              <w:t>WAVD</w:t>
            </w:r>
            <w:r w:rsidRPr="00D357F3">
              <w:rPr>
                <w:rFonts w:cs="Times New Roman"/>
                <w:b w:val="0"/>
                <w:sz w:val="18"/>
                <w:szCs w:val="18"/>
                <w:lang w:val="en-US"/>
              </w:rPr>
              <w:t>)</w:t>
            </w:r>
          </w:p>
          <w:p w:rsidR="00620A15" w:rsidRPr="00D357F3" w:rsidRDefault="00620A15" w:rsidP="00620A15">
            <w:pPr>
              <w:spacing w:line="360" w:lineRule="auto"/>
              <w:ind w:right="95"/>
              <w:jc w:val="left"/>
              <w:rPr>
                <w:rFonts w:cs="Times New Roman"/>
                <w:b w:val="0"/>
                <w:sz w:val="18"/>
                <w:szCs w:val="18"/>
                <w:lang w:val="en-US"/>
              </w:rPr>
            </w:pPr>
          </w:p>
          <w:p w:rsidR="00620A15" w:rsidRPr="00D357F3" w:rsidRDefault="00620A15" w:rsidP="00620A15">
            <w:pPr>
              <w:spacing w:line="360" w:lineRule="auto"/>
              <w:ind w:right="95"/>
              <w:jc w:val="left"/>
              <w:rPr>
                <w:rFonts w:cs="Times New Roman"/>
                <w:b w:val="0"/>
                <w:sz w:val="18"/>
                <w:szCs w:val="18"/>
                <w:lang w:val="en-US"/>
              </w:rPr>
            </w:pPr>
          </w:p>
          <w:p w:rsidR="00620A15" w:rsidRPr="00D357F3" w:rsidRDefault="00620A15" w:rsidP="00620A15">
            <w:pPr>
              <w:spacing w:line="360" w:lineRule="auto"/>
              <w:ind w:right="95"/>
              <w:jc w:val="left"/>
              <w:rPr>
                <w:rFonts w:cs="Times New Roman"/>
                <w:b w:val="0"/>
                <w:sz w:val="18"/>
                <w:szCs w:val="18"/>
                <w:lang w:val="en-US"/>
              </w:rPr>
            </w:pPr>
          </w:p>
          <w:p w:rsidR="00620A15" w:rsidRPr="00D357F3" w:rsidRDefault="00620A15" w:rsidP="00620A15">
            <w:pPr>
              <w:spacing w:line="360" w:lineRule="auto"/>
              <w:ind w:right="95"/>
              <w:jc w:val="left"/>
              <w:rPr>
                <w:rFonts w:cs="Times New Roman"/>
                <w:b w:val="0"/>
                <w:sz w:val="18"/>
                <w:szCs w:val="18"/>
                <w:lang w:val="en-US"/>
              </w:rPr>
            </w:pPr>
          </w:p>
          <w:p w:rsidR="00620A15" w:rsidRPr="00D357F3" w:rsidRDefault="00620A15" w:rsidP="00620A15">
            <w:pPr>
              <w:spacing w:line="360" w:lineRule="auto"/>
              <w:ind w:right="95"/>
              <w:jc w:val="left"/>
              <w:rPr>
                <w:rFonts w:cs="Times New Roman"/>
                <w:b w:val="0"/>
                <w:sz w:val="18"/>
                <w:szCs w:val="18"/>
                <w:lang w:val="en-US"/>
              </w:rPr>
            </w:pPr>
          </w:p>
          <w:p w:rsidR="00620A15" w:rsidRPr="00D357F3" w:rsidRDefault="00620A15" w:rsidP="00620A15">
            <w:pPr>
              <w:spacing w:line="360" w:lineRule="auto"/>
              <w:ind w:right="95"/>
              <w:jc w:val="left"/>
              <w:rPr>
                <w:rFonts w:cs="Times New Roman"/>
                <w:b w:val="0"/>
                <w:sz w:val="18"/>
                <w:szCs w:val="18"/>
                <w:lang w:val="en-US"/>
              </w:rPr>
            </w:pPr>
          </w:p>
          <w:p w:rsidR="00620A15" w:rsidRDefault="00620A15" w:rsidP="00620A15">
            <w:pPr>
              <w:spacing w:line="360" w:lineRule="auto"/>
              <w:ind w:right="95"/>
              <w:jc w:val="left"/>
              <w:rPr>
                <w:rFonts w:cs="Times New Roman"/>
                <w:b w:val="0"/>
                <w:sz w:val="16"/>
                <w:szCs w:val="18"/>
                <w:lang w:val="en-US"/>
              </w:rPr>
            </w:pPr>
          </w:p>
          <w:p w:rsidR="00620A15" w:rsidRDefault="00620A15" w:rsidP="00620A15">
            <w:pPr>
              <w:spacing w:line="360" w:lineRule="auto"/>
              <w:ind w:right="95"/>
              <w:jc w:val="left"/>
              <w:rPr>
                <w:rFonts w:cs="Times New Roman"/>
                <w:b w:val="0"/>
                <w:sz w:val="16"/>
                <w:szCs w:val="18"/>
                <w:lang w:val="en-US"/>
              </w:rPr>
            </w:pPr>
          </w:p>
          <w:p w:rsidR="00620A15" w:rsidRPr="00EF67BC" w:rsidRDefault="00620A15" w:rsidP="00620A15">
            <w:pPr>
              <w:spacing w:line="360" w:lineRule="auto"/>
              <w:ind w:right="95"/>
              <w:jc w:val="left"/>
              <w:rPr>
                <w:rFonts w:cs="Times New Roman"/>
                <w:b w:val="0"/>
                <w:sz w:val="16"/>
                <w:szCs w:val="18"/>
                <w:lang w:val="en-US"/>
              </w:rPr>
            </w:pPr>
          </w:p>
          <w:p w:rsidR="00620A15" w:rsidRPr="00D357F3" w:rsidRDefault="00620A15" w:rsidP="00620A15">
            <w:pPr>
              <w:spacing w:line="360" w:lineRule="auto"/>
              <w:ind w:right="95"/>
              <w:jc w:val="left"/>
              <w:rPr>
                <w:rFonts w:cs="Times New Roman"/>
                <w:b w:val="0"/>
                <w:sz w:val="2"/>
                <w:szCs w:val="18"/>
                <w:lang w:val="en-US"/>
              </w:rPr>
            </w:pPr>
          </w:p>
          <w:p w:rsidR="00620A15" w:rsidRPr="00D357F3" w:rsidRDefault="00620A15" w:rsidP="00620A15">
            <w:pPr>
              <w:spacing w:line="360" w:lineRule="auto"/>
              <w:ind w:right="95"/>
              <w:jc w:val="left"/>
              <w:rPr>
                <w:rFonts w:cs="Times New Roman"/>
                <w:b w:val="0"/>
                <w:sz w:val="2"/>
                <w:szCs w:val="18"/>
                <w:lang w:val="en-US"/>
              </w:rPr>
            </w:pPr>
          </w:p>
          <w:p w:rsidR="00620A15" w:rsidRPr="00D357F3" w:rsidRDefault="00620A15" w:rsidP="00620A15">
            <w:pPr>
              <w:spacing w:line="360" w:lineRule="auto"/>
              <w:ind w:right="95"/>
              <w:jc w:val="left"/>
              <w:rPr>
                <w:rFonts w:cs="Times New Roman"/>
                <w:b w:val="0"/>
                <w:sz w:val="18"/>
                <w:szCs w:val="18"/>
                <w:lang w:val="en-US"/>
              </w:rPr>
            </w:pPr>
            <w:r w:rsidRPr="00D357F3">
              <w:rPr>
                <w:rFonts w:cs="Times New Roman"/>
                <w:b w:val="0"/>
                <w:sz w:val="18"/>
                <w:szCs w:val="18"/>
                <w:lang w:val="en-US"/>
              </w:rPr>
              <w:t xml:space="preserve"> Attitude toward advertising (</w:t>
            </w:r>
            <w:r>
              <w:rPr>
                <w:rFonts w:cs="Times New Roman"/>
                <w:b w:val="0"/>
                <w:sz w:val="18"/>
                <w:szCs w:val="18"/>
                <w:lang w:val="en-US"/>
              </w:rPr>
              <w:t>ATA</w:t>
            </w:r>
            <w:r w:rsidRPr="00D357F3">
              <w:rPr>
                <w:rFonts w:cs="Times New Roman"/>
                <w:b w:val="0"/>
                <w:sz w:val="18"/>
                <w:szCs w:val="18"/>
                <w:lang w:val="en-US"/>
              </w:rPr>
              <w:t>)</w:t>
            </w:r>
          </w:p>
          <w:p w:rsidR="00620A15" w:rsidRPr="00D357F3" w:rsidRDefault="00620A15" w:rsidP="00620A15">
            <w:pPr>
              <w:spacing w:line="360" w:lineRule="auto"/>
              <w:ind w:right="95"/>
              <w:jc w:val="left"/>
              <w:rPr>
                <w:rFonts w:cs="Times New Roman"/>
                <w:b w:val="0"/>
                <w:sz w:val="18"/>
                <w:szCs w:val="18"/>
                <w:lang w:val="en-US"/>
              </w:rPr>
            </w:pPr>
          </w:p>
          <w:p w:rsidR="00620A15" w:rsidRPr="00D357F3" w:rsidRDefault="00620A15" w:rsidP="00620A15">
            <w:pPr>
              <w:spacing w:line="360" w:lineRule="auto"/>
              <w:ind w:right="95"/>
              <w:jc w:val="left"/>
              <w:rPr>
                <w:rFonts w:cs="Times New Roman"/>
                <w:b w:val="0"/>
                <w:sz w:val="18"/>
                <w:szCs w:val="18"/>
                <w:lang w:val="en-US"/>
              </w:rPr>
            </w:pPr>
          </w:p>
          <w:p w:rsidR="00620A15" w:rsidRPr="00D357F3" w:rsidRDefault="00620A15" w:rsidP="00620A15">
            <w:pPr>
              <w:spacing w:line="360" w:lineRule="auto"/>
              <w:ind w:right="95"/>
              <w:jc w:val="left"/>
              <w:rPr>
                <w:rFonts w:cs="Times New Roman"/>
                <w:b w:val="0"/>
                <w:sz w:val="30"/>
                <w:szCs w:val="18"/>
                <w:lang w:val="en-US"/>
              </w:rPr>
            </w:pPr>
          </w:p>
          <w:p w:rsidR="00620A15" w:rsidRPr="00D357F3" w:rsidRDefault="00620A15" w:rsidP="00620A15">
            <w:pPr>
              <w:spacing w:line="360" w:lineRule="auto"/>
              <w:ind w:right="95"/>
              <w:jc w:val="left"/>
              <w:rPr>
                <w:rFonts w:cs="Times New Roman"/>
                <w:b w:val="0"/>
                <w:sz w:val="18"/>
                <w:szCs w:val="18"/>
                <w:lang w:val="en-US"/>
              </w:rPr>
            </w:pPr>
            <w:r w:rsidRPr="00D357F3">
              <w:rPr>
                <w:rFonts w:cs="Times New Roman"/>
                <w:b w:val="0"/>
                <w:sz w:val="18"/>
                <w:szCs w:val="18"/>
                <w:lang w:val="en-US"/>
              </w:rPr>
              <w:t>Attitude toward brand (</w:t>
            </w:r>
            <w:r>
              <w:rPr>
                <w:rFonts w:cs="Times New Roman"/>
                <w:b w:val="0"/>
                <w:sz w:val="18"/>
                <w:szCs w:val="18"/>
                <w:lang w:val="en-US"/>
              </w:rPr>
              <w:t>ATB</w:t>
            </w:r>
            <w:r w:rsidRPr="00D357F3">
              <w:rPr>
                <w:rFonts w:cs="Times New Roman"/>
                <w:b w:val="0"/>
                <w:sz w:val="18"/>
                <w:szCs w:val="18"/>
                <w:lang w:val="en-US"/>
              </w:rPr>
              <w:t>)</w:t>
            </w:r>
          </w:p>
          <w:p w:rsidR="00620A15" w:rsidRPr="00D357F3" w:rsidRDefault="00620A15" w:rsidP="00620A15">
            <w:pPr>
              <w:spacing w:line="360" w:lineRule="auto"/>
              <w:ind w:right="95"/>
              <w:jc w:val="left"/>
              <w:rPr>
                <w:rFonts w:cs="Times New Roman"/>
                <w:b w:val="0"/>
                <w:sz w:val="18"/>
                <w:szCs w:val="18"/>
                <w:lang w:val="en-US"/>
              </w:rPr>
            </w:pPr>
          </w:p>
          <w:p w:rsidR="00620A15" w:rsidRPr="00D357F3" w:rsidRDefault="00620A15" w:rsidP="00620A15">
            <w:pPr>
              <w:spacing w:line="360" w:lineRule="auto"/>
              <w:ind w:right="95"/>
              <w:jc w:val="left"/>
              <w:rPr>
                <w:rFonts w:cs="Times New Roman"/>
                <w:b w:val="0"/>
                <w:sz w:val="18"/>
                <w:szCs w:val="18"/>
                <w:lang w:val="en-US"/>
              </w:rPr>
            </w:pPr>
          </w:p>
          <w:p w:rsidR="00620A15" w:rsidRPr="00D357F3" w:rsidRDefault="00620A15" w:rsidP="00620A15">
            <w:pPr>
              <w:spacing w:line="360" w:lineRule="auto"/>
              <w:ind w:right="95"/>
              <w:jc w:val="left"/>
              <w:rPr>
                <w:rFonts w:cs="Times New Roman"/>
                <w:b w:val="0"/>
                <w:sz w:val="18"/>
                <w:szCs w:val="18"/>
                <w:lang w:val="en-US"/>
              </w:rPr>
            </w:pPr>
          </w:p>
          <w:p w:rsidR="00620A15" w:rsidRPr="00D357F3" w:rsidRDefault="00620A15" w:rsidP="00620A15">
            <w:pPr>
              <w:spacing w:line="360" w:lineRule="auto"/>
              <w:ind w:right="95"/>
              <w:jc w:val="left"/>
              <w:rPr>
                <w:rFonts w:cs="Times New Roman"/>
                <w:b w:val="0"/>
                <w:sz w:val="18"/>
                <w:szCs w:val="18"/>
                <w:lang w:val="en-US"/>
              </w:rPr>
            </w:pPr>
          </w:p>
          <w:p w:rsidR="00620A15" w:rsidRPr="00D357F3" w:rsidRDefault="00620A15" w:rsidP="00620A15">
            <w:pPr>
              <w:spacing w:line="360" w:lineRule="auto"/>
              <w:ind w:right="95"/>
              <w:jc w:val="left"/>
              <w:rPr>
                <w:rFonts w:cs="Times New Roman"/>
                <w:b w:val="0"/>
                <w:sz w:val="18"/>
                <w:szCs w:val="18"/>
                <w:lang w:val="en-US"/>
              </w:rPr>
            </w:pPr>
          </w:p>
          <w:p w:rsidR="00620A15" w:rsidRDefault="00620A15" w:rsidP="00620A15">
            <w:pPr>
              <w:spacing w:line="360" w:lineRule="auto"/>
              <w:ind w:right="95"/>
              <w:jc w:val="left"/>
              <w:rPr>
                <w:rFonts w:cs="Times New Roman"/>
                <w:b w:val="0"/>
                <w:sz w:val="6"/>
                <w:szCs w:val="18"/>
                <w:lang w:val="en-US"/>
              </w:rPr>
            </w:pPr>
          </w:p>
          <w:p w:rsidR="00620A15" w:rsidRDefault="00620A15" w:rsidP="00620A15">
            <w:pPr>
              <w:spacing w:line="360" w:lineRule="auto"/>
              <w:ind w:right="95"/>
              <w:jc w:val="left"/>
              <w:rPr>
                <w:rFonts w:cs="Times New Roman"/>
                <w:b w:val="0"/>
                <w:sz w:val="6"/>
                <w:szCs w:val="18"/>
                <w:lang w:val="en-US"/>
              </w:rPr>
            </w:pPr>
          </w:p>
          <w:p w:rsidR="00620A15" w:rsidRDefault="00620A15" w:rsidP="00620A15">
            <w:pPr>
              <w:spacing w:line="360" w:lineRule="auto"/>
              <w:ind w:right="95"/>
              <w:jc w:val="left"/>
              <w:rPr>
                <w:rFonts w:cs="Times New Roman"/>
                <w:b w:val="0"/>
                <w:sz w:val="6"/>
                <w:szCs w:val="18"/>
                <w:lang w:val="en-US"/>
              </w:rPr>
            </w:pPr>
          </w:p>
          <w:p w:rsidR="00620A15" w:rsidRDefault="00620A15" w:rsidP="00620A15">
            <w:pPr>
              <w:spacing w:line="360" w:lineRule="auto"/>
              <w:ind w:right="95"/>
              <w:jc w:val="left"/>
              <w:rPr>
                <w:rFonts w:cs="Times New Roman"/>
                <w:b w:val="0"/>
                <w:sz w:val="6"/>
                <w:szCs w:val="18"/>
                <w:lang w:val="en-US"/>
              </w:rPr>
            </w:pPr>
          </w:p>
          <w:p w:rsidR="00620A15" w:rsidRDefault="00620A15" w:rsidP="00620A15">
            <w:pPr>
              <w:spacing w:line="360" w:lineRule="auto"/>
              <w:ind w:right="95"/>
              <w:jc w:val="left"/>
              <w:rPr>
                <w:rFonts w:cs="Times New Roman"/>
                <w:b w:val="0"/>
                <w:sz w:val="6"/>
                <w:szCs w:val="18"/>
                <w:lang w:val="en-US"/>
              </w:rPr>
            </w:pPr>
          </w:p>
          <w:p w:rsidR="00620A15" w:rsidRPr="00793C5D" w:rsidRDefault="00620A15" w:rsidP="00620A15">
            <w:pPr>
              <w:spacing w:line="360" w:lineRule="auto"/>
              <w:ind w:right="95"/>
              <w:jc w:val="left"/>
              <w:rPr>
                <w:rFonts w:cs="Times New Roman"/>
                <w:b w:val="0"/>
                <w:sz w:val="6"/>
                <w:szCs w:val="18"/>
                <w:lang w:val="en-US"/>
              </w:rPr>
            </w:pPr>
          </w:p>
          <w:p w:rsidR="00620A15" w:rsidRPr="00D357F3" w:rsidRDefault="00620A15" w:rsidP="00620A15">
            <w:pPr>
              <w:spacing w:line="360" w:lineRule="auto"/>
              <w:ind w:right="95"/>
              <w:jc w:val="left"/>
              <w:rPr>
                <w:rFonts w:cs="Times New Roman"/>
                <w:b w:val="0"/>
                <w:sz w:val="2"/>
                <w:szCs w:val="18"/>
                <w:lang w:val="en-US"/>
              </w:rPr>
            </w:pPr>
          </w:p>
          <w:p w:rsidR="00620A15" w:rsidRPr="00D357F3" w:rsidRDefault="00620A15" w:rsidP="00620A15">
            <w:pPr>
              <w:spacing w:line="360" w:lineRule="auto"/>
              <w:ind w:right="95"/>
              <w:jc w:val="left"/>
              <w:rPr>
                <w:rFonts w:cs="Times New Roman"/>
                <w:b w:val="0"/>
                <w:sz w:val="2"/>
                <w:szCs w:val="18"/>
                <w:lang w:val="en-US"/>
              </w:rPr>
            </w:pPr>
          </w:p>
          <w:p w:rsidR="00620A15" w:rsidRPr="00D357F3" w:rsidRDefault="00620A15" w:rsidP="00620A15">
            <w:pPr>
              <w:spacing w:line="360" w:lineRule="auto"/>
              <w:ind w:right="95"/>
              <w:jc w:val="left"/>
              <w:rPr>
                <w:rFonts w:cs="Times New Roman"/>
                <w:b w:val="0"/>
                <w:sz w:val="18"/>
                <w:szCs w:val="18"/>
                <w:lang w:val="en-US"/>
              </w:rPr>
            </w:pPr>
            <w:r>
              <w:rPr>
                <w:rFonts w:cs="Times New Roman"/>
                <w:b w:val="0"/>
                <w:sz w:val="18"/>
                <w:szCs w:val="18"/>
                <w:lang w:val="en-US"/>
              </w:rPr>
              <w:t>Online p</w:t>
            </w:r>
            <w:r w:rsidRPr="00D357F3">
              <w:rPr>
                <w:rFonts w:cs="Times New Roman"/>
                <w:b w:val="0"/>
                <w:sz w:val="18"/>
                <w:szCs w:val="18"/>
                <w:lang w:val="en-US"/>
              </w:rPr>
              <w:t>urchase intention (</w:t>
            </w:r>
            <w:r>
              <w:rPr>
                <w:rFonts w:cs="Times New Roman"/>
                <w:b w:val="0"/>
                <w:sz w:val="18"/>
                <w:szCs w:val="18"/>
                <w:lang w:val="en-US"/>
              </w:rPr>
              <w:t>O</w:t>
            </w:r>
            <w:r w:rsidRPr="00D357F3">
              <w:rPr>
                <w:rFonts w:cs="Times New Roman"/>
                <w:b w:val="0"/>
                <w:sz w:val="20"/>
                <w:szCs w:val="20"/>
                <w:lang w:val="en-US"/>
              </w:rPr>
              <w:t>PI</w:t>
            </w:r>
            <w:r w:rsidRPr="00D357F3">
              <w:rPr>
                <w:rFonts w:cs="Times New Roman"/>
                <w:b w:val="0"/>
                <w:sz w:val="18"/>
                <w:szCs w:val="18"/>
                <w:lang w:val="en-US"/>
              </w:rPr>
              <w:t>)</w:t>
            </w:r>
          </w:p>
          <w:p w:rsidR="00620A15" w:rsidRPr="004E1204" w:rsidRDefault="00620A15" w:rsidP="00620A15">
            <w:pPr>
              <w:spacing w:line="360" w:lineRule="auto"/>
              <w:ind w:right="95"/>
              <w:rPr>
                <w:rFonts w:cs="Times New Roman"/>
                <w:sz w:val="20"/>
                <w:szCs w:val="20"/>
                <w:lang w:val="en-US"/>
              </w:rPr>
            </w:pPr>
          </w:p>
        </w:tc>
        <w:tc>
          <w:tcPr>
            <w:tcW w:w="2767" w:type="dxa"/>
          </w:tcPr>
          <w:p w:rsidR="00620A15" w:rsidRPr="004E1204" w:rsidRDefault="00620A15" w:rsidP="00620A15">
            <w:pPr>
              <w:spacing w:line="276" w:lineRule="auto"/>
              <w:ind w:right="95"/>
              <w:jc w:val="left"/>
              <w:cnfStyle w:val="000000100000" w:firstRow="0" w:lastRow="0" w:firstColumn="0" w:lastColumn="0" w:oddVBand="0" w:evenVBand="0" w:oddHBand="1" w:evenHBand="0" w:firstRowFirstColumn="0" w:firstRowLastColumn="0" w:lastRowFirstColumn="0" w:lastRowLastColumn="0"/>
              <w:rPr>
                <w:rFonts w:cs="Times New Roman"/>
                <w:sz w:val="18"/>
                <w:szCs w:val="16"/>
                <w:lang w:val="en-US"/>
              </w:rPr>
            </w:pPr>
            <w:r w:rsidRPr="004E1204">
              <w:rPr>
                <w:sz w:val="18"/>
                <w:szCs w:val="16"/>
                <w:lang w:val="en-US"/>
              </w:rPr>
              <w:t>Overall, the visual elements of the advertisement (e.g., colors, images, lighting, size, shape etc.) were of high quality</w:t>
            </w:r>
            <w:r w:rsidRPr="004E1204">
              <w:rPr>
                <w:rFonts w:cs="Times New Roman"/>
                <w:sz w:val="18"/>
                <w:szCs w:val="16"/>
                <w:lang w:val="en-US"/>
              </w:rPr>
              <w:t xml:space="preserve"> (</w:t>
            </w:r>
            <w:r>
              <w:rPr>
                <w:rFonts w:cs="Times New Roman"/>
                <w:sz w:val="18"/>
                <w:szCs w:val="16"/>
                <w:lang w:val="en-US"/>
              </w:rPr>
              <w:t>WAVD1</w:t>
            </w:r>
            <w:r w:rsidRPr="004E1204">
              <w:rPr>
                <w:rFonts w:cs="Times New Roman"/>
                <w:sz w:val="18"/>
                <w:szCs w:val="16"/>
                <w:lang w:val="en-US"/>
              </w:rPr>
              <w:t>).</w:t>
            </w:r>
          </w:p>
          <w:p w:rsidR="00620A15" w:rsidRPr="004E1204" w:rsidRDefault="00620A15" w:rsidP="00620A15">
            <w:pPr>
              <w:spacing w:line="276" w:lineRule="auto"/>
              <w:ind w:right="95"/>
              <w:jc w:val="left"/>
              <w:cnfStyle w:val="000000100000" w:firstRow="0" w:lastRow="0" w:firstColumn="0" w:lastColumn="0" w:oddVBand="0" w:evenVBand="0" w:oddHBand="1" w:evenHBand="0" w:firstRowFirstColumn="0" w:firstRowLastColumn="0" w:lastRowFirstColumn="0" w:lastRowLastColumn="0"/>
              <w:rPr>
                <w:rFonts w:cs="Times New Roman"/>
                <w:sz w:val="6"/>
                <w:szCs w:val="16"/>
                <w:lang w:val="en-US"/>
              </w:rPr>
            </w:pPr>
          </w:p>
          <w:p w:rsidR="00620A15" w:rsidRPr="004E1204" w:rsidRDefault="00620A15" w:rsidP="00620A15">
            <w:pPr>
              <w:ind w:right="95"/>
              <w:jc w:val="left"/>
              <w:cnfStyle w:val="000000100000" w:firstRow="0" w:lastRow="0" w:firstColumn="0" w:lastColumn="0" w:oddVBand="0" w:evenVBand="0" w:oddHBand="1" w:evenHBand="0" w:firstRowFirstColumn="0" w:firstRowLastColumn="0" w:lastRowFirstColumn="0" w:lastRowLastColumn="0"/>
              <w:rPr>
                <w:sz w:val="18"/>
                <w:szCs w:val="16"/>
                <w:lang w:val="en-US"/>
              </w:rPr>
            </w:pPr>
            <w:r w:rsidRPr="004E1204">
              <w:rPr>
                <w:rFonts w:cs="Times New Roman"/>
                <w:sz w:val="18"/>
                <w:szCs w:val="16"/>
                <w:lang w:val="en-US"/>
              </w:rPr>
              <w:t>Overall, the visual design elements used ma</w:t>
            </w:r>
            <w:r>
              <w:rPr>
                <w:rFonts w:cs="Times New Roman"/>
                <w:sz w:val="18"/>
                <w:szCs w:val="16"/>
                <w:lang w:val="en-US"/>
              </w:rPr>
              <w:t>d</w:t>
            </w:r>
            <w:r w:rsidRPr="004E1204">
              <w:rPr>
                <w:rFonts w:cs="Times New Roman"/>
                <w:sz w:val="18"/>
                <w:szCs w:val="16"/>
                <w:lang w:val="en-US"/>
              </w:rPr>
              <w:t>e the advertis</w:t>
            </w:r>
            <w:r>
              <w:rPr>
                <w:rFonts w:cs="Times New Roman"/>
                <w:sz w:val="18"/>
                <w:szCs w:val="16"/>
                <w:lang w:val="en-US"/>
              </w:rPr>
              <w:t xml:space="preserve">ement </w:t>
            </w:r>
            <w:r w:rsidRPr="004E1204">
              <w:rPr>
                <w:rFonts w:cs="Times New Roman"/>
                <w:sz w:val="18"/>
                <w:szCs w:val="16"/>
                <w:lang w:val="en-US"/>
              </w:rPr>
              <w:t>look professional and well-designed</w:t>
            </w:r>
            <w:r w:rsidRPr="004E1204">
              <w:rPr>
                <w:sz w:val="18"/>
                <w:szCs w:val="16"/>
                <w:lang w:val="en-US"/>
              </w:rPr>
              <w:t xml:space="preserve"> (</w:t>
            </w:r>
            <w:r>
              <w:rPr>
                <w:sz w:val="18"/>
                <w:szCs w:val="16"/>
                <w:lang w:val="en-US"/>
              </w:rPr>
              <w:t>WAVD2</w:t>
            </w:r>
            <w:r w:rsidRPr="004E1204">
              <w:rPr>
                <w:sz w:val="18"/>
                <w:szCs w:val="16"/>
                <w:lang w:val="en-US"/>
              </w:rPr>
              <w:t>).</w:t>
            </w:r>
          </w:p>
          <w:p w:rsidR="00620A15" w:rsidRPr="004E1204" w:rsidRDefault="00620A15" w:rsidP="00620A15">
            <w:pPr>
              <w:ind w:right="95"/>
              <w:jc w:val="left"/>
              <w:cnfStyle w:val="000000100000" w:firstRow="0" w:lastRow="0" w:firstColumn="0" w:lastColumn="0" w:oddVBand="0" w:evenVBand="0" w:oddHBand="1" w:evenHBand="0" w:firstRowFirstColumn="0" w:firstRowLastColumn="0" w:lastRowFirstColumn="0" w:lastRowLastColumn="0"/>
              <w:rPr>
                <w:sz w:val="8"/>
                <w:szCs w:val="16"/>
                <w:lang w:val="en-US"/>
              </w:rPr>
            </w:pPr>
          </w:p>
          <w:p w:rsidR="00620A15" w:rsidRPr="004E1204" w:rsidRDefault="00620A15" w:rsidP="00620A15">
            <w:pPr>
              <w:ind w:right="95"/>
              <w:jc w:val="left"/>
              <w:cnfStyle w:val="000000100000" w:firstRow="0" w:lastRow="0" w:firstColumn="0" w:lastColumn="0" w:oddVBand="0" w:evenVBand="0" w:oddHBand="1" w:evenHBand="0" w:firstRowFirstColumn="0" w:firstRowLastColumn="0" w:lastRowFirstColumn="0" w:lastRowLastColumn="0"/>
              <w:rPr>
                <w:sz w:val="18"/>
                <w:szCs w:val="16"/>
                <w:lang w:val="en-US"/>
              </w:rPr>
            </w:pPr>
            <w:r w:rsidRPr="004E1204">
              <w:rPr>
                <w:sz w:val="18"/>
                <w:szCs w:val="16"/>
                <w:lang w:val="en-US"/>
              </w:rPr>
              <w:t>The advertisement contained attractive visual connections (</w:t>
            </w:r>
            <w:r>
              <w:rPr>
                <w:sz w:val="18"/>
                <w:szCs w:val="16"/>
                <w:lang w:val="en-US"/>
              </w:rPr>
              <w:t>WAVD3</w:t>
            </w:r>
            <w:r w:rsidRPr="004E1204">
              <w:rPr>
                <w:sz w:val="18"/>
                <w:szCs w:val="16"/>
                <w:lang w:val="en-US"/>
              </w:rPr>
              <w:t>).</w:t>
            </w:r>
          </w:p>
          <w:p w:rsidR="00620A15" w:rsidRPr="004E1204" w:rsidRDefault="00620A15" w:rsidP="00620A15">
            <w:pPr>
              <w:spacing w:line="276" w:lineRule="auto"/>
              <w:ind w:right="95"/>
              <w:jc w:val="left"/>
              <w:cnfStyle w:val="000000100000" w:firstRow="0" w:lastRow="0" w:firstColumn="0" w:lastColumn="0" w:oddVBand="0" w:evenVBand="0" w:oddHBand="1" w:evenHBand="0" w:firstRowFirstColumn="0" w:firstRowLastColumn="0" w:lastRowFirstColumn="0" w:lastRowLastColumn="0"/>
              <w:rPr>
                <w:sz w:val="8"/>
                <w:szCs w:val="16"/>
                <w:lang w:val="en-US"/>
              </w:rPr>
            </w:pPr>
          </w:p>
          <w:p w:rsidR="00620A15" w:rsidRPr="004E1204" w:rsidRDefault="00620A15" w:rsidP="00620A15">
            <w:pPr>
              <w:spacing w:line="276" w:lineRule="auto"/>
              <w:ind w:right="95"/>
              <w:jc w:val="left"/>
              <w:cnfStyle w:val="000000100000" w:firstRow="0" w:lastRow="0" w:firstColumn="0" w:lastColumn="0" w:oddVBand="0" w:evenVBand="0" w:oddHBand="1" w:evenHBand="0" w:firstRowFirstColumn="0" w:firstRowLastColumn="0" w:lastRowFirstColumn="0" w:lastRowLastColumn="0"/>
              <w:rPr>
                <w:sz w:val="18"/>
                <w:szCs w:val="16"/>
                <w:lang w:val="en-US"/>
              </w:rPr>
            </w:pPr>
            <w:r w:rsidRPr="004E1204">
              <w:rPr>
                <w:sz w:val="18"/>
                <w:szCs w:val="16"/>
                <w:lang w:val="en-US"/>
              </w:rPr>
              <w:t>In general, the visual elements in the advertisement were pleasing (</w:t>
            </w:r>
            <w:r>
              <w:rPr>
                <w:sz w:val="18"/>
                <w:szCs w:val="16"/>
                <w:lang w:val="en-US"/>
              </w:rPr>
              <w:t>WAVD4</w:t>
            </w:r>
            <w:r w:rsidRPr="004E1204">
              <w:rPr>
                <w:sz w:val="18"/>
                <w:szCs w:val="16"/>
                <w:lang w:val="en-US"/>
              </w:rPr>
              <w:t>).</w:t>
            </w:r>
          </w:p>
          <w:p w:rsidR="00620A15" w:rsidRPr="004E1204" w:rsidRDefault="00620A15" w:rsidP="00620A15">
            <w:pPr>
              <w:spacing w:line="360" w:lineRule="auto"/>
              <w:ind w:right="95"/>
              <w:jc w:val="left"/>
              <w:cnfStyle w:val="000000100000" w:firstRow="0" w:lastRow="0" w:firstColumn="0" w:lastColumn="0" w:oddVBand="0" w:evenVBand="0" w:oddHBand="1" w:evenHBand="0" w:firstRowFirstColumn="0" w:firstRowLastColumn="0" w:lastRowFirstColumn="0" w:lastRowLastColumn="0"/>
              <w:rPr>
                <w:rFonts w:cs="Times New Roman"/>
                <w:sz w:val="16"/>
                <w:szCs w:val="16"/>
                <w:lang w:val="en-US"/>
              </w:rPr>
            </w:pPr>
          </w:p>
          <w:p w:rsidR="00620A15" w:rsidRPr="004E1204" w:rsidRDefault="00620A15" w:rsidP="00620A15">
            <w:pPr>
              <w:ind w:right="95"/>
              <w:jc w:val="left"/>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r w:rsidRPr="004E1204">
              <w:rPr>
                <w:rFonts w:cs="Times New Roman"/>
                <w:sz w:val="18"/>
                <w:szCs w:val="18"/>
                <w:lang w:val="en-US"/>
              </w:rPr>
              <w:t>Overall, I like web advertising (</w:t>
            </w:r>
            <w:r>
              <w:rPr>
                <w:rFonts w:cs="Times New Roman"/>
                <w:sz w:val="18"/>
                <w:szCs w:val="18"/>
                <w:lang w:val="en-US"/>
              </w:rPr>
              <w:t>ATA1</w:t>
            </w:r>
            <w:r w:rsidRPr="004E1204">
              <w:rPr>
                <w:rFonts w:cs="Times New Roman"/>
                <w:sz w:val="18"/>
                <w:szCs w:val="18"/>
                <w:lang w:val="en-US"/>
              </w:rPr>
              <w:t>).</w:t>
            </w:r>
          </w:p>
          <w:p w:rsidR="00620A15" w:rsidRPr="004E1204" w:rsidRDefault="00620A15" w:rsidP="00620A15">
            <w:pPr>
              <w:ind w:right="95"/>
              <w:jc w:val="left"/>
              <w:cnfStyle w:val="000000100000" w:firstRow="0" w:lastRow="0" w:firstColumn="0" w:lastColumn="0" w:oddVBand="0" w:evenVBand="0" w:oddHBand="1" w:evenHBand="0" w:firstRowFirstColumn="0" w:firstRowLastColumn="0" w:lastRowFirstColumn="0" w:lastRowLastColumn="0"/>
              <w:rPr>
                <w:rFonts w:cs="Times New Roman"/>
                <w:sz w:val="4"/>
                <w:szCs w:val="18"/>
                <w:lang w:val="en-US"/>
              </w:rPr>
            </w:pPr>
          </w:p>
          <w:p w:rsidR="00620A15" w:rsidRPr="004E1204" w:rsidRDefault="00620A15" w:rsidP="00620A15">
            <w:pPr>
              <w:ind w:right="95"/>
              <w:jc w:val="left"/>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r w:rsidRPr="004E1204">
              <w:rPr>
                <w:rFonts w:cs="Times New Roman"/>
                <w:sz w:val="18"/>
                <w:szCs w:val="18"/>
                <w:lang w:val="en-US"/>
              </w:rPr>
              <w:t>In general, I am favorable toward web advertising (</w:t>
            </w:r>
            <w:r>
              <w:rPr>
                <w:rFonts w:cs="Times New Roman"/>
                <w:sz w:val="18"/>
                <w:szCs w:val="18"/>
                <w:lang w:val="en-US"/>
              </w:rPr>
              <w:t>ATA2</w:t>
            </w:r>
            <w:r w:rsidRPr="004E1204">
              <w:rPr>
                <w:rFonts w:cs="Times New Roman"/>
                <w:sz w:val="18"/>
                <w:szCs w:val="18"/>
                <w:lang w:val="en-US"/>
              </w:rPr>
              <w:t>).</w:t>
            </w:r>
          </w:p>
          <w:p w:rsidR="00620A15" w:rsidRPr="004E1204" w:rsidRDefault="00620A15" w:rsidP="00620A15">
            <w:pPr>
              <w:ind w:right="95"/>
              <w:jc w:val="left"/>
              <w:cnfStyle w:val="000000100000" w:firstRow="0" w:lastRow="0" w:firstColumn="0" w:lastColumn="0" w:oddVBand="0" w:evenVBand="0" w:oddHBand="1" w:evenHBand="0" w:firstRowFirstColumn="0" w:firstRowLastColumn="0" w:lastRowFirstColumn="0" w:lastRowLastColumn="0"/>
              <w:rPr>
                <w:rFonts w:cs="Times New Roman"/>
                <w:sz w:val="4"/>
                <w:szCs w:val="18"/>
                <w:lang w:val="en-US"/>
              </w:rPr>
            </w:pPr>
          </w:p>
          <w:p w:rsidR="00620A15" w:rsidRPr="004E1204" w:rsidRDefault="00620A15" w:rsidP="00620A15">
            <w:pPr>
              <w:ind w:right="95"/>
              <w:jc w:val="left"/>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r w:rsidRPr="004E1204">
              <w:rPr>
                <w:rFonts w:cs="Times New Roman"/>
                <w:sz w:val="18"/>
                <w:szCs w:val="18"/>
                <w:lang w:val="en-US"/>
              </w:rPr>
              <w:t>Overall, I find web advertising a good thing (</w:t>
            </w:r>
            <w:r>
              <w:rPr>
                <w:rFonts w:cs="Times New Roman"/>
                <w:sz w:val="18"/>
                <w:szCs w:val="18"/>
                <w:lang w:val="en-US"/>
              </w:rPr>
              <w:t>ATWA3</w:t>
            </w:r>
            <w:r w:rsidRPr="004E1204">
              <w:rPr>
                <w:rFonts w:cs="Times New Roman"/>
                <w:sz w:val="18"/>
                <w:szCs w:val="18"/>
                <w:lang w:val="en-US"/>
              </w:rPr>
              <w:t>).</w:t>
            </w:r>
          </w:p>
          <w:p w:rsidR="00620A15" w:rsidRPr="004E1204" w:rsidRDefault="00620A15" w:rsidP="00620A15">
            <w:pPr>
              <w:ind w:right="95"/>
              <w:jc w:val="left"/>
              <w:cnfStyle w:val="000000100000" w:firstRow="0" w:lastRow="0" w:firstColumn="0" w:lastColumn="0" w:oddVBand="0" w:evenVBand="0" w:oddHBand="1" w:evenHBand="0" w:firstRowFirstColumn="0" w:firstRowLastColumn="0" w:lastRowFirstColumn="0" w:lastRowLastColumn="0"/>
              <w:rPr>
                <w:rFonts w:cs="Times New Roman"/>
                <w:sz w:val="6"/>
                <w:szCs w:val="18"/>
                <w:lang w:val="en-US"/>
              </w:rPr>
            </w:pPr>
          </w:p>
          <w:p w:rsidR="00620A15" w:rsidRPr="004E1204" w:rsidRDefault="00620A15" w:rsidP="00620A15">
            <w:pPr>
              <w:ind w:right="95"/>
              <w:jc w:val="left"/>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r w:rsidRPr="004E1204">
              <w:rPr>
                <w:rFonts w:cs="Times New Roman"/>
                <w:sz w:val="18"/>
                <w:szCs w:val="18"/>
                <w:lang w:val="en-US"/>
              </w:rPr>
              <w:t>Most web advertisements are pleasant (</w:t>
            </w:r>
            <w:r>
              <w:rPr>
                <w:rFonts w:cs="Times New Roman"/>
                <w:sz w:val="18"/>
                <w:szCs w:val="18"/>
                <w:lang w:val="en-US"/>
              </w:rPr>
              <w:t>ATA4</w:t>
            </w:r>
            <w:r w:rsidRPr="004E1204">
              <w:rPr>
                <w:rFonts w:cs="Times New Roman"/>
                <w:sz w:val="18"/>
                <w:szCs w:val="18"/>
                <w:lang w:val="en-US"/>
              </w:rPr>
              <w:t>).</w:t>
            </w:r>
          </w:p>
          <w:p w:rsidR="00620A15" w:rsidRPr="004E1204" w:rsidRDefault="00620A15" w:rsidP="00620A15">
            <w:pPr>
              <w:spacing w:line="360" w:lineRule="auto"/>
              <w:ind w:right="95"/>
              <w:jc w:val="left"/>
              <w:cnfStyle w:val="000000100000" w:firstRow="0" w:lastRow="0" w:firstColumn="0" w:lastColumn="0" w:oddVBand="0" w:evenVBand="0" w:oddHBand="1" w:evenHBand="0" w:firstRowFirstColumn="0" w:firstRowLastColumn="0" w:lastRowFirstColumn="0" w:lastRowLastColumn="0"/>
              <w:rPr>
                <w:rFonts w:cs="Times New Roman"/>
                <w:sz w:val="2"/>
                <w:szCs w:val="16"/>
                <w:lang w:val="en-US"/>
              </w:rPr>
            </w:pPr>
            <w:r w:rsidRPr="004E1204">
              <w:rPr>
                <w:rFonts w:cs="Times New Roman"/>
                <w:sz w:val="2"/>
                <w:szCs w:val="16"/>
                <w:lang w:val="en-US"/>
              </w:rPr>
              <w:t>[</w:t>
            </w:r>
          </w:p>
          <w:p w:rsidR="00620A15" w:rsidRPr="004E1204" w:rsidRDefault="00620A15" w:rsidP="00620A15">
            <w:pPr>
              <w:spacing w:line="360" w:lineRule="auto"/>
              <w:ind w:right="95"/>
              <w:jc w:val="left"/>
              <w:cnfStyle w:val="000000100000" w:firstRow="0" w:lastRow="0" w:firstColumn="0" w:lastColumn="0" w:oddVBand="0" w:evenVBand="0" w:oddHBand="1" w:evenHBand="0" w:firstRowFirstColumn="0" w:firstRowLastColumn="0" w:lastRowFirstColumn="0" w:lastRowLastColumn="0"/>
              <w:rPr>
                <w:rFonts w:cs="Times New Roman"/>
                <w:sz w:val="2"/>
                <w:szCs w:val="16"/>
                <w:lang w:val="en-US"/>
              </w:rPr>
            </w:pPr>
          </w:p>
          <w:p w:rsidR="00620A15" w:rsidRPr="004E1204" w:rsidRDefault="00620A15" w:rsidP="00620A15">
            <w:pPr>
              <w:spacing w:line="360" w:lineRule="auto"/>
              <w:ind w:right="95"/>
              <w:jc w:val="left"/>
              <w:cnfStyle w:val="000000100000" w:firstRow="0" w:lastRow="0" w:firstColumn="0" w:lastColumn="0" w:oddVBand="0" w:evenVBand="0" w:oddHBand="1" w:evenHBand="0" w:firstRowFirstColumn="0" w:firstRowLastColumn="0" w:lastRowFirstColumn="0" w:lastRowLastColumn="0"/>
              <w:rPr>
                <w:rFonts w:cs="Times New Roman"/>
                <w:sz w:val="2"/>
                <w:szCs w:val="16"/>
                <w:lang w:val="en-US"/>
              </w:rPr>
            </w:pPr>
          </w:p>
          <w:p w:rsidR="00620A15" w:rsidRPr="004E1204" w:rsidRDefault="00620A15" w:rsidP="00620A15">
            <w:pPr>
              <w:spacing w:line="360" w:lineRule="auto"/>
              <w:ind w:right="95"/>
              <w:jc w:val="left"/>
              <w:cnfStyle w:val="000000100000" w:firstRow="0" w:lastRow="0" w:firstColumn="0" w:lastColumn="0" w:oddVBand="0" w:evenVBand="0" w:oddHBand="1" w:evenHBand="0" w:firstRowFirstColumn="0" w:firstRowLastColumn="0" w:lastRowFirstColumn="0" w:lastRowLastColumn="0"/>
              <w:rPr>
                <w:rFonts w:cs="Times New Roman"/>
                <w:sz w:val="2"/>
                <w:szCs w:val="16"/>
                <w:lang w:val="en-US"/>
              </w:rPr>
            </w:pPr>
          </w:p>
          <w:p w:rsidR="00620A15" w:rsidRPr="004E1204" w:rsidRDefault="00620A15" w:rsidP="00620A15">
            <w:pPr>
              <w:spacing w:line="360" w:lineRule="auto"/>
              <w:ind w:right="95"/>
              <w:jc w:val="left"/>
              <w:cnfStyle w:val="000000100000" w:firstRow="0" w:lastRow="0" w:firstColumn="0" w:lastColumn="0" w:oddVBand="0" w:evenVBand="0" w:oddHBand="1" w:evenHBand="0" w:firstRowFirstColumn="0" w:firstRowLastColumn="0" w:lastRowFirstColumn="0" w:lastRowLastColumn="0"/>
              <w:rPr>
                <w:rFonts w:cs="Times New Roman"/>
                <w:sz w:val="2"/>
                <w:szCs w:val="16"/>
                <w:lang w:val="en-US"/>
              </w:rPr>
            </w:pPr>
          </w:p>
          <w:p w:rsidR="00620A15" w:rsidRPr="004E1204" w:rsidRDefault="00620A15" w:rsidP="00620A15">
            <w:pPr>
              <w:spacing w:line="360" w:lineRule="auto"/>
              <w:ind w:right="95"/>
              <w:jc w:val="left"/>
              <w:cnfStyle w:val="000000100000" w:firstRow="0" w:lastRow="0" w:firstColumn="0" w:lastColumn="0" w:oddVBand="0" w:evenVBand="0" w:oddHBand="1" w:evenHBand="0" w:firstRowFirstColumn="0" w:firstRowLastColumn="0" w:lastRowFirstColumn="0" w:lastRowLastColumn="0"/>
              <w:rPr>
                <w:rFonts w:cs="Times New Roman"/>
                <w:sz w:val="2"/>
                <w:szCs w:val="16"/>
                <w:lang w:val="en-US"/>
              </w:rPr>
            </w:pPr>
          </w:p>
          <w:p w:rsidR="00620A15" w:rsidRPr="004E1204" w:rsidRDefault="00620A15" w:rsidP="00620A15">
            <w:pPr>
              <w:spacing w:line="360" w:lineRule="auto"/>
              <w:ind w:right="95"/>
              <w:jc w:val="left"/>
              <w:cnfStyle w:val="000000100000" w:firstRow="0" w:lastRow="0" w:firstColumn="0" w:lastColumn="0" w:oddVBand="0" w:evenVBand="0" w:oddHBand="1" w:evenHBand="0" w:firstRowFirstColumn="0" w:firstRowLastColumn="0" w:lastRowFirstColumn="0" w:lastRowLastColumn="0"/>
              <w:rPr>
                <w:rFonts w:cs="Times New Roman"/>
                <w:sz w:val="2"/>
                <w:szCs w:val="16"/>
                <w:lang w:val="en-US"/>
              </w:rPr>
            </w:pPr>
          </w:p>
          <w:p w:rsidR="00620A15" w:rsidRPr="004E1204" w:rsidRDefault="00620A15" w:rsidP="00620A15">
            <w:pPr>
              <w:ind w:right="95"/>
              <w:jc w:val="left"/>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r w:rsidRPr="004E1204">
              <w:rPr>
                <w:rFonts w:cs="Times New Roman"/>
                <w:sz w:val="18"/>
                <w:szCs w:val="18"/>
                <w:lang w:val="en-US"/>
              </w:rPr>
              <w:t>After viewing the web advertisement, I am more in love with the advertised brand (</w:t>
            </w:r>
            <w:r>
              <w:rPr>
                <w:rFonts w:cs="Times New Roman"/>
                <w:sz w:val="18"/>
                <w:szCs w:val="18"/>
                <w:lang w:val="en-US"/>
              </w:rPr>
              <w:t>ATB1</w:t>
            </w:r>
            <w:r w:rsidRPr="004E1204">
              <w:rPr>
                <w:rFonts w:cs="Times New Roman"/>
                <w:sz w:val="18"/>
                <w:szCs w:val="18"/>
                <w:lang w:val="en-US"/>
              </w:rPr>
              <w:t>).</w:t>
            </w:r>
          </w:p>
          <w:p w:rsidR="00620A15" w:rsidRPr="004E1204" w:rsidRDefault="00620A15" w:rsidP="00620A15">
            <w:pPr>
              <w:ind w:right="95"/>
              <w:jc w:val="left"/>
              <w:cnfStyle w:val="000000100000" w:firstRow="0" w:lastRow="0" w:firstColumn="0" w:lastColumn="0" w:oddVBand="0" w:evenVBand="0" w:oddHBand="1" w:evenHBand="0" w:firstRowFirstColumn="0" w:firstRowLastColumn="0" w:lastRowFirstColumn="0" w:lastRowLastColumn="0"/>
              <w:rPr>
                <w:rFonts w:cs="Times New Roman"/>
                <w:sz w:val="6"/>
                <w:szCs w:val="18"/>
                <w:lang w:val="en-US"/>
              </w:rPr>
            </w:pPr>
          </w:p>
          <w:p w:rsidR="00620A15" w:rsidRPr="004E1204" w:rsidRDefault="00620A15" w:rsidP="00620A15">
            <w:pPr>
              <w:ind w:right="95"/>
              <w:jc w:val="left"/>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r w:rsidRPr="004E1204">
              <w:rPr>
                <w:rFonts w:cs="Times New Roman"/>
                <w:sz w:val="18"/>
                <w:szCs w:val="18"/>
                <w:lang w:val="en-US"/>
              </w:rPr>
              <w:t>After viewing the web advertisement, I develop</w:t>
            </w:r>
            <w:r>
              <w:rPr>
                <w:rFonts w:cs="Times New Roman"/>
                <w:sz w:val="18"/>
                <w:szCs w:val="18"/>
                <w:lang w:val="en-US"/>
              </w:rPr>
              <w:t>ed a</w:t>
            </w:r>
            <w:r w:rsidRPr="004E1204">
              <w:rPr>
                <w:rFonts w:cs="Times New Roman"/>
                <w:sz w:val="18"/>
                <w:szCs w:val="18"/>
                <w:lang w:val="en-US"/>
              </w:rPr>
              <w:t xml:space="preserve"> preference for the brand in the advertisement (</w:t>
            </w:r>
            <w:r>
              <w:rPr>
                <w:rFonts w:cs="Times New Roman"/>
                <w:sz w:val="18"/>
                <w:szCs w:val="18"/>
                <w:lang w:val="en-US"/>
              </w:rPr>
              <w:t>ATB2</w:t>
            </w:r>
            <w:r w:rsidRPr="004E1204">
              <w:rPr>
                <w:rFonts w:cs="Times New Roman"/>
                <w:sz w:val="18"/>
                <w:szCs w:val="18"/>
                <w:lang w:val="en-US"/>
              </w:rPr>
              <w:t>)</w:t>
            </w:r>
          </w:p>
          <w:p w:rsidR="00620A15" w:rsidRPr="004E1204" w:rsidRDefault="00620A15" w:rsidP="00620A15">
            <w:pPr>
              <w:ind w:right="95"/>
              <w:jc w:val="left"/>
              <w:cnfStyle w:val="000000100000" w:firstRow="0" w:lastRow="0" w:firstColumn="0" w:lastColumn="0" w:oddVBand="0" w:evenVBand="0" w:oddHBand="1" w:evenHBand="0" w:firstRowFirstColumn="0" w:firstRowLastColumn="0" w:lastRowFirstColumn="0" w:lastRowLastColumn="0"/>
              <w:rPr>
                <w:rFonts w:cs="Times New Roman"/>
                <w:sz w:val="8"/>
                <w:szCs w:val="18"/>
                <w:lang w:val="en-US"/>
              </w:rPr>
            </w:pPr>
          </w:p>
          <w:p w:rsidR="00620A15" w:rsidRPr="004E1204" w:rsidRDefault="00620A15" w:rsidP="00620A15">
            <w:pPr>
              <w:ind w:right="95"/>
              <w:jc w:val="left"/>
              <w:cnfStyle w:val="000000100000" w:firstRow="0" w:lastRow="0" w:firstColumn="0" w:lastColumn="0" w:oddVBand="0" w:evenVBand="0" w:oddHBand="1" w:evenHBand="0" w:firstRowFirstColumn="0" w:firstRowLastColumn="0" w:lastRowFirstColumn="0" w:lastRowLastColumn="0"/>
              <w:rPr>
                <w:rFonts w:cs="Times New Roman"/>
                <w:sz w:val="16"/>
                <w:szCs w:val="16"/>
                <w:lang w:val="en-US"/>
              </w:rPr>
            </w:pPr>
            <w:r w:rsidRPr="004E1204">
              <w:rPr>
                <w:rFonts w:cs="Times New Roman"/>
                <w:sz w:val="18"/>
                <w:szCs w:val="18"/>
                <w:lang w:val="en-US"/>
              </w:rPr>
              <w:t xml:space="preserve">After viewing the web advertisement, my impression </w:t>
            </w:r>
            <w:r>
              <w:rPr>
                <w:rFonts w:cs="Times New Roman"/>
                <w:sz w:val="18"/>
                <w:szCs w:val="18"/>
                <w:lang w:val="en-US"/>
              </w:rPr>
              <w:t>of</w:t>
            </w:r>
            <w:r w:rsidRPr="004E1204">
              <w:rPr>
                <w:rFonts w:cs="Times New Roman"/>
                <w:sz w:val="18"/>
                <w:szCs w:val="18"/>
                <w:lang w:val="en-US"/>
              </w:rPr>
              <w:t xml:space="preserve"> the product brand is strengthened (</w:t>
            </w:r>
            <w:r>
              <w:rPr>
                <w:rFonts w:cs="Times New Roman"/>
                <w:sz w:val="18"/>
                <w:szCs w:val="18"/>
                <w:lang w:val="en-US"/>
              </w:rPr>
              <w:t>ATB3</w:t>
            </w:r>
            <w:r w:rsidRPr="004E1204">
              <w:rPr>
                <w:rFonts w:cs="Times New Roman"/>
                <w:sz w:val="18"/>
                <w:szCs w:val="18"/>
                <w:lang w:val="en-US"/>
              </w:rPr>
              <w:t>).</w:t>
            </w:r>
          </w:p>
          <w:p w:rsidR="00620A15" w:rsidRPr="004E1204" w:rsidRDefault="00620A15" w:rsidP="00620A15">
            <w:pPr>
              <w:spacing w:line="360" w:lineRule="auto"/>
              <w:ind w:right="95"/>
              <w:jc w:val="left"/>
              <w:cnfStyle w:val="000000100000" w:firstRow="0" w:lastRow="0" w:firstColumn="0" w:lastColumn="0" w:oddVBand="0" w:evenVBand="0" w:oddHBand="1" w:evenHBand="0" w:firstRowFirstColumn="0" w:firstRowLastColumn="0" w:lastRowFirstColumn="0" w:lastRowLastColumn="0"/>
              <w:rPr>
                <w:rFonts w:cs="Times New Roman"/>
                <w:sz w:val="10"/>
                <w:szCs w:val="16"/>
                <w:lang w:val="en-US"/>
              </w:rPr>
            </w:pPr>
          </w:p>
          <w:p w:rsidR="00620A15" w:rsidRPr="004E1204" w:rsidRDefault="00620A15" w:rsidP="00620A15">
            <w:pPr>
              <w:spacing w:line="360" w:lineRule="auto"/>
              <w:ind w:right="95"/>
              <w:jc w:val="left"/>
              <w:cnfStyle w:val="000000100000" w:firstRow="0" w:lastRow="0" w:firstColumn="0" w:lastColumn="0" w:oddVBand="0" w:evenVBand="0" w:oddHBand="1" w:evenHBand="0" w:firstRowFirstColumn="0" w:firstRowLastColumn="0" w:lastRowFirstColumn="0" w:lastRowLastColumn="0"/>
              <w:rPr>
                <w:rFonts w:cs="Times New Roman"/>
                <w:sz w:val="2"/>
                <w:szCs w:val="16"/>
                <w:lang w:val="en-US"/>
              </w:rPr>
            </w:pPr>
          </w:p>
          <w:p w:rsidR="00620A15" w:rsidRPr="004E1204" w:rsidRDefault="00620A15" w:rsidP="00620A15">
            <w:pPr>
              <w:ind w:right="95"/>
              <w:jc w:val="left"/>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r w:rsidRPr="004E1204">
              <w:rPr>
                <w:rFonts w:cs="Times New Roman"/>
                <w:sz w:val="18"/>
                <w:szCs w:val="18"/>
                <w:lang w:val="en-US"/>
              </w:rPr>
              <w:t>After viewing the web advertisement, I bec</w:t>
            </w:r>
            <w:r>
              <w:rPr>
                <w:rFonts w:cs="Times New Roman"/>
                <w:sz w:val="18"/>
                <w:szCs w:val="18"/>
                <w:lang w:val="en-US"/>
              </w:rPr>
              <w:t>a</w:t>
            </w:r>
            <w:r w:rsidRPr="004E1204">
              <w:rPr>
                <w:rFonts w:cs="Times New Roman"/>
                <w:sz w:val="18"/>
                <w:szCs w:val="18"/>
                <w:lang w:val="en-US"/>
              </w:rPr>
              <w:t>me interested in making a purchase (</w:t>
            </w:r>
            <w:r>
              <w:rPr>
                <w:rFonts w:cs="Times New Roman"/>
                <w:sz w:val="18"/>
                <w:szCs w:val="18"/>
                <w:lang w:val="en-US"/>
              </w:rPr>
              <w:t>OPI1</w:t>
            </w:r>
            <w:r w:rsidRPr="004E1204">
              <w:rPr>
                <w:rFonts w:cs="Times New Roman"/>
                <w:sz w:val="18"/>
                <w:szCs w:val="18"/>
                <w:lang w:val="en-US"/>
              </w:rPr>
              <w:t>).</w:t>
            </w:r>
          </w:p>
          <w:p w:rsidR="00620A15" w:rsidRPr="004E1204" w:rsidRDefault="00620A15" w:rsidP="00620A15">
            <w:pPr>
              <w:ind w:right="95"/>
              <w:jc w:val="left"/>
              <w:cnfStyle w:val="000000100000" w:firstRow="0" w:lastRow="0" w:firstColumn="0" w:lastColumn="0" w:oddVBand="0" w:evenVBand="0" w:oddHBand="1" w:evenHBand="0" w:firstRowFirstColumn="0" w:firstRowLastColumn="0" w:lastRowFirstColumn="0" w:lastRowLastColumn="0"/>
              <w:rPr>
                <w:rFonts w:cs="Times New Roman"/>
                <w:sz w:val="6"/>
                <w:szCs w:val="18"/>
                <w:lang w:val="en-US"/>
              </w:rPr>
            </w:pPr>
          </w:p>
          <w:p w:rsidR="00620A15" w:rsidRPr="004E1204" w:rsidRDefault="00620A15" w:rsidP="00620A15">
            <w:pPr>
              <w:ind w:right="95"/>
              <w:jc w:val="left"/>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r w:rsidRPr="004E1204">
              <w:rPr>
                <w:rFonts w:cs="Times New Roman"/>
                <w:sz w:val="18"/>
                <w:szCs w:val="18"/>
                <w:lang w:val="en-US"/>
              </w:rPr>
              <w:t>After viewing the web advertisement, I am willing to purchase the product being advertised (</w:t>
            </w:r>
            <w:r>
              <w:rPr>
                <w:rFonts w:cs="Times New Roman"/>
                <w:sz w:val="18"/>
                <w:szCs w:val="18"/>
                <w:lang w:val="en-US"/>
              </w:rPr>
              <w:t>OPI2</w:t>
            </w:r>
            <w:r w:rsidRPr="004E1204">
              <w:rPr>
                <w:rFonts w:cs="Times New Roman"/>
                <w:sz w:val="18"/>
                <w:szCs w:val="18"/>
                <w:lang w:val="en-US"/>
              </w:rPr>
              <w:t>).</w:t>
            </w:r>
          </w:p>
          <w:p w:rsidR="00620A15" w:rsidRPr="004E1204" w:rsidRDefault="00620A15" w:rsidP="00620A15">
            <w:pPr>
              <w:ind w:right="95"/>
              <w:jc w:val="left"/>
              <w:cnfStyle w:val="000000100000" w:firstRow="0" w:lastRow="0" w:firstColumn="0" w:lastColumn="0" w:oddVBand="0" w:evenVBand="0" w:oddHBand="1" w:evenHBand="0" w:firstRowFirstColumn="0" w:firstRowLastColumn="0" w:lastRowFirstColumn="0" w:lastRowLastColumn="0"/>
              <w:rPr>
                <w:rFonts w:cs="Times New Roman"/>
                <w:sz w:val="6"/>
                <w:szCs w:val="18"/>
                <w:lang w:val="en-US"/>
              </w:rPr>
            </w:pPr>
          </w:p>
          <w:p w:rsidR="00620A15" w:rsidRPr="004E1204" w:rsidRDefault="00620A15" w:rsidP="00620A15">
            <w:pPr>
              <w:ind w:right="95"/>
              <w:jc w:val="left"/>
              <w:cnfStyle w:val="000000100000" w:firstRow="0" w:lastRow="0" w:firstColumn="0" w:lastColumn="0" w:oddVBand="0" w:evenVBand="0" w:oddHBand="1" w:evenHBand="0" w:firstRowFirstColumn="0" w:firstRowLastColumn="0" w:lastRowFirstColumn="0" w:lastRowLastColumn="0"/>
              <w:rPr>
                <w:rFonts w:cs="Times New Roman"/>
                <w:sz w:val="16"/>
                <w:szCs w:val="16"/>
                <w:lang w:val="en-US"/>
              </w:rPr>
            </w:pPr>
            <w:r w:rsidRPr="004E1204">
              <w:rPr>
                <w:rFonts w:cs="Times New Roman"/>
                <w:sz w:val="18"/>
                <w:szCs w:val="18"/>
                <w:lang w:val="en-US"/>
              </w:rPr>
              <w:t>After viewing the web advertisement, I will probably purchase the product being advertised (</w:t>
            </w:r>
            <w:r>
              <w:rPr>
                <w:rFonts w:cs="Times New Roman"/>
                <w:sz w:val="18"/>
                <w:szCs w:val="18"/>
                <w:lang w:val="en-US"/>
              </w:rPr>
              <w:t>OPI3</w:t>
            </w:r>
            <w:r w:rsidRPr="004E1204">
              <w:rPr>
                <w:rFonts w:cs="Times New Roman"/>
                <w:sz w:val="18"/>
                <w:szCs w:val="18"/>
                <w:lang w:val="en-US"/>
              </w:rPr>
              <w:t>)</w:t>
            </w:r>
          </w:p>
        </w:tc>
        <w:tc>
          <w:tcPr>
            <w:tcW w:w="1027" w:type="dxa"/>
          </w:tcPr>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r w:rsidRPr="004E1204">
              <w:rPr>
                <w:rFonts w:cs="Times New Roman"/>
                <w:sz w:val="20"/>
                <w:szCs w:val="20"/>
                <w:lang w:val="en-US"/>
              </w:rPr>
              <w:t>.72</w:t>
            </w: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10"/>
                <w:szCs w:val="20"/>
                <w:lang w:val="en-US"/>
              </w:rPr>
            </w:pPr>
          </w:p>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18"/>
                <w:szCs w:val="20"/>
                <w:lang w:val="en-US"/>
              </w:rPr>
            </w:pPr>
          </w:p>
          <w:p w:rsidR="00620A15" w:rsidRPr="00EF67BC"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10"/>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r w:rsidRPr="004E1204">
              <w:rPr>
                <w:rFonts w:cs="Times New Roman"/>
                <w:sz w:val="20"/>
                <w:szCs w:val="20"/>
                <w:lang w:val="en-US"/>
              </w:rPr>
              <w:t>.76</w:t>
            </w: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4"/>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
                <w:szCs w:val="20"/>
                <w:lang w:val="en-US"/>
              </w:rPr>
            </w:pPr>
          </w:p>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12"/>
                <w:szCs w:val="20"/>
                <w:lang w:val="en-US"/>
              </w:rPr>
            </w:pPr>
          </w:p>
          <w:p w:rsidR="00620A15" w:rsidRPr="00EF67BC"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14"/>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r w:rsidRPr="004E1204">
              <w:rPr>
                <w:rFonts w:cs="Times New Roman"/>
                <w:sz w:val="20"/>
                <w:szCs w:val="20"/>
                <w:lang w:val="en-US"/>
              </w:rPr>
              <w:t>.88</w:t>
            </w: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
                <w:szCs w:val="20"/>
                <w:lang w:val="en-US"/>
              </w:rPr>
            </w:pPr>
          </w:p>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8"/>
                <w:szCs w:val="20"/>
                <w:lang w:val="en-US"/>
              </w:rPr>
            </w:pPr>
          </w:p>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8"/>
                <w:szCs w:val="20"/>
                <w:lang w:val="en-US"/>
              </w:rPr>
            </w:pPr>
          </w:p>
          <w:p w:rsidR="00620A15" w:rsidRPr="00EF67BC"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8"/>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r w:rsidRPr="004E1204">
              <w:rPr>
                <w:rFonts w:cs="Times New Roman"/>
                <w:sz w:val="20"/>
                <w:szCs w:val="20"/>
                <w:lang w:val="en-US"/>
              </w:rPr>
              <w:t>.67</w:t>
            </w: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
                <w:szCs w:val="20"/>
                <w:lang w:val="en-US"/>
              </w:rPr>
            </w:pPr>
          </w:p>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18"/>
                <w:szCs w:val="20"/>
                <w:lang w:val="en-US"/>
              </w:rPr>
            </w:pPr>
          </w:p>
          <w:p w:rsidR="00620A15" w:rsidRPr="003D2718"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10"/>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
                <w:szCs w:val="20"/>
                <w:lang w:val="en-US"/>
              </w:rPr>
            </w:pPr>
          </w:p>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r w:rsidRPr="004E1204">
              <w:rPr>
                <w:rFonts w:cs="Times New Roman"/>
                <w:sz w:val="20"/>
                <w:szCs w:val="20"/>
                <w:lang w:val="en-US"/>
              </w:rPr>
              <w:t>.71</w:t>
            </w:r>
          </w:p>
          <w:p w:rsidR="00620A15" w:rsidRPr="003D2718"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6"/>
                <w:szCs w:val="20"/>
                <w:lang w:val="en-US"/>
              </w:rPr>
            </w:pPr>
          </w:p>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r w:rsidRPr="004E1204">
              <w:rPr>
                <w:rFonts w:cs="Times New Roman"/>
                <w:sz w:val="20"/>
                <w:szCs w:val="20"/>
                <w:lang w:val="en-US"/>
              </w:rPr>
              <w:t>.81</w:t>
            </w:r>
          </w:p>
          <w:p w:rsidR="00620A15" w:rsidRPr="003D2718"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6"/>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r w:rsidRPr="004E1204">
              <w:rPr>
                <w:rFonts w:cs="Times New Roman"/>
                <w:sz w:val="20"/>
                <w:szCs w:val="20"/>
                <w:lang w:val="en-US"/>
              </w:rPr>
              <w:t>.79</w:t>
            </w: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4"/>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4"/>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r w:rsidRPr="004E1204">
              <w:rPr>
                <w:rFonts w:cs="Times New Roman"/>
                <w:sz w:val="20"/>
                <w:szCs w:val="20"/>
                <w:lang w:val="en-US"/>
              </w:rPr>
              <w:t>.62</w:t>
            </w: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
                <w:szCs w:val="20"/>
                <w:lang w:val="en-US"/>
              </w:rPr>
            </w:pPr>
          </w:p>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r w:rsidRPr="004E1204">
              <w:rPr>
                <w:rFonts w:cs="Times New Roman"/>
                <w:sz w:val="20"/>
                <w:szCs w:val="20"/>
                <w:lang w:val="en-US"/>
              </w:rPr>
              <w:t>.75</w:t>
            </w:r>
          </w:p>
          <w:p w:rsidR="00620A15" w:rsidRPr="003D2718"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8"/>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6"/>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4"/>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6"/>
                <w:szCs w:val="20"/>
                <w:lang w:val="en-US"/>
              </w:rPr>
            </w:pPr>
          </w:p>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r w:rsidRPr="004E1204">
              <w:rPr>
                <w:rFonts w:cs="Times New Roman"/>
                <w:sz w:val="20"/>
                <w:szCs w:val="20"/>
                <w:lang w:val="en-US"/>
              </w:rPr>
              <w:t>.85</w:t>
            </w:r>
          </w:p>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r w:rsidRPr="004E1204">
              <w:rPr>
                <w:rFonts w:cs="Times New Roman"/>
                <w:sz w:val="20"/>
                <w:szCs w:val="20"/>
                <w:lang w:val="en-US"/>
              </w:rPr>
              <w:t>.81</w:t>
            </w: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8"/>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8"/>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r w:rsidRPr="004E1204">
              <w:rPr>
                <w:rFonts w:cs="Times New Roman"/>
                <w:sz w:val="20"/>
                <w:szCs w:val="20"/>
                <w:lang w:val="en-US"/>
              </w:rPr>
              <w:t>.77</w:t>
            </w: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8"/>
                <w:szCs w:val="20"/>
                <w:lang w:val="en-US"/>
              </w:rPr>
            </w:pPr>
          </w:p>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4"/>
                <w:szCs w:val="20"/>
                <w:lang w:val="en-US"/>
              </w:rPr>
            </w:pPr>
          </w:p>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4"/>
                <w:szCs w:val="20"/>
                <w:lang w:val="en-US"/>
              </w:rPr>
            </w:pPr>
          </w:p>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4"/>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4"/>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6"/>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r w:rsidRPr="004E1204">
              <w:rPr>
                <w:rFonts w:cs="Times New Roman"/>
                <w:sz w:val="20"/>
                <w:szCs w:val="20"/>
                <w:lang w:val="en-US"/>
              </w:rPr>
              <w:t>.82</w:t>
            </w:r>
          </w:p>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14"/>
                <w:szCs w:val="20"/>
                <w:lang w:val="en-US"/>
              </w:rPr>
            </w:pPr>
          </w:p>
          <w:p w:rsidR="00620A15" w:rsidRPr="003D2718"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6"/>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r w:rsidRPr="004E1204">
              <w:rPr>
                <w:rFonts w:cs="Times New Roman"/>
                <w:sz w:val="20"/>
                <w:szCs w:val="20"/>
                <w:lang w:val="en-US"/>
              </w:rPr>
              <w:t>.85</w:t>
            </w:r>
          </w:p>
        </w:tc>
        <w:tc>
          <w:tcPr>
            <w:tcW w:w="1235" w:type="dxa"/>
          </w:tcPr>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r w:rsidRPr="004E1204">
              <w:rPr>
                <w:rFonts w:cs="Times New Roman"/>
                <w:sz w:val="20"/>
                <w:szCs w:val="20"/>
                <w:lang w:val="en-US"/>
              </w:rPr>
              <w:t>.781</w:t>
            </w: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p>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16"/>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6"/>
                <w:szCs w:val="20"/>
                <w:lang w:val="en-US"/>
              </w:rPr>
            </w:pPr>
            <w:r w:rsidRPr="004E1204">
              <w:rPr>
                <w:rFonts w:cs="Times New Roman"/>
                <w:sz w:val="4"/>
                <w:szCs w:val="20"/>
                <w:lang w:val="en-US"/>
              </w:rPr>
              <w:t>[</w:t>
            </w: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14"/>
                <w:szCs w:val="20"/>
                <w:lang w:val="en-US"/>
              </w:rPr>
            </w:pPr>
          </w:p>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Cs w:val="20"/>
                <w:lang w:val="en-US"/>
              </w:rPr>
            </w:pPr>
          </w:p>
          <w:p w:rsidR="00620A15" w:rsidRPr="00196931"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r w:rsidRPr="004E1204">
              <w:rPr>
                <w:rFonts w:cs="Times New Roman"/>
                <w:sz w:val="20"/>
                <w:szCs w:val="20"/>
                <w:lang w:val="en-US"/>
              </w:rPr>
              <w:t>.825</w:t>
            </w: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42"/>
                <w:szCs w:val="20"/>
                <w:lang w:val="en-US"/>
              </w:rPr>
            </w:pPr>
          </w:p>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6"/>
                <w:szCs w:val="20"/>
                <w:lang w:val="en-US"/>
              </w:rPr>
            </w:pPr>
          </w:p>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6"/>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6"/>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r w:rsidRPr="004E1204">
              <w:rPr>
                <w:rFonts w:cs="Times New Roman"/>
                <w:sz w:val="20"/>
                <w:szCs w:val="20"/>
                <w:lang w:val="en-US"/>
              </w:rPr>
              <w:t>.836</w:t>
            </w: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4"/>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10"/>
                <w:szCs w:val="20"/>
                <w:lang w:val="en-US"/>
              </w:rPr>
            </w:pPr>
          </w:p>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
                <w:szCs w:val="24"/>
                <w:lang w:val="en-US"/>
              </w:rPr>
            </w:pPr>
          </w:p>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
                <w:szCs w:val="24"/>
                <w:lang w:val="en-US"/>
              </w:rPr>
            </w:pPr>
          </w:p>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
                <w:szCs w:val="24"/>
                <w:lang w:val="en-US"/>
              </w:rPr>
            </w:pPr>
          </w:p>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
                <w:szCs w:val="24"/>
                <w:lang w:val="en-US"/>
              </w:rPr>
            </w:pPr>
          </w:p>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
                <w:szCs w:val="24"/>
                <w:lang w:val="en-US"/>
              </w:rPr>
            </w:pPr>
          </w:p>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
                <w:szCs w:val="24"/>
                <w:lang w:val="en-US"/>
              </w:rPr>
            </w:pPr>
          </w:p>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
                <w:szCs w:val="24"/>
                <w:lang w:val="en-US"/>
              </w:rPr>
            </w:pPr>
          </w:p>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
                <w:szCs w:val="24"/>
                <w:lang w:val="en-US"/>
              </w:rPr>
            </w:pPr>
          </w:p>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
                <w:szCs w:val="24"/>
                <w:lang w:val="en-US"/>
              </w:rPr>
            </w:pPr>
          </w:p>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
                <w:szCs w:val="24"/>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
                <w:szCs w:val="24"/>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r w:rsidRPr="004E1204">
              <w:rPr>
                <w:rFonts w:cs="Times New Roman"/>
                <w:sz w:val="20"/>
                <w:szCs w:val="20"/>
                <w:lang w:val="en-US"/>
              </w:rPr>
              <w:t>.855</w:t>
            </w:r>
          </w:p>
        </w:tc>
        <w:tc>
          <w:tcPr>
            <w:tcW w:w="1197" w:type="dxa"/>
          </w:tcPr>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r w:rsidRPr="004E1204">
              <w:rPr>
                <w:rFonts w:cs="Times New Roman"/>
                <w:b/>
                <w:sz w:val="20"/>
                <w:szCs w:val="20"/>
                <w:lang w:val="en-US"/>
              </w:rPr>
              <w:t>.</w:t>
            </w:r>
            <w:r w:rsidRPr="004E1204">
              <w:rPr>
                <w:rFonts w:cs="Times New Roman"/>
                <w:sz w:val="20"/>
                <w:szCs w:val="20"/>
                <w:lang w:val="en-US"/>
              </w:rPr>
              <w:t>832</w:t>
            </w: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14"/>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14"/>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4"/>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8"/>
                <w:szCs w:val="20"/>
                <w:lang w:val="en-US"/>
              </w:rPr>
            </w:pPr>
          </w:p>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p>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p>
          <w:p w:rsidR="00620A15" w:rsidRPr="00196931"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44"/>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r w:rsidRPr="004E1204">
              <w:rPr>
                <w:rFonts w:cs="Times New Roman"/>
                <w:sz w:val="20"/>
                <w:szCs w:val="20"/>
                <w:lang w:val="en-US"/>
              </w:rPr>
              <w:t>.875</w:t>
            </w: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14"/>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14"/>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14"/>
                <w:szCs w:val="20"/>
                <w:lang w:val="en-US"/>
              </w:rPr>
            </w:pPr>
          </w:p>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18"/>
                <w:szCs w:val="20"/>
                <w:lang w:val="en-US"/>
              </w:rPr>
            </w:pPr>
          </w:p>
          <w:p w:rsidR="00620A15" w:rsidRPr="003D2718"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4"/>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
                <w:szCs w:val="20"/>
                <w:lang w:val="en-US"/>
              </w:rPr>
            </w:pPr>
          </w:p>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4"/>
                <w:szCs w:val="20"/>
                <w:lang w:val="en-US"/>
              </w:rPr>
            </w:pPr>
          </w:p>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4"/>
                <w:szCs w:val="20"/>
                <w:lang w:val="en-US"/>
              </w:rPr>
            </w:pPr>
          </w:p>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4"/>
                <w:szCs w:val="20"/>
                <w:lang w:val="en-US"/>
              </w:rPr>
            </w:pPr>
          </w:p>
          <w:p w:rsidR="00620A15" w:rsidRPr="00196931"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4"/>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r w:rsidRPr="004E1204">
              <w:rPr>
                <w:rFonts w:cs="Times New Roman"/>
                <w:sz w:val="20"/>
                <w:szCs w:val="20"/>
                <w:lang w:val="en-US"/>
              </w:rPr>
              <w:t>.764</w:t>
            </w: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p>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18"/>
                <w:szCs w:val="20"/>
                <w:lang w:val="en-US"/>
              </w:rPr>
            </w:pPr>
          </w:p>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18"/>
                <w:szCs w:val="20"/>
                <w:lang w:val="en-US"/>
              </w:rPr>
            </w:pPr>
          </w:p>
          <w:p w:rsidR="00620A15" w:rsidRPr="003D2718"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
                <w:szCs w:val="20"/>
                <w:lang w:val="en-US"/>
              </w:rPr>
            </w:pPr>
          </w:p>
          <w:p w:rsidR="00620A15" w:rsidRPr="003D2718"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
                <w:szCs w:val="20"/>
                <w:lang w:val="en-US"/>
              </w:rPr>
            </w:pPr>
          </w:p>
          <w:p w:rsidR="00620A15" w:rsidRDefault="00620A15" w:rsidP="00620A15">
            <w:pPr>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r w:rsidRPr="004E1204">
              <w:rPr>
                <w:rFonts w:cs="Times New Roman"/>
                <w:sz w:val="20"/>
                <w:szCs w:val="20"/>
                <w:lang w:val="en-US"/>
              </w:rPr>
              <w:t>.841</w:t>
            </w:r>
          </w:p>
          <w:p w:rsidR="00620A15" w:rsidRPr="003D2718" w:rsidRDefault="00620A15" w:rsidP="00620A15">
            <w:pPr>
              <w:ind w:right="95"/>
              <w:cnfStyle w:val="000000100000" w:firstRow="0" w:lastRow="0" w:firstColumn="0" w:lastColumn="0" w:oddVBand="0" w:evenVBand="0" w:oddHBand="1" w:evenHBand="0" w:firstRowFirstColumn="0" w:firstRowLastColumn="0" w:lastRowFirstColumn="0" w:lastRowLastColumn="0"/>
              <w:rPr>
                <w:rFonts w:cs="Times New Roman"/>
                <w:sz w:val="22"/>
                <w:szCs w:val="20"/>
                <w:lang w:val="en-US"/>
              </w:rPr>
            </w:pPr>
          </w:p>
        </w:tc>
        <w:tc>
          <w:tcPr>
            <w:tcW w:w="1197" w:type="dxa"/>
          </w:tcPr>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r>
              <w:rPr>
                <w:rFonts w:cs="Times New Roman"/>
                <w:b/>
                <w:sz w:val="20"/>
                <w:szCs w:val="20"/>
                <w:lang w:val="en-US"/>
              </w:rPr>
              <w:t>.</w:t>
            </w:r>
            <w:r w:rsidRPr="00BF2730">
              <w:rPr>
                <w:rFonts w:cs="Times New Roman"/>
                <w:sz w:val="20"/>
                <w:szCs w:val="20"/>
                <w:lang w:val="en-US"/>
              </w:rPr>
              <w:t>584</w:t>
            </w:r>
          </w:p>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p>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p>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p>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p>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p>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p>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p>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p>
          <w:p w:rsidR="00620A15" w:rsidRPr="00196931"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8"/>
                <w:szCs w:val="20"/>
                <w:lang w:val="en-US"/>
              </w:rPr>
            </w:pPr>
          </w:p>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r>
              <w:rPr>
                <w:rFonts w:cs="Times New Roman"/>
                <w:sz w:val="20"/>
                <w:szCs w:val="20"/>
                <w:lang w:val="en-US"/>
              </w:rPr>
              <w:t>.638</w:t>
            </w:r>
          </w:p>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p>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p>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p>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p>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18"/>
                <w:szCs w:val="20"/>
                <w:lang w:val="en-US"/>
              </w:rPr>
            </w:pPr>
          </w:p>
          <w:p w:rsidR="00620A15" w:rsidRPr="003D2718"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8"/>
                <w:szCs w:val="20"/>
                <w:lang w:val="en-US"/>
              </w:rPr>
            </w:pPr>
          </w:p>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r>
              <w:rPr>
                <w:rFonts w:cs="Times New Roman"/>
                <w:sz w:val="20"/>
                <w:szCs w:val="20"/>
                <w:lang w:val="en-US"/>
              </w:rPr>
              <w:t>.711</w:t>
            </w:r>
          </w:p>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p>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p>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p>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p>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20"/>
                <w:szCs w:val="20"/>
                <w:lang w:val="en-US"/>
              </w:rPr>
            </w:pPr>
          </w:p>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10"/>
                <w:szCs w:val="20"/>
                <w:lang w:val="en-US"/>
              </w:rPr>
            </w:pPr>
          </w:p>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10"/>
                <w:szCs w:val="20"/>
                <w:lang w:val="en-US"/>
              </w:rPr>
            </w:pPr>
          </w:p>
          <w:p w:rsidR="00620A15" w:rsidRPr="003D2718"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10"/>
                <w:szCs w:val="20"/>
                <w:lang w:val="en-US"/>
              </w:rPr>
            </w:pPr>
          </w:p>
          <w:p w:rsidR="00620A15" w:rsidRPr="003D2718"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14"/>
                <w:szCs w:val="20"/>
                <w:lang w:val="en-US"/>
              </w:rPr>
            </w:pPr>
          </w:p>
          <w:p w:rsidR="00620A15" w:rsidRPr="004E1204"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b/>
                <w:sz w:val="20"/>
                <w:szCs w:val="20"/>
                <w:lang w:val="en-US"/>
              </w:rPr>
            </w:pPr>
            <w:r>
              <w:rPr>
                <w:rFonts w:cs="Times New Roman"/>
                <w:sz w:val="20"/>
                <w:szCs w:val="20"/>
                <w:lang w:val="en-US"/>
              </w:rPr>
              <w:t>.763</w:t>
            </w:r>
          </w:p>
        </w:tc>
      </w:tr>
    </w:tbl>
    <w:p w:rsidR="00620A15" w:rsidRDefault="00620A15" w:rsidP="003627C5"/>
    <w:p w:rsidR="00620A15" w:rsidRDefault="00620A15" w:rsidP="003627C5"/>
    <w:p w:rsidR="00620A15" w:rsidRDefault="00620A15" w:rsidP="003627C5"/>
    <w:p w:rsidR="00620A15" w:rsidRDefault="00620A15" w:rsidP="003627C5"/>
    <w:p w:rsidR="00620A15" w:rsidRPr="00203BBF" w:rsidRDefault="00620A15" w:rsidP="00620A15">
      <w:pPr>
        <w:spacing w:after="0" w:line="360" w:lineRule="auto"/>
        <w:ind w:right="95"/>
        <w:jc w:val="center"/>
        <w:rPr>
          <w:rFonts w:cs="Times New Roman"/>
          <w:b/>
          <w:sz w:val="22"/>
          <w:lang w:val="en-US"/>
        </w:rPr>
      </w:pPr>
      <w:r>
        <w:rPr>
          <w:rFonts w:cs="Times New Roman"/>
          <w:b/>
          <w:sz w:val="22"/>
          <w:lang w:val="en-US"/>
        </w:rPr>
        <w:t>Table 5</w:t>
      </w:r>
      <w:r w:rsidRPr="00203BBF">
        <w:rPr>
          <w:rFonts w:cs="Times New Roman"/>
          <w:b/>
          <w:sz w:val="22"/>
          <w:lang w:val="en-US"/>
        </w:rPr>
        <w:t xml:space="preserve">: </w:t>
      </w:r>
      <w:r w:rsidRPr="00203BBF">
        <w:rPr>
          <w:rFonts w:cs="Times New Roman"/>
          <w:sz w:val="22"/>
          <w:lang w:val="en-US"/>
        </w:rPr>
        <w:t>Summary of hypothesis testing</w:t>
      </w:r>
    </w:p>
    <w:tbl>
      <w:tblPr>
        <w:tblStyle w:val="LightList-Accent1"/>
        <w:tblW w:w="0" w:type="auto"/>
        <w:jc w:val="center"/>
        <w:tblLayout w:type="fixed"/>
        <w:tblLook w:val="04A0" w:firstRow="1" w:lastRow="0" w:firstColumn="1" w:lastColumn="0" w:noHBand="0" w:noVBand="1"/>
      </w:tblPr>
      <w:tblGrid>
        <w:gridCol w:w="4431"/>
        <w:gridCol w:w="1460"/>
        <w:gridCol w:w="992"/>
        <w:gridCol w:w="1358"/>
      </w:tblGrid>
      <w:tr w:rsidR="00620A15" w:rsidRPr="00EF6894" w:rsidTr="00620A1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31" w:type="dxa"/>
          </w:tcPr>
          <w:p w:rsidR="00620A15" w:rsidRPr="00203BBF" w:rsidRDefault="00620A15" w:rsidP="00620A15">
            <w:pPr>
              <w:pStyle w:val="ListParagraph"/>
              <w:tabs>
                <w:tab w:val="center" w:pos="4513"/>
                <w:tab w:val="right" w:pos="9026"/>
              </w:tabs>
              <w:spacing w:line="360" w:lineRule="auto"/>
              <w:ind w:left="0" w:right="95"/>
              <w:jc w:val="center"/>
              <w:rPr>
                <w:rFonts w:cs="Times New Roman"/>
                <w:sz w:val="18"/>
                <w:szCs w:val="18"/>
                <w:lang w:val="en-US"/>
              </w:rPr>
            </w:pPr>
            <w:r w:rsidRPr="00203BBF">
              <w:rPr>
                <w:rFonts w:cs="Times New Roman"/>
                <w:sz w:val="18"/>
                <w:szCs w:val="18"/>
                <w:lang w:val="en-US"/>
              </w:rPr>
              <w:t>Paths</w:t>
            </w:r>
          </w:p>
        </w:tc>
        <w:tc>
          <w:tcPr>
            <w:tcW w:w="1460" w:type="dxa"/>
          </w:tcPr>
          <w:p w:rsidR="00620A15" w:rsidRPr="00203BBF" w:rsidRDefault="00620A15" w:rsidP="00620A15">
            <w:pPr>
              <w:spacing w:line="360" w:lineRule="auto"/>
              <w:ind w:right="95"/>
              <w:jc w:val="center"/>
              <w:cnfStyle w:val="100000000000" w:firstRow="1" w:lastRow="0" w:firstColumn="0" w:lastColumn="0" w:oddVBand="0" w:evenVBand="0" w:oddHBand="0" w:evenHBand="0" w:firstRowFirstColumn="0" w:firstRowLastColumn="0" w:lastRowFirstColumn="0" w:lastRowLastColumn="0"/>
              <w:rPr>
                <w:rFonts w:cs="Times New Roman"/>
                <w:sz w:val="18"/>
                <w:szCs w:val="18"/>
                <w:lang w:val="en-US"/>
              </w:rPr>
            </w:pPr>
            <w:r w:rsidRPr="00203BBF">
              <w:rPr>
                <w:rFonts w:cs="Times New Roman"/>
                <w:sz w:val="18"/>
                <w:szCs w:val="18"/>
                <w:lang w:val="en-US"/>
              </w:rPr>
              <w:t>Hypothesized</w:t>
            </w:r>
          </w:p>
        </w:tc>
        <w:tc>
          <w:tcPr>
            <w:tcW w:w="992" w:type="dxa"/>
          </w:tcPr>
          <w:p w:rsidR="00620A15" w:rsidRPr="00203BBF" w:rsidRDefault="00620A15" w:rsidP="00620A15">
            <w:pPr>
              <w:spacing w:line="360" w:lineRule="auto"/>
              <w:ind w:right="95"/>
              <w:jc w:val="center"/>
              <w:cnfStyle w:val="100000000000" w:firstRow="1" w:lastRow="0" w:firstColumn="0" w:lastColumn="0" w:oddVBand="0" w:evenVBand="0" w:oddHBand="0" w:evenHBand="0" w:firstRowFirstColumn="0" w:firstRowLastColumn="0" w:lastRowFirstColumn="0" w:lastRowLastColumn="0"/>
              <w:rPr>
                <w:rFonts w:cs="Times New Roman"/>
                <w:sz w:val="18"/>
                <w:szCs w:val="18"/>
                <w:lang w:val="en-US"/>
              </w:rPr>
            </w:pPr>
            <w:r w:rsidRPr="00203BBF">
              <w:rPr>
                <w:rFonts w:cs="Times New Roman"/>
                <w:sz w:val="18"/>
                <w:szCs w:val="18"/>
                <w:lang w:val="en-US"/>
              </w:rPr>
              <w:t>β</w:t>
            </w:r>
          </w:p>
        </w:tc>
        <w:tc>
          <w:tcPr>
            <w:tcW w:w="1358" w:type="dxa"/>
          </w:tcPr>
          <w:p w:rsidR="00620A15" w:rsidRPr="00203BBF" w:rsidRDefault="00620A15" w:rsidP="00620A15">
            <w:pPr>
              <w:spacing w:line="360" w:lineRule="auto"/>
              <w:ind w:right="95"/>
              <w:jc w:val="center"/>
              <w:cnfStyle w:val="100000000000" w:firstRow="1" w:lastRow="0" w:firstColumn="0" w:lastColumn="0" w:oddVBand="0" w:evenVBand="0" w:oddHBand="0" w:evenHBand="0" w:firstRowFirstColumn="0" w:firstRowLastColumn="0" w:lastRowFirstColumn="0" w:lastRowLastColumn="0"/>
              <w:rPr>
                <w:rFonts w:cs="Times New Roman"/>
                <w:sz w:val="18"/>
                <w:szCs w:val="18"/>
                <w:lang w:val="en-US"/>
              </w:rPr>
            </w:pPr>
            <w:r w:rsidRPr="00203BBF">
              <w:rPr>
                <w:rFonts w:cs="Times New Roman"/>
                <w:sz w:val="18"/>
                <w:szCs w:val="18"/>
                <w:lang w:val="en-US"/>
              </w:rPr>
              <w:t>Result</w:t>
            </w:r>
          </w:p>
        </w:tc>
      </w:tr>
      <w:tr w:rsidR="00620A15" w:rsidRPr="00EF6894" w:rsidTr="00620A1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31" w:type="dxa"/>
          </w:tcPr>
          <w:p w:rsidR="00620A15" w:rsidRPr="00DC0BC7" w:rsidRDefault="00620A15" w:rsidP="00620A15">
            <w:pPr>
              <w:spacing w:line="360" w:lineRule="auto"/>
              <w:ind w:right="95"/>
              <w:jc w:val="left"/>
              <w:rPr>
                <w:rFonts w:cs="Times New Roman"/>
                <w:b w:val="0"/>
                <w:sz w:val="18"/>
                <w:szCs w:val="18"/>
                <w:lang w:val="en-US"/>
              </w:rPr>
            </w:pPr>
            <w:r w:rsidRPr="00DC0BC7">
              <w:rPr>
                <w:rFonts w:cs="Times New Roman"/>
                <w:b w:val="0"/>
                <w:sz w:val="18"/>
                <w:szCs w:val="18"/>
                <w:lang w:val="en-US"/>
              </w:rPr>
              <w:t>Web advertisement visual design → advertising attitudes</w:t>
            </w:r>
          </w:p>
          <w:p w:rsidR="00620A15" w:rsidRPr="00DC0BC7" w:rsidRDefault="00620A15" w:rsidP="00620A15">
            <w:pPr>
              <w:spacing w:line="360" w:lineRule="auto"/>
              <w:ind w:right="95"/>
              <w:jc w:val="left"/>
              <w:rPr>
                <w:rFonts w:cs="Times New Roman"/>
                <w:b w:val="0"/>
                <w:sz w:val="18"/>
                <w:szCs w:val="18"/>
                <w:lang w:val="en-US"/>
              </w:rPr>
            </w:pPr>
            <w:r w:rsidRPr="00DC0BC7">
              <w:rPr>
                <w:rFonts w:cs="Times New Roman"/>
                <w:b w:val="0"/>
                <w:sz w:val="18"/>
                <w:szCs w:val="18"/>
                <w:lang w:val="en-US"/>
              </w:rPr>
              <w:t>Web advertisement visual design → brand attitudes</w:t>
            </w:r>
          </w:p>
          <w:p w:rsidR="00620A15" w:rsidRPr="00DC0BC7" w:rsidRDefault="00620A15" w:rsidP="00620A15">
            <w:pPr>
              <w:spacing w:line="360" w:lineRule="auto"/>
              <w:ind w:right="95"/>
              <w:jc w:val="left"/>
              <w:rPr>
                <w:rFonts w:cs="Times New Roman"/>
                <w:b w:val="0"/>
                <w:sz w:val="18"/>
                <w:szCs w:val="18"/>
                <w:lang w:val="en-US"/>
              </w:rPr>
            </w:pPr>
            <w:r w:rsidRPr="00DC0BC7">
              <w:rPr>
                <w:rFonts w:cs="Times New Roman"/>
                <w:b w:val="0"/>
                <w:sz w:val="18"/>
                <w:szCs w:val="18"/>
                <w:lang w:val="en-US"/>
              </w:rPr>
              <w:t>Web advertisement visual design → purchase intention</w:t>
            </w:r>
          </w:p>
          <w:p w:rsidR="00620A15" w:rsidRPr="00DC0BC7" w:rsidRDefault="00620A15" w:rsidP="00620A15">
            <w:pPr>
              <w:spacing w:line="360" w:lineRule="auto"/>
              <w:ind w:right="95"/>
              <w:jc w:val="left"/>
              <w:rPr>
                <w:rFonts w:cs="Times New Roman"/>
                <w:b w:val="0"/>
                <w:sz w:val="18"/>
                <w:szCs w:val="18"/>
                <w:lang w:val="en-US"/>
              </w:rPr>
            </w:pPr>
            <w:r w:rsidRPr="00DC0BC7">
              <w:rPr>
                <w:rFonts w:cs="Times New Roman"/>
                <w:b w:val="0"/>
                <w:sz w:val="18"/>
                <w:szCs w:val="18"/>
                <w:lang w:val="en-US"/>
              </w:rPr>
              <w:t>Advertising attitudes → brand attitudes</w:t>
            </w:r>
          </w:p>
          <w:p w:rsidR="00620A15" w:rsidRPr="00DC0BC7" w:rsidRDefault="00620A15" w:rsidP="00620A15">
            <w:pPr>
              <w:spacing w:line="360" w:lineRule="auto"/>
              <w:ind w:right="95"/>
              <w:jc w:val="left"/>
              <w:rPr>
                <w:rFonts w:cs="Times New Roman"/>
                <w:b w:val="0"/>
                <w:sz w:val="18"/>
                <w:szCs w:val="18"/>
                <w:lang w:val="en-US"/>
              </w:rPr>
            </w:pPr>
            <w:r w:rsidRPr="00DC0BC7">
              <w:rPr>
                <w:rFonts w:cs="Times New Roman"/>
                <w:b w:val="0"/>
                <w:sz w:val="18"/>
                <w:szCs w:val="18"/>
                <w:lang w:val="en-US"/>
              </w:rPr>
              <w:t>Advertising attitudes → purchase intention</w:t>
            </w:r>
          </w:p>
          <w:p w:rsidR="00620A15" w:rsidRPr="00203BBF" w:rsidRDefault="00620A15" w:rsidP="00620A15">
            <w:pPr>
              <w:spacing w:line="360" w:lineRule="auto"/>
              <w:ind w:right="95"/>
              <w:jc w:val="left"/>
              <w:rPr>
                <w:rFonts w:cs="Times New Roman"/>
                <w:b w:val="0"/>
                <w:sz w:val="18"/>
                <w:szCs w:val="18"/>
                <w:lang w:val="en-US"/>
              </w:rPr>
            </w:pPr>
            <w:r w:rsidRPr="00DC0BC7">
              <w:rPr>
                <w:rFonts w:cs="Times New Roman"/>
                <w:b w:val="0"/>
                <w:sz w:val="18"/>
                <w:szCs w:val="18"/>
                <w:lang w:val="en-US"/>
              </w:rPr>
              <w:t xml:space="preserve">Brand attitudes → purchase intention </w:t>
            </w:r>
          </w:p>
        </w:tc>
        <w:tc>
          <w:tcPr>
            <w:tcW w:w="1460" w:type="dxa"/>
          </w:tcPr>
          <w:p w:rsidR="00620A15" w:rsidRDefault="00620A15" w:rsidP="00620A15">
            <w:pPr>
              <w:spacing w:line="360" w:lineRule="auto"/>
              <w:ind w:right="95"/>
              <w:jc w:val="center"/>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r>
              <w:rPr>
                <w:rFonts w:cs="Times New Roman"/>
                <w:sz w:val="18"/>
                <w:szCs w:val="18"/>
                <w:lang w:val="en-US"/>
              </w:rPr>
              <w:t>+</w:t>
            </w:r>
          </w:p>
          <w:p w:rsidR="00620A15" w:rsidRDefault="00620A15" w:rsidP="00620A15">
            <w:pPr>
              <w:spacing w:line="360" w:lineRule="auto"/>
              <w:ind w:right="95"/>
              <w:jc w:val="center"/>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r>
              <w:rPr>
                <w:rFonts w:cs="Times New Roman"/>
                <w:sz w:val="18"/>
                <w:szCs w:val="18"/>
                <w:lang w:val="en-US"/>
              </w:rPr>
              <w:t>+</w:t>
            </w:r>
          </w:p>
          <w:p w:rsidR="00620A15" w:rsidRDefault="00620A15" w:rsidP="00620A15">
            <w:pPr>
              <w:spacing w:line="360" w:lineRule="auto"/>
              <w:ind w:right="95"/>
              <w:jc w:val="center"/>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r>
              <w:rPr>
                <w:rFonts w:cs="Times New Roman"/>
                <w:sz w:val="18"/>
                <w:szCs w:val="18"/>
                <w:lang w:val="en-US"/>
              </w:rPr>
              <w:t>+</w:t>
            </w:r>
          </w:p>
          <w:p w:rsidR="00620A15" w:rsidRPr="00203BBF" w:rsidRDefault="00620A15" w:rsidP="00620A15">
            <w:pPr>
              <w:spacing w:line="360" w:lineRule="auto"/>
              <w:ind w:right="95"/>
              <w:jc w:val="center"/>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r w:rsidRPr="00203BBF">
              <w:rPr>
                <w:rFonts w:cs="Times New Roman"/>
                <w:sz w:val="18"/>
                <w:szCs w:val="18"/>
                <w:lang w:val="en-US"/>
              </w:rPr>
              <w:t>+</w:t>
            </w:r>
          </w:p>
          <w:p w:rsidR="00620A15" w:rsidRPr="00203BBF" w:rsidRDefault="00620A15" w:rsidP="00620A15">
            <w:pPr>
              <w:spacing w:line="360" w:lineRule="auto"/>
              <w:ind w:right="95"/>
              <w:jc w:val="center"/>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r w:rsidRPr="00203BBF">
              <w:rPr>
                <w:rFonts w:cs="Times New Roman"/>
                <w:sz w:val="18"/>
                <w:szCs w:val="18"/>
                <w:lang w:val="en-US"/>
              </w:rPr>
              <w:t>+</w:t>
            </w:r>
          </w:p>
          <w:p w:rsidR="00620A15" w:rsidRPr="00203BBF" w:rsidRDefault="00620A15" w:rsidP="00620A15">
            <w:pPr>
              <w:spacing w:line="360" w:lineRule="auto"/>
              <w:ind w:right="95"/>
              <w:jc w:val="center"/>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r w:rsidRPr="00203BBF">
              <w:rPr>
                <w:rFonts w:cs="Times New Roman"/>
                <w:sz w:val="18"/>
                <w:szCs w:val="18"/>
                <w:lang w:val="en-US"/>
              </w:rPr>
              <w:t>+</w:t>
            </w:r>
          </w:p>
        </w:tc>
        <w:tc>
          <w:tcPr>
            <w:tcW w:w="992" w:type="dxa"/>
          </w:tcPr>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r>
              <w:rPr>
                <w:rFonts w:cs="Times New Roman"/>
                <w:sz w:val="18"/>
                <w:szCs w:val="18"/>
                <w:lang w:val="en-US"/>
              </w:rPr>
              <w:t>0.47***</w:t>
            </w:r>
          </w:p>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r>
              <w:rPr>
                <w:rFonts w:cs="Times New Roman"/>
                <w:sz w:val="18"/>
                <w:szCs w:val="18"/>
                <w:lang w:val="en-US"/>
              </w:rPr>
              <w:t>0.31***</w:t>
            </w:r>
          </w:p>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r>
              <w:rPr>
                <w:rFonts w:cs="Times New Roman"/>
                <w:sz w:val="18"/>
                <w:szCs w:val="18"/>
                <w:lang w:val="en-US"/>
              </w:rPr>
              <w:t>0.05</w:t>
            </w:r>
          </w:p>
          <w:p w:rsidR="00620A15" w:rsidRPr="00203BBF"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r w:rsidRPr="00203BBF">
              <w:rPr>
                <w:rFonts w:cs="Times New Roman"/>
                <w:sz w:val="18"/>
                <w:szCs w:val="18"/>
                <w:lang w:val="en-US"/>
              </w:rPr>
              <w:t>0.47***</w:t>
            </w:r>
          </w:p>
          <w:p w:rsidR="00620A15" w:rsidRPr="00203BBF"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r w:rsidRPr="00203BBF">
              <w:rPr>
                <w:rFonts w:cs="Times New Roman"/>
                <w:sz w:val="18"/>
                <w:szCs w:val="18"/>
                <w:lang w:val="en-US"/>
              </w:rPr>
              <w:t>0.37***</w:t>
            </w:r>
          </w:p>
          <w:p w:rsidR="00620A15" w:rsidRPr="00203BBF"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r w:rsidRPr="00203BBF">
              <w:rPr>
                <w:rFonts w:cs="Times New Roman"/>
                <w:sz w:val="18"/>
                <w:szCs w:val="18"/>
                <w:lang w:val="en-US"/>
              </w:rPr>
              <w:t>0.33***</w:t>
            </w:r>
          </w:p>
        </w:tc>
        <w:tc>
          <w:tcPr>
            <w:tcW w:w="1358" w:type="dxa"/>
          </w:tcPr>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r>
              <w:rPr>
                <w:rFonts w:cs="Times New Roman"/>
                <w:sz w:val="18"/>
                <w:szCs w:val="18"/>
                <w:lang w:val="en-US"/>
              </w:rPr>
              <w:t>Supported</w:t>
            </w:r>
          </w:p>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r>
              <w:rPr>
                <w:rFonts w:cs="Times New Roman"/>
                <w:sz w:val="18"/>
                <w:szCs w:val="18"/>
                <w:lang w:val="en-US"/>
              </w:rPr>
              <w:t>Supported</w:t>
            </w:r>
          </w:p>
          <w:p w:rsidR="00620A15"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r>
              <w:rPr>
                <w:rFonts w:cs="Times New Roman"/>
                <w:sz w:val="18"/>
                <w:szCs w:val="18"/>
                <w:lang w:val="en-US"/>
              </w:rPr>
              <w:t>Not supported</w:t>
            </w:r>
          </w:p>
          <w:p w:rsidR="00620A15" w:rsidRPr="00203BBF"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r w:rsidRPr="00203BBF">
              <w:rPr>
                <w:rFonts w:cs="Times New Roman"/>
                <w:sz w:val="18"/>
                <w:szCs w:val="18"/>
                <w:lang w:val="en-US"/>
              </w:rPr>
              <w:t>Supported</w:t>
            </w:r>
          </w:p>
          <w:p w:rsidR="00620A15" w:rsidRPr="00203BBF"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r w:rsidRPr="00203BBF">
              <w:rPr>
                <w:rFonts w:cs="Times New Roman"/>
                <w:sz w:val="18"/>
                <w:szCs w:val="18"/>
                <w:lang w:val="en-US"/>
              </w:rPr>
              <w:t>Supported</w:t>
            </w:r>
          </w:p>
          <w:p w:rsidR="00620A15" w:rsidRPr="00203BBF"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18"/>
                <w:szCs w:val="18"/>
                <w:lang w:val="en-US"/>
              </w:rPr>
            </w:pPr>
            <w:r w:rsidRPr="00203BBF">
              <w:rPr>
                <w:rFonts w:cs="Times New Roman"/>
                <w:sz w:val="18"/>
                <w:szCs w:val="18"/>
                <w:lang w:val="en-US"/>
              </w:rPr>
              <w:t>Supported</w:t>
            </w:r>
          </w:p>
        </w:tc>
      </w:tr>
    </w:tbl>
    <w:p w:rsidR="00620A15" w:rsidRPr="00203BBF" w:rsidRDefault="00620A15" w:rsidP="00620A15">
      <w:pPr>
        <w:spacing w:line="360" w:lineRule="auto"/>
        <w:ind w:right="95"/>
        <w:rPr>
          <w:sz w:val="20"/>
          <w:szCs w:val="20"/>
          <w:lang w:val="en-US"/>
        </w:rPr>
      </w:pPr>
      <w:r>
        <w:rPr>
          <w:lang w:val="en-US"/>
        </w:rPr>
        <w:t xml:space="preserve">     </w:t>
      </w:r>
      <w:r w:rsidRPr="00203BBF">
        <w:rPr>
          <w:lang w:val="en-US"/>
        </w:rPr>
        <w:t xml:space="preserve"> </w:t>
      </w:r>
      <w:r w:rsidRPr="00203BBF">
        <w:rPr>
          <w:sz w:val="20"/>
          <w:szCs w:val="20"/>
          <w:lang w:val="en-US"/>
        </w:rPr>
        <w:t>Notes: ***</w:t>
      </w:r>
      <w:r w:rsidRPr="00203BBF">
        <w:rPr>
          <w:i/>
          <w:sz w:val="20"/>
          <w:szCs w:val="20"/>
          <w:lang w:val="en-US"/>
        </w:rPr>
        <w:t>p &lt; 0.01</w:t>
      </w:r>
    </w:p>
    <w:p w:rsidR="00620A15" w:rsidRDefault="00620A15" w:rsidP="003627C5"/>
    <w:p w:rsidR="00620A15" w:rsidRPr="00FD63EE" w:rsidRDefault="00620A15" w:rsidP="00620A15">
      <w:pPr>
        <w:pStyle w:val="ListParagraph"/>
        <w:spacing w:line="360" w:lineRule="auto"/>
        <w:ind w:left="0" w:right="95"/>
        <w:jc w:val="center"/>
        <w:rPr>
          <w:rFonts w:cs="Times New Roman"/>
          <w:sz w:val="22"/>
        </w:rPr>
      </w:pPr>
      <w:r>
        <w:rPr>
          <w:rFonts w:cs="Times New Roman"/>
          <w:b/>
          <w:sz w:val="22"/>
        </w:rPr>
        <w:t>Table 6</w:t>
      </w:r>
      <w:r w:rsidRPr="00FD63EE">
        <w:rPr>
          <w:rFonts w:cs="Times New Roman"/>
          <w:b/>
          <w:sz w:val="22"/>
        </w:rPr>
        <w:t xml:space="preserve">: </w:t>
      </w:r>
      <w:r w:rsidRPr="00FD63EE">
        <w:rPr>
          <w:rFonts w:cs="Times New Roman"/>
          <w:sz w:val="22"/>
        </w:rPr>
        <w:t>Summary of hypothesis testing across gender</w:t>
      </w:r>
    </w:p>
    <w:tbl>
      <w:tblPr>
        <w:tblStyle w:val="LightList-Accent1"/>
        <w:tblW w:w="0" w:type="auto"/>
        <w:jc w:val="center"/>
        <w:tblLayout w:type="fixed"/>
        <w:tblLook w:val="04A0" w:firstRow="1" w:lastRow="0" w:firstColumn="1" w:lastColumn="0" w:noHBand="0" w:noVBand="1"/>
      </w:tblPr>
      <w:tblGrid>
        <w:gridCol w:w="3627"/>
        <w:gridCol w:w="1301"/>
        <w:gridCol w:w="900"/>
        <w:gridCol w:w="943"/>
        <w:gridCol w:w="1984"/>
      </w:tblGrid>
      <w:tr w:rsidR="00620A15" w:rsidTr="00620A1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27" w:type="dxa"/>
          </w:tcPr>
          <w:p w:rsidR="00620A15" w:rsidRPr="000920C8" w:rsidRDefault="00620A15" w:rsidP="00620A15">
            <w:pPr>
              <w:pStyle w:val="ListParagraph"/>
              <w:tabs>
                <w:tab w:val="center" w:pos="4513"/>
                <w:tab w:val="right" w:pos="9026"/>
              </w:tabs>
              <w:spacing w:line="360" w:lineRule="auto"/>
              <w:ind w:left="0" w:right="95"/>
              <w:jc w:val="center"/>
              <w:rPr>
                <w:rFonts w:cs="Times New Roman"/>
                <w:b w:val="0"/>
                <w:sz w:val="18"/>
                <w:szCs w:val="18"/>
              </w:rPr>
            </w:pPr>
            <w:r>
              <w:rPr>
                <w:rFonts w:cs="Times New Roman"/>
                <w:sz w:val="18"/>
                <w:szCs w:val="18"/>
              </w:rPr>
              <w:t>Paths</w:t>
            </w:r>
          </w:p>
        </w:tc>
        <w:tc>
          <w:tcPr>
            <w:tcW w:w="1301" w:type="dxa"/>
          </w:tcPr>
          <w:p w:rsidR="00620A15" w:rsidRPr="000920C8" w:rsidRDefault="00620A15" w:rsidP="00620A15">
            <w:pPr>
              <w:spacing w:line="360" w:lineRule="auto"/>
              <w:ind w:right="95"/>
              <w:jc w:val="center"/>
              <w:cnfStyle w:val="100000000000" w:firstRow="1" w:lastRow="0" w:firstColumn="0" w:lastColumn="0" w:oddVBand="0" w:evenVBand="0" w:oddHBand="0" w:evenHBand="0" w:firstRowFirstColumn="0" w:firstRowLastColumn="0" w:lastRowFirstColumn="0" w:lastRowLastColumn="0"/>
              <w:rPr>
                <w:rFonts w:cs="Times New Roman"/>
                <w:b w:val="0"/>
                <w:sz w:val="18"/>
                <w:szCs w:val="18"/>
              </w:rPr>
            </w:pPr>
            <w:r w:rsidRPr="000920C8">
              <w:rPr>
                <w:rFonts w:cs="Times New Roman"/>
                <w:b w:val="0"/>
                <w:sz w:val="18"/>
                <w:szCs w:val="18"/>
              </w:rPr>
              <w:t>Hypothesized</w:t>
            </w:r>
          </w:p>
        </w:tc>
        <w:tc>
          <w:tcPr>
            <w:tcW w:w="1843" w:type="dxa"/>
            <w:gridSpan w:val="2"/>
          </w:tcPr>
          <w:p w:rsidR="00620A15" w:rsidRPr="000920C8" w:rsidRDefault="00620A15" w:rsidP="00620A15">
            <w:pPr>
              <w:spacing w:line="360" w:lineRule="auto"/>
              <w:ind w:right="95"/>
              <w:jc w:val="center"/>
              <w:cnfStyle w:val="100000000000" w:firstRow="1" w:lastRow="0" w:firstColumn="0" w:lastColumn="0" w:oddVBand="0" w:evenVBand="0" w:oddHBand="0" w:evenHBand="0" w:firstRowFirstColumn="0" w:firstRowLastColumn="0" w:lastRowFirstColumn="0" w:lastRowLastColumn="0"/>
              <w:rPr>
                <w:rFonts w:cs="Times New Roman"/>
                <w:b w:val="0"/>
                <w:sz w:val="18"/>
                <w:szCs w:val="18"/>
              </w:rPr>
            </w:pPr>
            <w:r w:rsidRPr="008F3540">
              <w:rPr>
                <w:rFonts w:cs="Times New Roman"/>
                <w:b w:val="0"/>
                <w:sz w:val="18"/>
                <w:szCs w:val="18"/>
              </w:rPr>
              <w:t>β</w:t>
            </w:r>
          </w:p>
        </w:tc>
        <w:tc>
          <w:tcPr>
            <w:tcW w:w="1984" w:type="dxa"/>
          </w:tcPr>
          <w:p w:rsidR="00620A15" w:rsidRPr="000920C8" w:rsidRDefault="00620A15" w:rsidP="00620A15">
            <w:pPr>
              <w:ind w:right="95"/>
              <w:jc w:val="center"/>
              <w:cnfStyle w:val="100000000000" w:firstRow="1" w:lastRow="0" w:firstColumn="0" w:lastColumn="0" w:oddVBand="0" w:evenVBand="0" w:oddHBand="0" w:evenHBand="0" w:firstRowFirstColumn="0" w:firstRowLastColumn="0" w:lastRowFirstColumn="0" w:lastRowLastColumn="0"/>
              <w:rPr>
                <w:rFonts w:cs="Times New Roman"/>
                <w:b w:val="0"/>
                <w:sz w:val="18"/>
                <w:szCs w:val="18"/>
              </w:rPr>
            </w:pPr>
            <w:r w:rsidRPr="000920C8">
              <w:rPr>
                <w:rFonts w:cs="Times New Roman"/>
                <w:b w:val="0"/>
                <w:sz w:val="18"/>
                <w:szCs w:val="18"/>
              </w:rPr>
              <w:t>Result</w:t>
            </w:r>
          </w:p>
        </w:tc>
      </w:tr>
      <w:tr w:rsidR="00620A15" w:rsidTr="00620A15">
        <w:trPr>
          <w:cnfStyle w:val="000000100000" w:firstRow="0" w:lastRow="0" w:firstColumn="0" w:lastColumn="0" w:oddVBand="0" w:evenVBand="0" w:oddHBand="1" w:evenHBand="0" w:firstRowFirstColumn="0" w:firstRowLastColumn="0" w:lastRowFirstColumn="0" w:lastRowLastColumn="0"/>
          <w:trHeight w:val="326"/>
          <w:jc w:val="center"/>
        </w:trPr>
        <w:tc>
          <w:tcPr>
            <w:cnfStyle w:val="001000000000" w:firstRow="0" w:lastRow="0" w:firstColumn="1" w:lastColumn="0" w:oddVBand="0" w:evenVBand="0" w:oddHBand="0" w:evenHBand="0" w:firstRowFirstColumn="0" w:firstRowLastColumn="0" w:lastRowFirstColumn="0" w:lastRowLastColumn="0"/>
            <w:tcW w:w="3627" w:type="dxa"/>
            <w:vMerge w:val="restart"/>
          </w:tcPr>
          <w:p w:rsidR="00620A15" w:rsidRPr="000920C8" w:rsidRDefault="00620A15" w:rsidP="00620A15">
            <w:pPr>
              <w:ind w:right="95"/>
              <w:rPr>
                <w:rFonts w:cs="Times New Roman"/>
                <w:b w:val="0"/>
                <w:sz w:val="18"/>
                <w:szCs w:val="18"/>
              </w:rPr>
            </w:pPr>
          </w:p>
          <w:p w:rsidR="00620A15" w:rsidRDefault="00620A15" w:rsidP="00620A15">
            <w:pPr>
              <w:ind w:right="95"/>
              <w:rPr>
                <w:rFonts w:cs="Times New Roman"/>
                <w:b w:val="0"/>
                <w:sz w:val="18"/>
                <w:szCs w:val="18"/>
              </w:rPr>
            </w:pPr>
          </w:p>
          <w:p w:rsidR="00620A15" w:rsidRPr="00EB5CC7" w:rsidRDefault="00620A15" w:rsidP="00620A15">
            <w:pPr>
              <w:ind w:right="95"/>
              <w:rPr>
                <w:rFonts w:cs="Times New Roman"/>
                <w:b w:val="0"/>
                <w:sz w:val="10"/>
                <w:szCs w:val="18"/>
              </w:rPr>
            </w:pPr>
          </w:p>
          <w:p w:rsidR="00620A15" w:rsidRPr="000920C8" w:rsidRDefault="00620A15" w:rsidP="00620A15">
            <w:pPr>
              <w:spacing w:line="360" w:lineRule="auto"/>
              <w:ind w:right="95"/>
              <w:rPr>
                <w:rFonts w:cs="Times New Roman"/>
                <w:b w:val="0"/>
                <w:sz w:val="18"/>
                <w:szCs w:val="18"/>
              </w:rPr>
            </w:pPr>
            <w:r>
              <w:rPr>
                <w:rFonts w:cs="Times New Roman"/>
                <w:b w:val="0"/>
                <w:sz w:val="18"/>
                <w:szCs w:val="18"/>
              </w:rPr>
              <w:t xml:space="preserve">Web ad visual </w:t>
            </w:r>
            <w:r w:rsidRPr="000920C8">
              <w:rPr>
                <w:rFonts w:cs="Times New Roman"/>
                <w:b w:val="0"/>
                <w:sz w:val="18"/>
                <w:szCs w:val="18"/>
              </w:rPr>
              <w:t>design  → advertising attitudes</w:t>
            </w:r>
          </w:p>
          <w:p w:rsidR="00620A15" w:rsidRPr="000920C8" w:rsidRDefault="00620A15" w:rsidP="00620A15">
            <w:pPr>
              <w:spacing w:line="360" w:lineRule="auto"/>
              <w:ind w:right="95"/>
              <w:rPr>
                <w:rFonts w:cs="Times New Roman"/>
                <w:b w:val="0"/>
                <w:sz w:val="18"/>
                <w:szCs w:val="18"/>
              </w:rPr>
            </w:pPr>
            <w:r>
              <w:rPr>
                <w:rFonts w:cs="Times New Roman"/>
                <w:b w:val="0"/>
                <w:sz w:val="18"/>
                <w:szCs w:val="18"/>
              </w:rPr>
              <w:t xml:space="preserve">Web </w:t>
            </w:r>
            <w:r w:rsidRPr="000920C8">
              <w:rPr>
                <w:rFonts w:cs="Times New Roman"/>
                <w:b w:val="0"/>
                <w:sz w:val="18"/>
                <w:szCs w:val="18"/>
              </w:rPr>
              <w:t>ad</w:t>
            </w:r>
            <w:r>
              <w:rPr>
                <w:rFonts w:cs="Times New Roman"/>
                <w:b w:val="0"/>
                <w:sz w:val="18"/>
                <w:szCs w:val="18"/>
              </w:rPr>
              <w:t xml:space="preserve"> visual</w:t>
            </w:r>
            <w:r w:rsidRPr="000920C8">
              <w:rPr>
                <w:rFonts w:cs="Times New Roman"/>
                <w:b w:val="0"/>
                <w:sz w:val="18"/>
                <w:szCs w:val="18"/>
              </w:rPr>
              <w:t xml:space="preserve"> design → brand attitudes</w:t>
            </w:r>
          </w:p>
          <w:p w:rsidR="00620A15" w:rsidRPr="000920C8" w:rsidRDefault="00620A15" w:rsidP="00620A15">
            <w:pPr>
              <w:spacing w:line="360" w:lineRule="auto"/>
              <w:ind w:right="95"/>
              <w:rPr>
                <w:rFonts w:cs="Times New Roman"/>
                <w:b w:val="0"/>
                <w:sz w:val="18"/>
                <w:szCs w:val="18"/>
              </w:rPr>
            </w:pPr>
            <w:r>
              <w:rPr>
                <w:rFonts w:cs="Times New Roman"/>
                <w:b w:val="0"/>
                <w:sz w:val="18"/>
                <w:szCs w:val="18"/>
              </w:rPr>
              <w:t>Web</w:t>
            </w:r>
            <w:r w:rsidRPr="000920C8">
              <w:rPr>
                <w:rFonts w:cs="Times New Roman"/>
                <w:b w:val="0"/>
                <w:sz w:val="18"/>
                <w:szCs w:val="18"/>
              </w:rPr>
              <w:t xml:space="preserve"> ad </w:t>
            </w:r>
            <w:r>
              <w:rPr>
                <w:rFonts w:cs="Times New Roman"/>
                <w:b w:val="0"/>
                <w:sz w:val="18"/>
                <w:szCs w:val="18"/>
              </w:rPr>
              <w:t xml:space="preserve">visual </w:t>
            </w:r>
            <w:r w:rsidRPr="000920C8">
              <w:rPr>
                <w:rFonts w:cs="Times New Roman"/>
                <w:b w:val="0"/>
                <w:sz w:val="18"/>
                <w:szCs w:val="18"/>
              </w:rPr>
              <w:t>design  → purchase intention</w:t>
            </w:r>
          </w:p>
          <w:p w:rsidR="00620A15" w:rsidRPr="000920C8" w:rsidRDefault="00620A15" w:rsidP="00620A15">
            <w:pPr>
              <w:spacing w:line="360" w:lineRule="auto"/>
              <w:ind w:right="95"/>
              <w:rPr>
                <w:rFonts w:cs="Times New Roman"/>
                <w:b w:val="0"/>
                <w:sz w:val="18"/>
                <w:szCs w:val="18"/>
              </w:rPr>
            </w:pPr>
            <w:r w:rsidRPr="000920C8">
              <w:rPr>
                <w:rFonts w:cs="Times New Roman"/>
                <w:b w:val="0"/>
                <w:sz w:val="18"/>
                <w:szCs w:val="18"/>
              </w:rPr>
              <w:t>Advertising attitudes  → brand attitudes</w:t>
            </w:r>
          </w:p>
          <w:p w:rsidR="00620A15" w:rsidRPr="000920C8" w:rsidRDefault="00620A15" w:rsidP="00620A15">
            <w:pPr>
              <w:spacing w:line="360" w:lineRule="auto"/>
              <w:ind w:right="95"/>
              <w:rPr>
                <w:rFonts w:cs="Times New Roman"/>
                <w:b w:val="0"/>
                <w:sz w:val="18"/>
                <w:szCs w:val="18"/>
              </w:rPr>
            </w:pPr>
            <w:r w:rsidRPr="000920C8">
              <w:rPr>
                <w:rFonts w:cs="Times New Roman"/>
                <w:b w:val="0"/>
                <w:sz w:val="18"/>
                <w:szCs w:val="18"/>
              </w:rPr>
              <w:t>Advertising attitudes  → purchase intention</w:t>
            </w:r>
          </w:p>
          <w:p w:rsidR="00620A15" w:rsidRPr="000920C8" w:rsidRDefault="00620A15" w:rsidP="00620A15">
            <w:pPr>
              <w:spacing w:line="360" w:lineRule="auto"/>
              <w:ind w:right="95"/>
              <w:rPr>
                <w:rFonts w:cs="Times New Roman"/>
                <w:b w:val="0"/>
                <w:sz w:val="18"/>
                <w:szCs w:val="18"/>
              </w:rPr>
            </w:pPr>
            <w:r w:rsidRPr="000920C8">
              <w:rPr>
                <w:rFonts w:cs="Times New Roman"/>
                <w:b w:val="0"/>
                <w:sz w:val="18"/>
                <w:szCs w:val="18"/>
              </w:rPr>
              <w:t>Brand attitudes  → purchase intention</w:t>
            </w:r>
          </w:p>
          <w:p w:rsidR="00620A15" w:rsidRPr="000920C8" w:rsidRDefault="00620A15" w:rsidP="00620A15">
            <w:pPr>
              <w:ind w:right="95"/>
              <w:rPr>
                <w:rFonts w:cs="Times New Roman"/>
                <w:b w:val="0"/>
                <w:sz w:val="18"/>
                <w:szCs w:val="18"/>
              </w:rPr>
            </w:pPr>
          </w:p>
        </w:tc>
        <w:tc>
          <w:tcPr>
            <w:tcW w:w="1301" w:type="dxa"/>
            <w:vMerge w:val="restart"/>
          </w:tcPr>
          <w:p w:rsidR="00620A15" w:rsidRPr="000920C8" w:rsidRDefault="00620A15" w:rsidP="00620A15">
            <w:pPr>
              <w:ind w:right="95"/>
              <w:cnfStyle w:val="000000100000" w:firstRow="0" w:lastRow="0" w:firstColumn="0" w:lastColumn="0" w:oddVBand="0" w:evenVBand="0" w:oddHBand="1" w:evenHBand="0" w:firstRowFirstColumn="0" w:firstRowLastColumn="0" w:lastRowFirstColumn="0" w:lastRowLastColumn="0"/>
              <w:rPr>
                <w:rFonts w:cs="Times New Roman"/>
                <w:sz w:val="18"/>
                <w:szCs w:val="18"/>
              </w:rPr>
            </w:pPr>
          </w:p>
          <w:p w:rsidR="00620A15" w:rsidRDefault="00620A15" w:rsidP="00620A15">
            <w:pPr>
              <w:ind w:right="95"/>
              <w:cnfStyle w:val="000000100000" w:firstRow="0" w:lastRow="0" w:firstColumn="0" w:lastColumn="0" w:oddVBand="0" w:evenVBand="0" w:oddHBand="1" w:evenHBand="0" w:firstRowFirstColumn="0" w:firstRowLastColumn="0" w:lastRowFirstColumn="0" w:lastRowLastColumn="0"/>
              <w:rPr>
                <w:rFonts w:cs="Times New Roman"/>
                <w:sz w:val="18"/>
                <w:szCs w:val="18"/>
              </w:rPr>
            </w:pPr>
          </w:p>
          <w:p w:rsidR="00620A15" w:rsidRPr="00EB5CC7" w:rsidRDefault="00620A15" w:rsidP="00620A15">
            <w:pPr>
              <w:ind w:right="95"/>
              <w:cnfStyle w:val="000000100000" w:firstRow="0" w:lastRow="0" w:firstColumn="0" w:lastColumn="0" w:oddVBand="0" w:evenVBand="0" w:oddHBand="1" w:evenHBand="0" w:firstRowFirstColumn="0" w:firstRowLastColumn="0" w:lastRowFirstColumn="0" w:lastRowLastColumn="0"/>
              <w:rPr>
                <w:rFonts w:cs="Times New Roman"/>
                <w:sz w:val="2"/>
                <w:szCs w:val="18"/>
              </w:rPr>
            </w:pPr>
          </w:p>
          <w:p w:rsidR="00620A15" w:rsidRDefault="00620A15" w:rsidP="00620A15">
            <w:pPr>
              <w:ind w:right="95"/>
              <w:cnfStyle w:val="000000100000" w:firstRow="0" w:lastRow="0" w:firstColumn="0" w:lastColumn="0" w:oddVBand="0" w:evenVBand="0" w:oddHBand="1" w:evenHBand="0" w:firstRowFirstColumn="0" w:firstRowLastColumn="0" w:lastRowFirstColumn="0" w:lastRowLastColumn="0"/>
              <w:rPr>
                <w:rFonts w:cs="Times New Roman"/>
                <w:sz w:val="6"/>
                <w:szCs w:val="18"/>
              </w:rPr>
            </w:pPr>
          </w:p>
          <w:p w:rsidR="00620A15" w:rsidRPr="00EB5CC7" w:rsidRDefault="00620A15" w:rsidP="00620A15">
            <w:pPr>
              <w:ind w:right="95"/>
              <w:cnfStyle w:val="000000100000" w:firstRow="0" w:lastRow="0" w:firstColumn="0" w:lastColumn="0" w:oddVBand="0" w:evenVBand="0" w:oddHBand="1" w:evenHBand="0" w:firstRowFirstColumn="0" w:firstRowLastColumn="0" w:lastRowFirstColumn="0" w:lastRowLastColumn="0"/>
              <w:rPr>
                <w:rFonts w:cs="Times New Roman"/>
                <w:sz w:val="2"/>
                <w:szCs w:val="18"/>
              </w:rPr>
            </w:pPr>
          </w:p>
          <w:p w:rsidR="00620A15" w:rsidRPr="000920C8" w:rsidRDefault="00620A15" w:rsidP="00620A15">
            <w:pPr>
              <w:spacing w:line="360" w:lineRule="auto"/>
              <w:ind w:right="95"/>
              <w:jc w:val="center"/>
              <w:cnfStyle w:val="000000100000" w:firstRow="0" w:lastRow="0" w:firstColumn="0" w:lastColumn="0" w:oddVBand="0" w:evenVBand="0" w:oddHBand="1" w:evenHBand="0" w:firstRowFirstColumn="0" w:firstRowLastColumn="0" w:lastRowFirstColumn="0" w:lastRowLastColumn="0"/>
              <w:rPr>
                <w:rFonts w:cs="Times New Roman"/>
                <w:sz w:val="18"/>
                <w:szCs w:val="18"/>
              </w:rPr>
            </w:pPr>
            <w:r w:rsidRPr="000920C8">
              <w:rPr>
                <w:rFonts w:cs="Times New Roman"/>
                <w:sz w:val="18"/>
                <w:szCs w:val="18"/>
              </w:rPr>
              <w:t>+</w:t>
            </w:r>
          </w:p>
          <w:p w:rsidR="00620A15" w:rsidRPr="000920C8" w:rsidRDefault="00620A15" w:rsidP="00620A15">
            <w:pPr>
              <w:spacing w:line="360" w:lineRule="auto"/>
              <w:ind w:right="95"/>
              <w:jc w:val="center"/>
              <w:cnfStyle w:val="000000100000" w:firstRow="0" w:lastRow="0" w:firstColumn="0" w:lastColumn="0" w:oddVBand="0" w:evenVBand="0" w:oddHBand="1" w:evenHBand="0" w:firstRowFirstColumn="0" w:firstRowLastColumn="0" w:lastRowFirstColumn="0" w:lastRowLastColumn="0"/>
              <w:rPr>
                <w:rFonts w:cs="Times New Roman"/>
                <w:sz w:val="18"/>
                <w:szCs w:val="18"/>
              </w:rPr>
            </w:pPr>
            <w:r w:rsidRPr="000920C8">
              <w:rPr>
                <w:rFonts w:cs="Times New Roman"/>
                <w:sz w:val="18"/>
                <w:szCs w:val="18"/>
              </w:rPr>
              <w:t>+</w:t>
            </w:r>
          </w:p>
          <w:p w:rsidR="00620A15" w:rsidRPr="000920C8" w:rsidRDefault="00620A15" w:rsidP="00620A15">
            <w:pPr>
              <w:spacing w:line="360" w:lineRule="auto"/>
              <w:ind w:right="95"/>
              <w:jc w:val="center"/>
              <w:cnfStyle w:val="000000100000" w:firstRow="0" w:lastRow="0" w:firstColumn="0" w:lastColumn="0" w:oddVBand="0" w:evenVBand="0" w:oddHBand="1" w:evenHBand="0" w:firstRowFirstColumn="0" w:firstRowLastColumn="0" w:lastRowFirstColumn="0" w:lastRowLastColumn="0"/>
              <w:rPr>
                <w:rFonts w:cs="Times New Roman"/>
                <w:sz w:val="18"/>
                <w:szCs w:val="18"/>
              </w:rPr>
            </w:pPr>
            <w:r w:rsidRPr="000920C8">
              <w:rPr>
                <w:rFonts w:cs="Times New Roman"/>
                <w:sz w:val="18"/>
                <w:szCs w:val="18"/>
              </w:rPr>
              <w:t>+</w:t>
            </w:r>
          </w:p>
          <w:p w:rsidR="00620A15" w:rsidRPr="00EB5CC7" w:rsidRDefault="00620A15" w:rsidP="00620A15">
            <w:pPr>
              <w:spacing w:line="360" w:lineRule="auto"/>
              <w:ind w:right="95"/>
              <w:jc w:val="center"/>
              <w:cnfStyle w:val="000000100000" w:firstRow="0" w:lastRow="0" w:firstColumn="0" w:lastColumn="0" w:oddVBand="0" w:evenVBand="0" w:oddHBand="1" w:evenHBand="0" w:firstRowFirstColumn="0" w:firstRowLastColumn="0" w:lastRowFirstColumn="0" w:lastRowLastColumn="0"/>
              <w:rPr>
                <w:rFonts w:cs="Times New Roman"/>
                <w:sz w:val="2"/>
                <w:szCs w:val="18"/>
              </w:rPr>
            </w:pPr>
          </w:p>
          <w:p w:rsidR="00620A15" w:rsidRPr="00EB5CC7" w:rsidRDefault="00620A15" w:rsidP="00620A15">
            <w:pPr>
              <w:spacing w:line="360" w:lineRule="auto"/>
              <w:ind w:right="95"/>
              <w:jc w:val="center"/>
              <w:cnfStyle w:val="000000100000" w:firstRow="0" w:lastRow="0" w:firstColumn="0" w:lastColumn="0" w:oddVBand="0" w:evenVBand="0" w:oddHBand="1" w:evenHBand="0" w:firstRowFirstColumn="0" w:firstRowLastColumn="0" w:lastRowFirstColumn="0" w:lastRowLastColumn="0"/>
              <w:rPr>
                <w:rFonts w:cs="Times New Roman"/>
                <w:sz w:val="2"/>
                <w:szCs w:val="18"/>
              </w:rPr>
            </w:pPr>
          </w:p>
          <w:p w:rsidR="00620A15" w:rsidRPr="000920C8" w:rsidRDefault="00620A15" w:rsidP="00620A15">
            <w:pPr>
              <w:spacing w:line="360" w:lineRule="auto"/>
              <w:ind w:right="95"/>
              <w:jc w:val="center"/>
              <w:cnfStyle w:val="000000100000" w:firstRow="0" w:lastRow="0" w:firstColumn="0" w:lastColumn="0" w:oddVBand="0" w:evenVBand="0" w:oddHBand="1" w:evenHBand="0" w:firstRowFirstColumn="0" w:firstRowLastColumn="0" w:lastRowFirstColumn="0" w:lastRowLastColumn="0"/>
              <w:rPr>
                <w:rFonts w:cs="Times New Roman"/>
                <w:sz w:val="18"/>
                <w:szCs w:val="18"/>
              </w:rPr>
            </w:pPr>
            <w:r w:rsidRPr="000920C8">
              <w:rPr>
                <w:rFonts w:cs="Times New Roman"/>
                <w:sz w:val="18"/>
                <w:szCs w:val="18"/>
              </w:rPr>
              <w:t>+</w:t>
            </w:r>
          </w:p>
          <w:p w:rsidR="00620A15" w:rsidRPr="000920C8" w:rsidRDefault="00620A15" w:rsidP="00620A15">
            <w:pPr>
              <w:spacing w:line="360" w:lineRule="auto"/>
              <w:ind w:right="95"/>
              <w:jc w:val="center"/>
              <w:cnfStyle w:val="000000100000" w:firstRow="0" w:lastRow="0" w:firstColumn="0" w:lastColumn="0" w:oddVBand="0" w:evenVBand="0" w:oddHBand="1" w:evenHBand="0" w:firstRowFirstColumn="0" w:firstRowLastColumn="0" w:lastRowFirstColumn="0" w:lastRowLastColumn="0"/>
              <w:rPr>
                <w:rFonts w:cs="Times New Roman"/>
                <w:sz w:val="18"/>
                <w:szCs w:val="18"/>
              </w:rPr>
            </w:pPr>
            <w:r>
              <w:rPr>
                <w:rFonts w:cs="Times New Roman"/>
                <w:sz w:val="18"/>
                <w:szCs w:val="18"/>
              </w:rPr>
              <w:t>+</w:t>
            </w:r>
          </w:p>
          <w:p w:rsidR="00620A15" w:rsidRPr="000920C8"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18"/>
                <w:szCs w:val="18"/>
              </w:rPr>
            </w:pPr>
            <w:r>
              <w:rPr>
                <w:rFonts w:cs="Times New Roman"/>
                <w:sz w:val="18"/>
                <w:szCs w:val="18"/>
              </w:rPr>
              <w:t xml:space="preserve">         </w:t>
            </w:r>
            <w:r w:rsidRPr="000920C8">
              <w:rPr>
                <w:rFonts w:cs="Times New Roman"/>
                <w:sz w:val="18"/>
                <w:szCs w:val="18"/>
              </w:rPr>
              <w:t>+</w:t>
            </w:r>
          </w:p>
        </w:tc>
        <w:tc>
          <w:tcPr>
            <w:tcW w:w="900" w:type="dxa"/>
            <w:tcBorders>
              <w:bottom w:val="single" w:sz="4" w:space="0" w:color="auto"/>
              <w:right w:val="single" w:sz="4" w:space="0" w:color="auto"/>
            </w:tcBorders>
          </w:tcPr>
          <w:p w:rsidR="00620A15" w:rsidRPr="000920C8"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18"/>
                <w:szCs w:val="18"/>
              </w:rPr>
            </w:pPr>
            <w:r w:rsidRPr="000920C8">
              <w:rPr>
                <w:rFonts w:cs="Times New Roman"/>
                <w:sz w:val="18"/>
                <w:szCs w:val="18"/>
              </w:rPr>
              <w:t>Male</w:t>
            </w:r>
          </w:p>
        </w:tc>
        <w:tc>
          <w:tcPr>
            <w:tcW w:w="943" w:type="dxa"/>
            <w:tcBorders>
              <w:left w:val="single" w:sz="4" w:space="0" w:color="auto"/>
              <w:bottom w:val="single" w:sz="4" w:space="0" w:color="auto"/>
            </w:tcBorders>
          </w:tcPr>
          <w:p w:rsidR="00620A15" w:rsidRPr="000920C8"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18"/>
                <w:szCs w:val="18"/>
              </w:rPr>
            </w:pPr>
            <w:r w:rsidRPr="000920C8">
              <w:rPr>
                <w:rFonts w:cs="Times New Roman"/>
                <w:sz w:val="18"/>
                <w:szCs w:val="18"/>
              </w:rPr>
              <w:t>Female</w:t>
            </w:r>
          </w:p>
        </w:tc>
        <w:tc>
          <w:tcPr>
            <w:tcW w:w="1984" w:type="dxa"/>
            <w:vMerge w:val="restart"/>
          </w:tcPr>
          <w:p w:rsidR="00620A15" w:rsidRPr="000920C8" w:rsidRDefault="00620A15" w:rsidP="00620A15">
            <w:pPr>
              <w:ind w:right="95"/>
              <w:cnfStyle w:val="000000100000" w:firstRow="0" w:lastRow="0" w:firstColumn="0" w:lastColumn="0" w:oddVBand="0" w:evenVBand="0" w:oddHBand="1" w:evenHBand="0" w:firstRowFirstColumn="0" w:firstRowLastColumn="0" w:lastRowFirstColumn="0" w:lastRowLastColumn="0"/>
              <w:rPr>
                <w:rFonts w:cs="Times New Roman"/>
                <w:sz w:val="18"/>
                <w:szCs w:val="18"/>
              </w:rPr>
            </w:pPr>
          </w:p>
          <w:p w:rsidR="00620A15" w:rsidRDefault="00620A15" w:rsidP="00620A15">
            <w:pPr>
              <w:ind w:right="95"/>
              <w:cnfStyle w:val="000000100000" w:firstRow="0" w:lastRow="0" w:firstColumn="0" w:lastColumn="0" w:oddVBand="0" w:evenVBand="0" w:oddHBand="1" w:evenHBand="0" w:firstRowFirstColumn="0" w:firstRowLastColumn="0" w:lastRowFirstColumn="0" w:lastRowLastColumn="0"/>
              <w:rPr>
                <w:rFonts w:cs="Times New Roman"/>
                <w:sz w:val="18"/>
                <w:szCs w:val="18"/>
              </w:rPr>
            </w:pPr>
          </w:p>
          <w:p w:rsidR="00620A15" w:rsidRPr="00EB5CC7" w:rsidRDefault="00620A15" w:rsidP="00620A15">
            <w:pPr>
              <w:ind w:right="95"/>
              <w:cnfStyle w:val="000000100000" w:firstRow="0" w:lastRow="0" w:firstColumn="0" w:lastColumn="0" w:oddVBand="0" w:evenVBand="0" w:oddHBand="1" w:evenHBand="0" w:firstRowFirstColumn="0" w:firstRowLastColumn="0" w:lastRowFirstColumn="0" w:lastRowLastColumn="0"/>
              <w:rPr>
                <w:rFonts w:cs="Times New Roman"/>
                <w:sz w:val="2"/>
                <w:szCs w:val="18"/>
              </w:rPr>
            </w:pPr>
          </w:p>
          <w:p w:rsidR="00620A15" w:rsidRPr="00EB5CC7" w:rsidRDefault="00620A15" w:rsidP="00620A15">
            <w:pPr>
              <w:ind w:right="95"/>
              <w:cnfStyle w:val="000000100000" w:firstRow="0" w:lastRow="0" w:firstColumn="0" w:lastColumn="0" w:oddVBand="0" w:evenVBand="0" w:oddHBand="1" w:evenHBand="0" w:firstRowFirstColumn="0" w:firstRowLastColumn="0" w:lastRowFirstColumn="0" w:lastRowLastColumn="0"/>
              <w:rPr>
                <w:rFonts w:cs="Times New Roman"/>
                <w:sz w:val="8"/>
                <w:szCs w:val="18"/>
              </w:rPr>
            </w:pPr>
          </w:p>
          <w:p w:rsidR="00620A15" w:rsidRPr="000920C8"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18"/>
                <w:szCs w:val="18"/>
              </w:rPr>
            </w:pPr>
            <w:r w:rsidRPr="000920C8">
              <w:rPr>
                <w:rFonts w:cs="Times New Roman"/>
                <w:sz w:val="18"/>
                <w:szCs w:val="18"/>
              </w:rPr>
              <w:t>Marginally supported</w:t>
            </w:r>
          </w:p>
          <w:p w:rsidR="00620A15" w:rsidRPr="000920C8"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18"/>
                <w:szCs w:val="18"/>
              </w:rPr>
            </w:pPr>
            <w:r w:rsidRPr="000920C8">
              <w:rPr>
                <w:rFonts w:cs="Times New Roman"/>
                <w:sz w:val="18"/>
                <w:szCs w:val="18"/>
              </w:rPr>
              <w:t>Marginally supported</w:t>
            </w:r>
          </w:p>
          <w:p w:rsidR="00620A15" w:rsidRPr="000920C8"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18"/>
                <w:szCs w:val="18"/>
              </w:rPr>
            </w:pPr>
            <w:r w:rsidRPr="000920C8">
              <w:rPr>
                <w:rFonts w:cs="Times New Roman"/>
                <w:sz w:val="18"/>
                <w:szCs w:val="18"/>
              </w:rPr>
              <w:t>Supported</w:t>
            </w:r>
          </w:p>
          <w:p w:rsidR="00620A15" w:rsidRPr="000920C8"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18"/>
                <w:szCs w:val="18"/>
              </w:rPr>
            </w:pPr>
            <w:r w:rsidRPr="000920C8">
              <w:rPr>
                <w:rFonts w:cs="Times New Roman"/>
                <w:sz w:val="18"/>
                <w:szCs w:val="18"/>
              </w:rPr>
              <w:t>Not supported</w:t>
            </w:r>
          </w:p>
          <w:p w:rsidR="00620A15" w:rsidRPr="000920C8"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18"/>
                <w:szCs w:val="18"/>
              </w:rPr>
            </w:pPr>
            <w:r w:rsidRPr="000920C8">
              <w:rPr>
                <w:rFonts w:cs="Times New Roman"/>
                <w:sz w:val="18"/>
                <w:szCs w:val="18"/>
              </w:rPr>
              <w:t>Not supported</w:t>
            </w:r>
          </w:p>
          <w:p w:rsidR="00620A15" w:rsidRPr="000920C8" w:rsidRDefault="00620A15" w:rsidP="00620A15">
            <w:pPr>
              <w:spacing w:line="360" w:lineRule="auto"/>
              <w:ind w:right="95"/>
              <w:cnfStyle w:val="000000100000" w:firstRow="0" w:lastRow="0" w:firstColumn="0" w:lastColumn="0" w:oddVBand="0" w:evenVBand="0" w:oddHBand="1" w:evenHBand="0" w:firstRowFirstColumn="0" w:firstRowLastColumn="0" w:lastRowFirstColumn="0" w:lastRowLastColumn="0"/>
              <w:rPr>
                <w:rFonts w:cs="Times New Roman"/>
                <w:sz w:val="18"/>
                <w:szCs w:val="18"/>
              </w:rPr>
            </w:pPr>
            <w:r w:rsidRPr="000920C8">
              <w:rPr>
                <w:rFonts w:cs="Times New Roman"/>
                <w:sz w:val="18"/>
                <w:szCs w:val="18"/>
              </w:rPr>
              <w:t>Not supported</w:t>
            </w:r>
          </w:p>
        </w:tc>
      </w:tr>
      <w:tr w:rsidR="00620A15" w:rsidTr="00620A15">
        <w:trPr>
          <w:trHeight w:val="761"/>
          <w:jc w:val="center"/>
        </w:trPr>
        <w:tc>
          <w:tcPr>
            <w:cnfStyle w:val="001000000000" w:firstRow="0" w:lastRow="0" w:firstColumn="1" w:lastColumn="0" w:oddVBand="0" w:evenVBand="0" w:oddHBand="0" w:evenHBand="0" w:firstRowFirstColumn="0" w:firstRowLastColumn="0" w:lastRowFirstColumn="0" w:lastRowLastColumn="0"/>
            <w:tcW w:w="3627" w:type="dxa"/>
            <w:vMerge/>
          </w:tcPr>
          <w:p w:rsidR="00620A15" w:rsidRDefault="00620A15" w:rsidP="00620A15">
            <w:pPr>
              <w:ind w:right="95"/>
            </w:pPr>
          </w:p>
        </w:tc>
        <w:tc>
          <w:tcPr>
            <w:tcW w:w="1301" w:type="dxa"/>
            <w:vMerge/>
          </w:tcPr>
          <w:p w:rsidR="00620A15" w:rsidRDefault="00620A15" w:rsidP="00620A15">
            <w:pPr>
              <w:ind w:right="95"/>
              <w:cnfStyle w:val="000000000000" w:firstRow="0" w:lastRow="0" w:firstColumn="0" w:lastColumn="0" w:oddVBand="0" w:evenVBand="0" w:oddHBand="0" w:evenHBand="0" w:firstRowFirstColumn="0" w:firstRowLastColumn="0" w:lastRowFirstColumn="0" w:lastRowLastColumn="0"/>
            </w:pPr>
          </w:p>
        </w:tc>
        <w:tc>
          <w:tcPr>
            <w:tcW w:w="900" w:type="dxa"/>
            <w:tcBorders>
              <w:top w:val="single" w:sz="4" w:space="0" w:color="auto"/>
              <w:right w:val="single" w:sz="4" w:space="0" w:color="auto"/>
            </w:tcBorders>
          </w:tcPr>
          <w:p w:rsidR="00620A15" w:rsidRPr="00EB5CC7" w:rsidRDefault="00620A15" w:rsidP="00620A15">
            <w:pPr>
              <w:spacing w:line="360" w:lineRule="auto"/>
              <w:ind w:right="95"/>
              <w:cnfStyle w:val="000000000000" w:firstRow="0" w:lastRow="0" w:firstColumn="0" w:lastColumn="0" w:oddVBand="0" w:evenVBand="0" w:oddHBand="0" w:evenHBand="0" w:firstRowFirstColumn="0" w:firstRowLastColumn="0" w:lastRowFirstColumn="0" w:lastRowLastColumn="0"/>
              <w:rPr>
                <w:sz w:val="8"/>
                <w:szCs w:val="20"/>
              </w:rPr>
            </w:pPr>
          </w:p>
          <w:p w:rsidR="00620A15" w:rsidRPr="00882C1B" w:rsidRDefault="00620A15" w:rsidP="00620A15">
            <w:pPr>
              <w:spacing w:line="360" w:lineRule="auto"/>
              <w:ind w:right="95"/>
              <w:cnfStyle w:val="000000000000" w:firstRow="0" w:lastRow="0" w:firstColumn="0" w:lastColumn="0" w:oddVBand="0" w:evenVBand="0" w:oddHBand="0" w:evenHBand="0" w:firstRowFirstColumn="0" w:firstRowLastColumn="0" w:lastRowFirstColumn="0" w:lastRowLastColumn="0"/>
              <w:rPr>
                <w:rFonts w:cs="Times New Roman"/>
                <w:sz w:val="18"/>
                <w:szCs w:val="18"/>
              </w:rPr>
            </w:pPr>
            <w:r w:rsidRPr="00882C1B">
              <w:rPr>
                <w:rFonts w:cs="Times New Roman"/>
                <w:sz w:val="18"/>
                <w:szCs w:val="18"/>
              </w:rPr>
              <w:t>0.45***</w:t>
            </w:r>
          </w:p>
          <w:p w:rsidR="00620A15" w:rsidRPr="00882C1B" w:rsidRDefault="00620A15" w:rsidP="00620A15">
            <w:pPr>
              <w:spacing w:line="360" w:lineRule="auto"/>
              <w:ind w:right="95"/>
              <w:cnfStyle w:val="000000000000" w:firstRow="0" w:lastRow="0" w:firstColumn="0" w:lastColumn="0" w:oddVBand="0" w:evenVBand="0" w:oddHBand="0" w:evenHBand="0" w:firstRowFirstColumn="0" w:firstRowLastColumn="0" w:lastRowFirstColumn="0" w:lastRowLastColumn="0"/>
              <w:rPr>
                <w:rFonts w:cs="Times New Roman"/>
                <w:sz w:val="18"/>
                <w:szCs w:val="18"/>
              </w:rPr>
            </w:pPr>
            <w:r w:rsidRPr="00882C1B">
              <w:rPr>
                <w:rFonts w:cs="Times New Roman"/>
                <w:sz w:val="18"/>
                <w:szCs w:val="18"/>
              </w:rPr>
              <w:t>0.38***</w:t>
            </w:r>
          </w:p>
          <w:p w:rsidR="00620A15" w:rsidRPr="00882C1B" w:rsidRDefault="00620A15" w:rsidP="00620A15">
            <w:pPr>
              <w:spacing w:line="360" w:lineRule="auto"/>
              <w:ind w:right="95"/>
              <w:cnfStyle w:val="000000000000" w:firstRow="0" w:lastRow="0" w:firstColumn="0" w:lastColumn="0" w:oddVBand="0" w:evenVBand="0" w:oddHBand="0" w:evenHBand="0" w:firstRowFirstColumn="0" w:firstRowLastColumn="0" w:lastRowFirstColumn="0" w:lastRowLastColumn="0"/>
              <w:rPr>
                <w:rFonts w:cs="Times New Roman"/>
                <w:sz w:val="18"/>
                <w:szCs w:val="18"/>
              </w:rPr>
            </w:pPr>
            <w:r w:rsidRPr="00882C1B">
              <w:rPr>
                <w:rFonts w:cs="Times New Roman"/>
                <w:sz w:val="18"/>
                <w:szCs w:val="18"/>
              </w:rPr>
              <w:t>0.19*</w:t>
            </w:r>
          </w:p>
          <w:p w:rsidR="00620A15" w:rsidRPr="00882C1B" w:rsidRDefault="00620A15" w:rsidP="00620A15">
            <w:pPr>
              <w:spacing w:line="360" w:lineRule="auto"/>
              <w:ind w:right="95"/>
              <w:cnfStyle w:val="000000000000" w:firstRow="0" w:lastRow="0" w:firstColumn="0" w:lastColumn="0" w:oddVBand="0" w:evenVBand="0" w:oddHBand="0" w:evenHBand="0" w:firstRowFirstColumn="0" w:firstRowLastColumn="0" w:lastRowFirstColumn="0" w:lastRowLastColumn="0"/>
              <w:rPr>
                <w:rFonts w:cs="Times New Roman"/>
                <w:sz w:val="18"/>
                <w:szCs w:val="18"/>
              </w:rPr>
            </w:pPr>
            <w:r w:rsidRPr="00882C1B">
              <w:rPr>
                <w:rFonts w:cs="Times New Roman"/>
                <w:sz w:val="18"/>
                <w:szCs w:val="18"/>
              </w:rPr>
              <w:t>0.45***</w:t>
            </w:r>
          </w:p>
          <w:p w:rsidR="00620A15" w:rsidRPr="00882C1B" w:rsidRDefault="00620A15" w:rsidP="00620A15">
            <w:pPr>
              <w:spacing w:line="360" w:lineRule="auto"/>
              <w:ind w:right="95"/>
              <w:cnfStyle w:val="000000000000" w:firstRow="0" w:lastRow="0" w:firstColumn="0" w:lastColumn="0" w:oddVBand="0" w:evenVBand="0" w:oddHBand="0" w:evenHBand="0" w:firstRowFirstColumn="0" w:firstRowLastColumn="0" w:lastRowFirstColumn="0" w:lastRowLastColumn="0"/>
              <w:rPr>
                <w:rFonts w:cs="Times New Roman"/>
                <w:sz w:val="18"/>
                <w:szCs w:val="18"/>
              </w:rPr>
            </w:pPr>
            <w:r>
              <w:rPr>
                <w:rFonts w:cs="Times New Roman"/>
                <w:sz w:val="18"/>
                <w:szCs w:val="18"/>
              </w:rPr>
              <w:t>0.40</w:t>
            </w:r>
            <w:r w:rsidRPr="00882C1B">
              <w:rPr>
                <w:rFonts w:cs="Times New Roman"/>
                <w:sz w:val="18"/>
                <w:szCs w:val="18"/>
              </w:rPr>
              <w:t>**</w:t>
            </w:r>
          </w:p>
          <w:p w:rsidR="00620A15" w:rsidRPr="00DA414D" w:rsidRDefault="00620A15" w:rsidP="00620A15">
            <w:pPr>
              <w:spacing w:line="360" w:lineRule="auto"/>
              <w:ind w:right="95"/>
              <w:cnfStyle w:val="000000000000" w:firstRow="0" w:lastRow="0" w:firstColumn="0" w:lastColumn="0" w:oddVBand="0" w:evenVBand="0" w:oddHBand="0" w:evenHBand="0" w:firstRowFirstColumn="0" w:firstRowLastColumn="0" w:lastRowFirstColumn="0" w:lastRowLastColumn="0"/>
              <w:rPr>
                <w:sz w:val="20"/>
                <w:szCs w:val="20"/>
              </w:rPr>
            </w:pPr>
            <w:r w:rsidRPr="00882C1B">
              <w:rPr>
                <w:rFonts w:cs="Times New Roman"/>
                <w:sz w:val="18"/>
                <w:szCs w:val="18"/>
              </w:rPr>
              <w:t>0.42***</w:t>
            </w:r>
          </w:p>
        </w:tc>
        <w:tc>
          <w:tcPr>
            <w:tcW w:w="943" w:type="dxa"/>
            <w:tcBorders>
              <w:top w:val="single" w:sz="4" w:space="0" w:color="auto"/>
              <w:left w:val="single" w:sz="4" w:space="0" w:color="auto"/>
            </w:tcBorders>
          </w:tcPr>
          <w:p w:rsidR="00620A15" w:rsidRPr="00EB5CC7" w:rsidRDefault="00620A15" w:rsidP="00620A15">
            <w:pPr>
              <w:spacing w:line="360" w:lineRule="auto"/>
              <w:ind w:right="95"/>
              <w:cnfStyle w:val="000000000000" w:firstRow="0" w:lastRow="0" w:firstColumn="0" w:lastColumn="0" w:oddVBand="0" w:evenVBand="0" w:oddHBand="0" w:evenHBand="0" w:firstRowFirstColumn="0" w:firstRowLastColumn="0" w:lastRowFirstColumn="0" w:lastRowLastColumn="0"/>
              <w:rPr>
                <w:sz w:val="8"/>
                <w:szCs w:val="20"/>
              </w:rPr>
            </w:pPr>
          </w:p>
          <w:p w:rsidR="00620A15" w:rsidRPr="00882C1B" w:rsidRDefault="00620A15" w:rsidP="00620A15">
            <w:pPr>
              <w:spacing w:line="360" w:lineRule="auto"/>
              <w:ind w:right="95"/>
              <w:cnfStyle w:val="000000000000" w:firstRow="0" w:lastRow="0" w:firstColumn="0" w:lastColumn="0" w:oddVBand="0" w:evenVBand="0" w:oddHBand="0" w:evenHBand="0" w:firstRowFirstColumn="0" w:firstRowLastColumn="0" w:lastRowFirstColumn="0" w:lastRowLastColumn="0"/>
              <w:rPr>
                <w:rFonts w:cs="Times New Roman"/>
                <w:sz w:val="18"/>
                <w:szCs w:val="18"/>
              </w:rPr>
            </w:pPr>
            <w:r w:rsidRPr="00882C1B">
              <w:rPr>
                <w:rFonts w:cs="Times New Roman"/>
                <w:sz w:val="18"/>
                <w:szCs w:val="18"/>
              </w:rPr>
              <w:t xml:space="preserve">0.28* </w:t>
            </w:r>
          </w:p>
          <w:p w:rsidR="00620A15" w:rsidRPr="00882C1B" w:rsidRDefault="00620A15" w:rsidP="00620A15">
            <w:pPr>
              <w:spacing w:line="360" w:lineRule="auto"/>
              <w:ind w:right="95"/>
              <w:cnfStyle w:val="000000000000" w:firstRow="0" w:lastRow="0" w:firstColumn="0" w:lastColumn="0" w:oddVBand="0" w:evenVBand="0" w:oddHBand="0" w:evenHBand="0" w:firstRowFirstColumn="0" w:firstRowLastColumn="0" w:lastRowFirstColumn="0" w:lastRowLastColumn="0"/>
              <w:rPr>
                <w:rFonts w:cs="Times New Roman"/>
                <w:sz w:val="18"/>
                <w:szCs w:val="18"/>
              </w:rPr>
            </w:pPr>
            <w:r w:rsidRPr="00882C1B">
              <w:rPr>
                <w:rFonts w:cs="Times New Roman"/>
                <w:sz w:val="18"/>
                <w:szCs w:val="18"/>
              </w:rPr>
              <w:t>0.18*</w:t>
            </w:r>
          </w:p>
          <w:p w:rsidR="00620A15" w:rsidRPr="00882C1B" w:rsidRDefault="00620A15" w:rsidP="00620A15">
            <w:pPr>
              <w:spacing w:line="360" w:lineRule="auto"/>
              <w:ind w:right="95"/>
              <w:cnfStyle w:val="000000000000" w:firstRow="0" w:lastRow="0" w:firstColumn="0" w:lastColumn="0" w:oddVBand="0" w:evenVBand="0" w:oddHBand="0" w:evenHBand="0" w:firstRowFirstColumn="0" w:firstRowLastColumn="0" w:lastRowFirstColumn="0" w:lastRowLastColumn="0"/>
              <w:rPr>
                <w:rFonts w:cs="Times New Roman"/>
                <w:sz w:val="18"/>
                <w:szCs w:val="18"/>
              </w:rPr>
            </w:pPr>
            <w:r w:rsidRPr="00882C1B">
              <w:rPr>
                <w:rFonts w:cs="Times New Roman"/>
                <w:sz w:val="18"/>
                <w:szCs w:val="18"/>
              </w:rPr>
              <w:t xml:space="preserve">-0.21  </w:t>
            </w:r>
          </w:p>
          <w:p w:rsidR="00620A15" w:rsidRPr="00882C1B" w:rsidRDefault="00620A15" w:rsidP="00620A15">
            <w:pPr>
              <w:spacing w:line="360" w:lineRule="auto"/>
              <w:ind w:right="95"/>
              <w:cnfStyle w:val="000000000000" w:firstRow="0" w:lastRow="0" w:firstColumn="0" w:lastColumn="0" w:oddVBand="0" w:evenVBand="0" w:oddHBand="0" w:evenHBand="0" w:firstRowFirstColumn="0" w:firstRowLastColumn="0" w:lastRowFirstColumn="0" w:lastRowLastColumn="0"/>
              <w:rPr>
                <w:rFonts w:cs="Times New Roman"/>
                <w:sz w:val="18"/>
                <w:szCs w:val="18"/>
              </w:rPr>
            </w:pPr>
            <w:r>
              <w:rPr>
                <w:rFonts w:cs="Times New Roman"/>
                <w:sz w:val="18"/>
                <w:szCs w:val="18"/>
              </w:rPr>
              <w:t>0.39</w:t>
            </w:r>
            <w:r w:rsidRPr="00882C1B">
              <w:rPr>
                <w:rFonts w:cs="Times New Roman"/>
                <w:sz w:val="18"/>
                <w:szCs w:val="18"/>
              </w:rPr>
              <w:t>***</w:t>
            </w:r>
          </w:p>
          <w:p w:rsidR="00620A15" w:rsidRPr="00882C1B" w:rsidRDefault="00620A15" w:rsidP="00620A15">
            <w:pPr>
              <w:spacing w:line="360" w:lineRule="auto"/>
              <w:ind w:right="95"/>
              <w:cnfStyle w:val="000000000000" w:firstRow="0" w:lastRow="0" w:firstColumn="0" w:lastColumn="0" w:oddVBand="0" w:evenVBand="0" w:oddHBand="0" w:evenHBand="0" w:firstRowFirstColumn="0" w:firstRowLastColumn="0" w:lastRowFirstColumn="0" w:lastRowLastColumn="0"/>
              <w:rPr>
                <w:rFonts w:cs="Times New Roman"/>
                <w:sz w:val="18"/>
                <w:szCs w:val="18"/>
              </w:rPr>
            </w:pPr>
            <w:r w:rsidRPr="00882C1B">
              <w:rPr>
                <w:rFonts w:cs="Times New Roman"/>
                <w:sz w:val="18"/>
                <w:szCs w:val="18"/>
              </w:rPr>
              <w:t>0.51***</w:t>
            </w:r>
          </w:p>
          <w:p w:rsidR="00620A15" w:rsidRDefault="00620A15" w:rsidP="00620A15">
            <w:pPr>
              <w:spacing w:line="360" w:lineRule="auto"/>
              <w:ind w:right="95"/>
              <w:cnfStyle w:val="000000000000" w:firstRow="0" w:lastRow="0" w:firstColumn="0" w:lastColumn="0" w:oddVBand="0" w:evenVBand="0" w:oddHBand="0" w:evenHBand="0" w:firstRowFirstColumn="0" w:firstRowLastColumn="0" w:lastRowFirstColumn="0" w:lastRowLastColumn="0"/>
              <w:rPr>
                <w:sz w:val="20"/>
                <w:szCs w:val="20"/>
              </w:rPr>
            </w:pPr>
            <w:r w:rsidRPr="00882C1B">
              <w:rPr>
                <w:rFonts w:cs="Times New Roman"/>
                <w:sz w:val="18"/>
                <w:szCs w:val="18"/>
              </w:rPr>
              <w:t>0.48***</w:t>
            </w:r>
          </w:p>
        </w:tc>
        <w:tc>
          <w:tcPr>
            <w:tcW w:w="1984" w:type="dxa"/>
            <w:vMerge/>
          </w:tcPr>
          <w:p w:rsidR="00620A15" w:rsidRDefault="00620A15" w:rsidP="00620A15">
            <w:pPr>
              <w:ind w:right="95"/>
              <w:cnfStyle w:val="000000000000" w:firstRow="0" w:lastRow="0" w:firstColumn="0" w:lastColumn="0" w:oddVBand="0" w:evenVBand="0" w:oddHBand="0" w:evenHBand="0" w:firstRowFirstColumn="0" w:firstRowLastColumn="0" w:lastRowFirstColumn="0" w:lastRowLastColumn="0"/>
            </w:pPr>
          </w:p>
        </w:tc>
      </w:tr>
    </w:tbl>
    <w:p w:rsidR="00620A15" w:rsidRDefault="00620A15" w:rsidP="00620A15">
      <w:pPr>
        <w:spacing w:line="360" w:lineRule="auto"/>
        <w:ind w:right="95"/>
        <w:rPr>
          <w:sz w:val="20"/>
          <w:szCs w:val="20"/>
        </w:rPr>
      </w:pPr>
      <w:r>
        <w:t xml:space="preserve">  </w:t>
      </w:r>
      <w:r w:rsidRPr="00D40833">
        <w:rPr>
          <w:sz w:val="20"/>
          <w:szCs w:val="20"/>
        </w:rPr>
        <w:t>Notes: ***</w:t>
      </w:r>
      <w:r w:rsidRPr="00D40833">
        <w:rPr>
          <w:i/>
          <w:sz w:val="20"/>
          <w:szCs w:val="20"/>
        </w:rPr>
        <w:t>p</w:t>
      </w:r>
      <w:r w:rsidRPr="00D40833">
        <w:rPr>
          <w:sz w:val="20"/>
          <w:szCs w:val="20"/>
        </w:rPr>
        <w:t xml:space="preserve"> &lt; 0.01; **</w:t>
      </w:r>
      <w:r w:rsidRPr="00D40833">
        <w:rPr>
          <w:i/>
          <w:sz w:val="20"/>
          <w:szCs w:val="20"/>
        </w:rPr>
        <w:t>p</w:t>
      </w:r>
      <w:r w:rsidRPr="00D40833">
        <w:rPr>
          <w:sz w:val="20"/>
          <w:szCs w:val="20"/>
        </w:rPr>
        <w:t xml:space="preserve"> &lt; 0.05; *</w:t>
      </w:r>
      <w:r w:rsidRPr="00D40833">
        <w:rPr>
          <w:i/>
          <w:sz w:val="20"/>
          <w:szCs w:val="20"/>
        </w:rPr>
        <w:t>p</w:t>
      </w:r>
      <w:r>
        <w:rPr>
          <w:sz w:val="20"/>
          <w:szCs w:val="20"/>
        </w:rPr>
        <w:t xml:space="preserve"> &lt; 0.10</w:t>
      </w:r>
    </w:p>
    <w:p w:rsidR="00620A15" w:rsidRDefault="00620A15" w:rsidP="00620A15">
      <w:pPr>
        <w:spacing w:line="360" w:lineRule="auto"/>
        <w:ind w:right="95"/>
        <w:rPr>
          <w:sz w:val="20"/>
          <w:szCs w:val="20"/>
        </w:rPr>
      </w:pPr>
    </w:p>
    <w:p w:rsidR="00620A15" w:rsidRDefault="00620A15" w:rsidP="00620A15">
      <w:pPr>
        <w:spacing w:line="360" w:lineRule="auto"/>
        <w:ind w:right="95"/>
        <w:rPr>
          <w:sz w:val="20"/>
          <w:szCs w:val="20"/>
        </w:rPr>
      </w:pPr>
      <w:r w:rsidRPr="00461E4F">
        <w:rPr>
          <w:lang w:val="en-US"/>
        </w:rPr>
        <w:object w:dxaOrig="12133" w:dyaOrig="74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85pt;height:273.75pt" o:ole="">
            <v:imagedata r:id="rId15" o:title=""/>
          </v:shape>
          <o:OLEObject Type="Embed" ProgID="Visio.Drawing.11" ShapeID="_x0000_i1025" DrawAspect="Content" ObjectID="_1516648917" r:id="rId16"/>
        </w:object>
      </w:r>
    </w:p>
    <w:p w:rsidR="00620A15" w:rsidRPr="007A2D0A" w:rsidRDefault="00620A15" w:rsidP="00620A15">
      <w:pPr>
        <w:pStyle w:val="ListParagraph"/>
        <w:spacing w:line="360" w:lineRule="auto"/>
        <w:ind w:left="0" w:right="95"/>
        <w:jc w:val="center"/>
        <w:rPr>
          <w:rFonts w:cs="Times New Roman"/>
          <w:szCs w:val="24"/>
          <w:lang w:val="en-US"/>
        </w:rPr>
      </w:pPr>
      <w:r w:rsidRPr="009944C9">
        <w:rPr>
          <w:rFonts w:cs="Times New Roman"/>
          <w:b/>
          <w:szCs w:val="24"/>
          <w:lang w:val="en-US"/>
        </w:rPr>
        <w:t>Figure 1</w:t>
      </w:r>
      <w:r w:rsidRPr="009944C9">
        <w:rPr>
          <w:rFonts w:cs="Times New Roman"/>
          <w:szCs w:val="24"/>
          <w:lang w:val="en-US"/>
        </w:rPr>
        <w:t xml:space="preserve">: </w:t>
      </w:r>
      <w:r>
        <w:rPr>
          <w:rFonts w:cs="Times New Roman"/>
          <w:szCs w:val="24"/>
          <w:lang w:val="en-US"/>
        </w:rPr>
        <w:t>Proposed research model</w:t>
      </w:r>
    </w:p>
    <w:p w:rsidR="00620A15" w:rsidRDefault="00620A15" w:rsidP="003627C5"/>
    <w:sectPr w:rsidR="00620A15" w:rsidSect="003627C5">
      <w:pgSz w:w="11906" w:h="16838"/>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67234" w:rsidRDefault="00967234" w:rsidP="00E81F55">
      <w:pPr>
        <w:spacing w:after="0" w:line="240" w:lineRule="auto"/>
      </w:pPr>
      <w:r>
        <w:separator/>
      </w:r>
    </w:p>
  </w:endnote>
  <w:endnote w:type="continuationSeparator" w:id="0">
    <w:p w:rsidR="00967234" w:rsidRDefault="00967234" w:rsidP="00E81F5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EFOMIF+Times">
    <w:altName w:val="Arial Unicode MS"/>
    <w:panose1 w:val="00000000000000000000"/>
    <w:charset w:val="86"/>
    <w:family w:val="roman"/>
    <w:notTrueType/>
    <w:pitch w:val="default"/>
    <w:sig w:usb0="00000001" w:usb1="080E0000" w:usb2="00000010" w:usb3="00000000" w:csb0="00040000" w:csb1="00000000"/>
  </w:font>
  <w:font w:name="MicrosoftSansSerif">
    <w:altName w:val="MS Mincho"/>
    <w:panose1 w:val="00000000000000000000"/>
    <w:charset w:val="80"/>
    <w:family w:val="auto"/>
    <w:notTrueType/>
    <w:pitch w:val="default"/>
    <w:sig w:usb0="00000000" w:usb1="08070000" w:usb2="00000010" w:usb3="00000000" w:csb0="00020000" w:csb1="00000000"/>
  </w:font>
  <w:font w:name="AdvCos">
    <w:panose1 w:val="00000000000000000000"/>
    <w:charset w:val="00"/>
    <w:family w:val="roman"/>
    <w:notTrueType/>
    <w:pitch w:val="default"/>
    <w:sig w:usb0="00000003" w:usb1="00000000" w:usb2="00000000" w:usb3="00000000" w:csb0="00000001" w:csb1="00000000"/>
  </w:font>
  <w:font w:name="AdvTT5235d5a9">
    <w:panose1 w:val="00000000000000000000"/>
    <w:charset w:val="00"/>
    <w:family w:val="roman"/>
    <w:notTrueType/>
    <w:pitch w:val="default"/>
    <w:sig w:usb0="00000003" w:usb1="00000000" w:usb2="00000000" w:usb3="00000000" w:csb0="00000001" w:csb1="00000000"/>
  </w:font>
  <w:font w:name="TimesNew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AdvSTP_PSTimR">
    <w:altName w:val="Arial Unicode MS"/>
    <w:panose1 w:val="00000000000000000000"/>
    <w:charset w:val="86"/>
    <w:family w:val="auto"/>
    <w:notTrueType/>
    <w:pitch w:val="default"/>
    <w:sig w:usb0="00000001" w:usb1="080E0000" w:usb2="00000010" w:usb3="00000000" w:csb0="00040000" w:csb1="00000000"/>
  </w:font>
  <w:font w:name="Code2000">
    <w:altName w:val="Arial Unicode MS"/>
    <w:panose1 w:val="00000000000000000000"/>
    <w:charset w:val="81"/>
    <w:family w:val="auto"/>
    <w:notTrueType/>
    <w:pitch w:val="default"/>
    <w:sig w:usb0="00000000" w:usb1="09060000" w:usb2="00000010" w:usb3="00000000" w:csb0="0008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93875812"/>
      <w:docPartObj>
        <w:docPartGallery w:val="Page Numbers (Bottom of Page)"/>
        <w:docPartUnique/>
      </w:docPartObj>
    </w:sdtPr>
    <w:sdtEndPr>
      <w:rPr>
        <w:noProof/>
      </w:rPr>
    </w:sdtEndPr>
    <w:sdtContent>
      <w:p w:rsidR="00771802" w:rsidRDefault="00771802">
        <w:pPr>
          <w:pStyle w:val="Footer"/>
          <w:jc w:val="right"/>
        </w:pPr>
        <w:r>
          <w:fldChar w:fldCharType="begin"/>
        </w:r>
        <w:r>
          <w:instrText xml:space="preserve"> PAGE   \* MERGEFORMAT </w:instrText>
        </w:r>
        <w:r>
          <w:fldChar w:fldCharType="separate"/>
        </w:r>
        <w:r w:rsidR="00BF35CD">
          <w:rPr>
            <w:noProof/>
          </w:rPr>
          <w:t>40</w:t>
        </w:r>
        <w:r>
          <w:rPr>
            <w:noProof/>
          </w:rPr>
          <w:fldChar w:fldCharType="end"/>
        </w:r>
      </w:p>
    </w:sdtContent>
  </w:sdt>
  <w:p w:rsidR="00771802" w:rsidRDefault="0077180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67234" w:rsidRDefault="00967234" w:rsidP="00E81F55">
      <w:pPr>
        <w:spacing w:after="0" w:line="240" w:lineRule="auto"/>
      </w:pPr>
      <w:r>
        <w:separator/>
      </w:r>
    </w:p>
  </w:footnote>
  <w:footnote w:type="continuationSeparator" w:id="0">
    <w:p w:rsidR="00967234" w:rsidRDefault="00967234" w:rsidP="00E81F55">
      <w:pPr>
        <w:spacing w:after="0" w:line="240" w:lineRule="auto"/>
      </w:pPr>
      <w:r>
        <w:continuationSeparator/>
      </w:r>
    </w:p>
  </w:footnote>
  <w:footnote w:id="1">
    <w:p w:rsidR="00771802" w:rsidRPr="00B20B93" w:rsidRDefault="00771802" w:rsidP="00B20B93">
      <w:pPr>
        <w:pStyle w:val="ListParagraph"/>
        <w:spacing w:after="0" w:line="240" w:lineRule="auto"/>
        <w:ind w:left="0" w:right="96"/>
        <w:jc w:val="left"/>
        <w:rPr>
          <w:rFonts w:cs="Times New Roman"/>
          <w:sz w:val="20"/>
          <w:szCs w:val="20"/>
        </w:rPr>
      </w:pPr>
      <w:r w:rsidRPr="00B20B93">
        <w:rPr>
          <w:rStyle w:val="FootnoteReference"/>
          <w:sz w:val="20"/>
          <w:szCs w:val="20"/>
        </w:rPr>
        <w:footnoteRef/>
      </w:r>
      <w:r>
        <w:t xml:space="preserve"> </w:t>
      </w:r>
      <w:r w:rsidRPr="00B20B93">
        <w:rPr>
          <w:rFonts w:cs="Times New Roman"/>
          <w:sz w:val="20"/>
          <w:szCs w:val="20"/>
        </w:rPr>
        <w:t>“Hemispheric” is a brain theory that explains the differences between men and women in information processing (page 13). In particular, this theory proposes that females are more left hemisphere-dominant, whereas males are more right hemisphere-dominant.</w:t>
      </w:r>
    </w:p>
    <w:p w:rsidR="00771802" w:rsidRDefault="00771802">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1802" w:rsidRDefault="00771802">
    <w:pPr>
      <w:pStyle w:val="Header"/>
      <w:jc w:val="right"/>
    </w:pPr>
  </w:p>
  <w:p w:rsidR="00771802" w:rsidRDefault="0077180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97A3C"/>
    <w:multiLevelType w:val="multilevel"/>
    <w:tmpl w:val="65F27D28"/>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04514ED8"/>
    <w:multiLevelType w:val="hybridMultilevel"/>
    <w:tmpl w:val="CFFC89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77B3750"/>
    <w:multiLevelType w:val="hybridMultilevel"/>
    <w:tmpl w:val="7068A6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85143DE"/>
    <w:multiLevelType w:val="hybridMultilevel"/>
    <w:tmpl w:val="0E2059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D9A0A73"/>
    <w:multiLevelType w:val="multilevel"/>
    <w:tmpl w:val="1C507BE6"/>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105D7B5D"/>
    <w:multiLevelType w:val="multilevel"/>
    <w:tmpl w:val="4A12155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nsid w:val="124D55AA"/>
    <w:multiLevelType w:val="multilevel"/>
    <w:tmpl w:val="4A12155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nsid w:val="1E764553"/>
    <w:multiLevelType w:val="multilevel"/>
    <w:tmpl w:val="4A12155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nsid w:val="27BA39A8"/>
    <w:multiLevelType w:val="multilevel"/>
    <w:tmpl w:val="4A12155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nsid w:val="36C90DDC"/>
    <w:multiLevelType w:val="multilevel"/>
    <w:tmpl w:val="4A12155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nsid w:val="44CB6585"/>
    <w:multiLevelType w:val="multilevel"/>
    <w:tmpl w:val="4A12155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nsid w:val="4BD33335"/>
    <w:multiLevelType w:val="hybridMultilevel"/>
    <w:tmpl w:val="50D2128A"/>
    <w:lvl w:ilvl="0" w:tplc="C62C16C8">
      <w:start w:val="5"/>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793D77DB"/>
    <w:multiLevelType w:val="hybridMultilevel"/>
    <w:tmpl w:val="209C5C08"/>
    <w:lvl w:ilvl="0" w:tplc="7426740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8"/>
  </w:num>
  <w:num w:numId="2">
    <w:abstractNumId w:val="10"/>
  </w:num>
  <w:num w:numId="3">
    <w:abstractNumId w:val="5"/>
  </w:num>
  <w:num w:numId="4">
    <w:abstractNumId w:val="0"/>
  </w:num>
  <w:num w:numId="5">
    <w:abstractNumId w:val="7"/>
  </w:num>
  <w:num w:numId="6">
    <w:abstractNumId w:val="12"/>
  </w:num>
  <w:num w:numId="7">
    <w:abstractNumId w:val="6"/>
  </w:num>
  <w:num w:numId="8">
    <w:abstractNumId w:val="9"/>
  </w:num>
  <w:num w:numId="9">
    <w:abstractNumId w:val="4"/>
  </w:num>
  <w:num w:numId="10">
    <w:abstractNumId w:val="2"/>
  </w:num>
  <w:num w:numId="11">
    <w:abstractNumId w:val="11"/>
  </w:num>
  <w:num w:numId="12">
    <w:abstractNumId w:val="3"/>
  </w:num>
  <w:num w:numId="1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91D0F"/>
    <w:rsid w:val="00001E89"/>
    <w:rsid w:val="000A1C22"/>
    <w:rsid w:val="00104FFD"/>
    <w:rsid w:val="00133FCE"/>
    <w:rsid w:val="001A2DC4"/>
    <w:rsid w:val="001B2D29"/>
    <w:rsid w:val="001C04F3"/>
    <w:rsid w:val="001E7622"/>
    <w:rsid w:val="00223A73"/>
    <w:rsid w:val="00232691"/>
    <w:rsid w:val="002861E1"/>
    <w:rsid w:val="00292A90"/>
    <w:rsid w:val="002A4A4C"/>
    <w:rsid w:val="002E0F27"/>
    <w:rsid w:val="00313500"/>
    <w:rsid w:val="00321EE1"/>
    <w:rsid w:val="00351ED4"/>
    <w:rsid w:val="003627C5"/>
    <w:rsid w:val="00397365"/>
    <w:rsid w:val="003A2281"/>
    <w:rsid w:val="003D5FDF"/>
    <w:rsid w:val="00411938"/>
    <w:rsid w:val="0041532E"/>
    <w:rsid w:val="00416B72"/>
    <w:rsid w:val="004703A9"/>
    <w:rsid w:val="00474A2C"/>
    <w:rsid w:val="00482927"/>
    <w:rsid w:val="005150E3"/>
    <w:rsid w:val="005678ED"/>
    <w:rsid w:val="0058301B"/>
    <w:rsid w:val="00597C37"/>
    <w:rsid w:val="005B1818"/>
    <w:rsid w:val="005F0751"/>
    <w:rsid w:val="00620A15"/>
    <w:rsid w:val="00657865"/>
    <w:rsid w:val="00661E47"/>
    <w:rsid w:val="006B44D5"/>
    <w:rsid w:val="006C4423"/>
    <w:rsid w:val="00746EDD"/>
    <w:rsid w:val="00771802"/>
    <w:rsid w:val="00781410"/>
    <w:rsid w:val="007E01E6"/>
    <w:rsid w:val="0084008A"/>
    <w:rsid w:val="00881985"/>
    <w:rsid w:val="008D495D"/>
    <w:rsid w:val="008E5626"/>
    <w:rsid w:val="00967234"/>
    <w:rsid w:val="00991D0F"/>
    <w:rsid w:val="009E192C"/>
    <w:rsid w:val="00A61E37"/>
    <w:rsid w:val="00A81BC1"/>
    <w:rsid w:val="00B20B93"/>
    <w:rsid w:val="00B32863"/>
    <w:rsid w:val="00B36736"/>
    <w:rsid w:val="00B46547"/>
    <w:rsid w:val="00BC44DB"/>
    <w:rsid w:val="00BD4A40"/>
    <w:rsid w:val="00BF35CD"/>
    <w:rsid w:val="00C0199C"/>
    <w:rsid w:val="00CF20A5"/>
    <w:rsid w:val="00D07C0A"/>
    <w:rsid w:val="00D13CB9"/>
    <w:rsid w:val="00D20C88"/>
    <w:rsid w:val="00D53AC1"/>
    <w:rsid w:val="00D61921"/>
    <w:rsid w:val="00DA1BEB"/>
    <w:rsid w:val="00DB34DC"/>
    <w:rsid w:val="00E0702C"/>
    <w:rsid w:val="00E23A66"/>
    <w:rsid w:val="00E50970"/>
    <w:rsid w:val="00E61DEB"/>
    <w:rsid w:val="00E81F55"/>
    <w:rsid w:val="00F458B8"/>
    <w:rsid w:val="00F52B7E"/>
    <w:rsid w:val="00F81AF4"/>
    <w:rsid w:val="00FB0960"/>
    <w:rsid w:val="00FB58F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1D0F"/>
    <w:pPr>
      <w:jc w:val="both"/>
    </w:pPr>
    <w:rPr>
      <w:rFonts w:ascii="Times New Roman" w:eastAsia="SimSun" w:hAnsi="Times New Roman"/>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91D0F"/>
    <w:pPr>
      <w:ind w:left="720"/>
      <w:contextualSpacing/>
    </w:pPr>
  </w:style>
  <w:style w:type="table" w:styleId="LightList-Accent1">
    <w:name w:val="Light List Accent 1"/>
    <w:basedOn w:val="TableNormal"/>
    <w:uiPriority w:val="61"/>
    <w:rsid w:val="00991D0F"/>
    <w:pPr>
      <w:spacing w:after="0" w:line="240" w:lineRule="auto"/>
    </w:pPr>
    <w:rPr>
      <w:rFonts w:eastAsia="SimSun"/>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rmalWeb">
    <w:name w:val="Normal (Web)"/>
    <w:basedOn w:val="Normal"/>
    <w:uiPriority w:val="99"/>
    <w:unhideWhenUsed/>
    <w:rsid w:val="00991D0F"/>
    <w:pPr>
      <w:spacing w:before="100" w:beforeAutospacing="1" w:after="100" w:afterAutospacing="1" w:line="240" w:lineRule="auto"/>
    </w:pPr>
    <w:rPr>
      <w:rFonts w:eastAsiaTheme="minorEastAsia" w:cs="Times New Roman"/>
      <w:szCs w:val="24"/>
      <w:lang w:eastAsia="en-GB"/>
    </w:rPr>
  </w:style>
  <w:style w:type="paragraph" w:styleId="Footer">
    <w:name w:val="footer"/>
    <w:basedOn w:val="Normal"/>
    <w:link w:val="FooterChar"/>
    <w:uiPriority w:val="99"/>
    <w:unhideWhenUsed/>
    <w:rsid w:val="00991D0F"/>
    <w:pPr>
      <w:tabs>
        <w:tab w:val="center" w:pos="4513"/>
        <w:tab w:val="right" w:pos="9026"/>
      </w:tabs>
      <w:spacing w:after="0" w:line="240" w:lineRule="auto"/>
    </w:pPr>
  </w:style>
  <w:style w:type="character" w:customStyle="1" w:styleId="FooterChar">
    <w:name w:val="Footer Char"/>
    <w:basedOn w:val="DefaultParagraphFont"/>
    <w:link w:val="Footer"/>
    <w:uiPriority w:val="99"/>
    <w:rsid w:val="00991D0F"/>
    <w:rPr>
      <w:rFonts w:ascii="Times New Roman" w:eastAsia="SimSun" w:hAnsi="Times New Roman"/>
      <w:sz w:val="24"/>
    </w:rPr>
  </w:style>
  <w:style w:type="paragraph" w:styleId="BalloonText">
    <w:name w:val="Balloon Text"/>
    <w:basedOn w:val="Normal"/>
    <w:link w:val="BalloonTextChar"/>
    <w:uiPriority w:val="99"/>
    <w:semiHidden/>
    <w:unhideWhenUsed/>
    <w:rsid w:val="00991D0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91D0F"/>
    <w:rPr>
      <w:rFonts w:ascii="Tahoma" w:eastAsia="SimSun" w:hAnsi="Tahoma" w:cs="Tahoma"/>
      <w:sz w:val="16"/>
      <w:szCs w:val="16"/>
    </w:rPr>
  </w:style>
  <w:style w:type="character" w:styleId="Hyperlink">
    <w:name w:val="Hyperlink"/>
    <w:basedOn w:val="DefaultParagraphFont"/>
    <w:uiPriority w:val="99"/>
    <w:unhideWhenUsed/>
    <w:rsid w:val="00991D0F"/>
    <w:rPr>
      <w:color w:val="0000FF" w:themeColor="hyperlink"/>
      <w:u w:val="single"/>
    </w:rPr>
  </w:style>
  <w:style w:type="paragraph" w:styleId="Header">
    <w:name w:val="header"/>
    <w:basedOn w:val="Normal"/>
    <w:link w:val="HeaderChar"/>
    <w:uiPriority w:val="99"/>
    <w:unhideWhenUsed/>
    <w:rsid w:val="00991D0F"/>
    <w:pPr>
      <w:tabs>
        <w:tab w:val="center" w:pos="4513"/>
        <w:tab w:val="right" w:pos="9026"/>
      </w:tabs>
      <w:spacing w:after="0" w:line="240" w:lineRule="auto"/>
    </w:pPr>
  </w:style>
  <w:style w:type="character" w:customStyle="1" w:styleId="HeaderChar">
    <w:name w:val="Header Char"/>
    <w:basedOn w:val="DefaultParagraphFont"/>
    <w:link w:val="Header"/>
    <w:uiPriority w:val="99"/>
    <w:rsid w:val="00991D0F"/>
    <w:rPr>
      <w:rFonts w:ascii="Times New Roman" w:eastAsia="SimSun" w:hAnsi="Times New Roman"/>
      <w:sz w:val="24"/>
    </w:rPr>
  </w:style>
  <w:style w:type="character" w:styleId="CommentReference">
    <w:name w:val="annotation reference"/>
    <w:basedOn w:val="DefaultParagraphFont"/>
    <w:uiPriority w:val="99"/>
    <w:semiHidden/>
    <w:unhideWhenUsed/>
    <w:rsid w:val="00991D0F"/>
    <w:rPr>
      <w:sz w:val="16"/>
      <w:szCs w:val="16"/>
    </w:rPr>
  </w:style>
  <w:style w:type="paragraph" w:styleId="CommentText">
    <w:name w:val="annotation text"/>
    <w:basedOn w:val="Normal"/>
    <w:link w:val="CommentTextChar"/>
    <w:uiPriority w:val="99"/>
    <w:semiHidden/>
    <w:unhideWhenUsed/>
    <w:rsid w:val="00991D0F"/>
    <w:pPr>
      <w:spacing w:line="240" w:lineRule="auto"/>
    </w:pPr>
    <w:rPr>
      <w:sz w:val="20"/>
      <w:szCs w:val="20"/>
    </w:rPr>
  </w:style>
  <w:style w:type="character" w:customStyle="1" w:styleId="CommentTextChar">
    <w:name w:val="Comment Text Char"/>
    <w:basedOn w:val="DefaultParagraphFont"/>
    <w:link w:val="CommentText"/>
    <w:uiPriority w:val="99"/>
    <w:semiHidden/>
    <w:rsid w:val="00991D0F"/>
    <w:rPr>
      <w:rFonts w:ascii="Times New Roman" w:eastAsia="SimSun" w:hAnsi="Times New Roman"/>
      <w:sz w:val="20"/>
      <w:szCs w:val="20"/>
    </w:rPr>
  </w:style>
  <w:style w:type="paragraph" w:styleId="CommentSubject">
    <w:name w:val="annotation subject"/>
    <w:basedOn w:val="CommentText"/>
    <w:next w:val="CommentText"/>
    <w:link w:val="CommentSubjectChar"/>
    <w:uiPriority w:val="99"/>
    <w:semiHidden/>
    <w:unhideWhenUsed/>
    <w:rsid w:val="00991D0F"/>
    <w:rPr>
      <w:b/>
      <w:bCs/>
    </w:rPr>
  </w:style>
  <w:style w:type="character" w:customStyle="1" w:styleId="CommentSubjectChar">
    <w:name w:val="Comment Subject Char"/>
    <w:basedOn w:val="CommentTextChar"/>
    <w:link w:val="CommentSubject"/>
    <w:uiPriority w:val="99"/>
    <w:semiHidden/>
    <w:rsid w:val="00991D0F"/>
    <w:rPr>
      <w:rFonts w:ascii="Times New Roman" w:eastAsia="SimSun" w:hAnsi="Times New Roman"/>
      <w:b/>
      <w:bCs/>
      <w:sz w:val="20"/>
      <w:szCs w:val="20"/>
    </w:rPr>
  </w:style>
  <w:style w:type="paragraph" w:styleId="Revision">
    <w:name w:val="Revision"/>
    <w:hidden/>
    <w:uiPriority w:val="99"/>
    <w:semiHidden/>
    <w:rsid w:val="00991D0F"/>
    <w:pPr>
      <w:spacing w:after="0" w:line="240" w:lineRule="auto"/>
    </w:pPr>
    <w:rPr>
      <w:rFonts w:ascii="Times New Roman" w:eastAsia="SimSun" w:hAnsi="Times New Roman"/>
      <w:sz w:val="24"/>
    </w:rPr>
  </w:style>
  <w:style w:type="paragraph" w:customStyle="1" w:styleId="Default">
    <w:name w:val="Default"/>
    <w:rsid w:val="00991D0F"/>
    <w:pPr>
      <w:autoSpaceDE w:val="0"/>
      <w:autoSpaceDN w:val="0"/>
      <w:adjustRightInd w:val="0"/>
      <w:spacing w:after="0" w:line="240" w:lineRule="auto"/>
    </w:pPr>
    <w:rPr>
      <w:rFonts w:ascii="Times New Roman" w:hAnsi="Times New Roman" w:cs="Times New Roman"/>
      <w:color w:val="000000"/>
      <w:sz w:val="24"/>
      <w:szCs w:val="24"/>
    </w:rPr>
  </w:style>
  <w:style w:type="paragraph" w:styleId="FootnoteText">
    <w:name w:val="footnote text"/>
    <w:basedOn w:val="Normal"/>
    <w:link w:val="FootnoteTextChar"/>
    <w:uiPriority w:val="99"/>
    <w:semiHidden/>
    <w:unhideWhenUsed/>
    <w:rsid w:val="00B20B9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20B93"/>
    <w:rPr>
      <w:rFonts w:ascii="Times New Roman" w:eastAsia="SimSun" w:hAnsi="Times New Roman"/>
      <w:sz w:val="20"/>
      <w:szCs w:val="20"/>
    </w:rPr>
  </w:style>
  <w:style w:type="character" w:styleId="FootnoteReference">
    <w:name w:val="footnote reference"/>
    <w:basedOn w:val="DefaultParagraphFont"/>
    <w:uiPriority w:val="99"/>
    <w:semiHidden/>
    <w:unhideWhenUsed/>
    <w:rsid w:val="00B20B93"/>
    <w:rPr>
      <w:vertAlign w:val="superscript"/>
    </w:rPr>
  </w:style>
  <w:style w:type="paragraph" w:customStyle="1" w:styleId="CM15">
    <w:name w:val="CM15"/>
    <w:basedOn w:val="Normal"/>
    <w:next w:val="Normal"/>
    <w:uiPriority w:val="99"/>
    <w:rsid w:val="00BF35CD"/>
    <w:pPr>
      <w:widowControl w:val="0"/>
      <w:autoSpaceDE w:val="0"/>
      <w:autoSpaceDN w:val="0"/>
      <w:adjustRightInd w:val="0"/>
      <w:spacing w:after="0" w:line="206" w:lineRule="atLeast"/>
      <w:jc w:val="left"/>
    </w:pPr>
    <w:rPr>
      <w:rFonts w:ascii="EFOMIF+Times" w:eastAsia="EFOMIF+Times" w:cs="Times New Roman"/>
      <w:szCs w:val="24"/>
      <w:lang w:val="en-US"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1D0F"/>
    <w:pPr>
      <w:jc w:val="both"/>
    </w:pPr>
    <w:rPr>
      <w:rFonts w:ascii="Times New Roman" w:eastAsia="SimSun" w:hAnsi="Times New Roman"/>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91D0F"/>
    <w:pPr>
      <w:ind w:left="720"/>
      <w:contextualSpacing/>
    </w:pPr>
  </w:style>
  <w:style w:type="table" w:styleId="LightList-Accent1">
    <w:name w:val="Light List Accent 1"/>
    <w:basedOn w:val="TableNormal"/>
    <w:uiPriority w:val="61"/>
    <w:rsid w:val="00991D0F"/>
    <w:pPr>
      <w:spacing w:after="0" w:line="240" w:lineRule="auto"/>
    </w:pPr>
    <w:rPr>
      <w:rFonts w:eastAsia="SimSun"/>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rmalWeb">
    <w:name w:val="Normal (Web)"/>
    <w:basedOn w:val="Normal"/>
    <w:uiPriority w:val="99"/>
    <w:unhideWhenUsed/>
    <w:rsid w:val="00991D0F"/>
    <w:pPr>
      <w:spacing w:before="100" w:beforeAutospacing="1" w:after="100" w:afterAutospacing="1" w:line="240" w:lineRule="auto"/>
    </w:pPr>
    <w:rPr>
      <w:rFonts w:eastAsiaTheme="minorEastAsia" w:cs="Times New Roman"/>
      <w:szCs w:val="24"/>
      <w:lang w:eastAsia="en-GB"/>
    </w:rPr>
  </w:style>
  <w:style w:type="paragraph" w:styleId="Footer">
    <w:name w:val="footer"/>
    <w:basedOn w:val="Normal"/>
    <w:link w:val="FooterChar"/>
    <w:uiPriority w:val="99"/>
    <w:unhideWhenUsed/>
    <w:rsid w:val="00991D0F"/>
    <w:pPr>
      <w:tabs>
        <w:tab w:val="center" w:pos="4513"/>
        <w:tab w:val="right" w:pos="9026"/>
      </w:tabs>
      <w:spacing w:after="0" w:line="240" w:lineRule="auto"/>
    </w:pPr>
  </w:style>
  <w:style w:type="character" w:customStyle="1" w:styleId="FooterChar">
    <w:name w:val="Footer Char"/>
    <w:basedOn w:val="DefaultParagraphFont"/>
    <w:link w:val="Footer"/>
    <w:uiPriority w:val="99"/>
    <w:rsid w:val="00991D0F"/>
    <w:rPr>
      <w:rFonts w:ascii="Times New Roman" w:eastAsia="SimSun" w:hAnsi="Times New Roman"/>
      <w:sz w:val="24"/>
    </w:rPr>
  </w:style>
  <w:style w:type="paragraph" w:styleId="BalloonText">
    <w:name w:val="Balloon Text"/>
    <w:basedOn w:val="Normal"/>
    <w:link w:val="BalloonTextChar"/>
    <w:uiPriority w:val="99"/>
    <w:semiHidden/>
    <w:unhideWhenUsed/>
    <w:rsid w:val="00991D0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91D0F"/>
    <w:rPr>
      <w:rFonts w:ascii="Tahoma" w:eastAsia="SimSun" w:hAnsi="Tahoma" w:cs="Tahoma"/>
      <w:sz w:val="16"/>
      <w:szCs w:val="16"/>
    </w:rPr>
  </w:style>
  <w:style w:type="character" w:styleId="Hyperlink">
    <w:name w:val="Hyperlink"/>
    <w:basedOn w:val="DefaultParagraphFont"/>
    <w:uiPriority w:val="99"/>
    <w:unhideWhenUsed/>
    <w:rsid w:val="00991D0F"/>
    <w:rPr>
      <w:color w:val="0000FF" w:themeColor="hyperlink"/>
      <w:u w:val="single"/>
    </w:rPr>
  </w:style>
  <w:style w:type="paragraph" w:styleId="Header">
    <w:name w:val="header"/>
    <w:basedOn w:val="Normal"/>
    <w:link w:val="HeaderChar"/>
    <w:uiPriority w:val="99"/>
    <w:unhideWhenUsed/>
    <w:rsid w:val="00991D0F"/>
    <w:pPr>
      <w:tabs>
        <w:tab w:val="center" w:pos="4513"/>
        <w:tab w:val="right" w:pos="9026"/>
      </w:tabs>
      <w:spacing w:after="0" w:line="240" w:lineRule="auto"/>
    </w:pPr>
  </w:style>
  <w:style w:type="character" w:customStyle="1" w:styleId="HeaderChar">
    <w:name w:val="Header Char"/>
    <w:basedOn w:val="DefaultParagraphFont"/>
    <w:link w:val="Header"/>
    <w:uiPriority w:val="99"/>
    <w:rsid w:val="00991D0F"/>
    <w:rPr>
      <w:rFonts w:ascii="Times New Roman" w:eastAsia="SimSun" w:hAnsi="Times New Roman"/>
      <w:sz w:val="24"/>
    </w:rPr>
  </w:style>
  <w:style w:type="character" w:styleId="CommentReference">
    <w:name w:val="annotation reference"/>
    <w:basedOn w:val="DefaultParagraphFont"/>
    <w:uiPriority w:val="99"/>
    <w:semiHidden/>
    <w:unhideWhenUsed/>
    <w:rsid w:val="00991D0F"/>
    <w:rPr>
      <w:sz w:val="16"/>
      <w:szCs w:val="16"/>
    </w:rPr>
  </w:style>
  <w:style w:type="paragraph" w:styleId="CommentText">
    <w:name w:val="annotation text"/>
    <w:basedOn w:val="Normal"/>
    <w:link w:val="CommentTextChar"/>
    <w:uiPriority w:val="99"/>
    <w:semiHidden/>
    <w:unhideWhenUsed/>
    <w:rsid w:val="00991D0F"/>
    <w:pPr>
      <w:spacing w:line="240" w:lineRule="auto"/>
    </w:pPr>
    <w:rPr>
      <w:sz w:val="20"/>
      <w:szCs w:val="20"/>
    </w:rPr>
  </w:style>
  <w:style w:type="character" w:customStyle="1" w:styleId="CommentTextChar">
    <w:name w:val="Comment Text Char"/>
    <w:basedOn w:val="DefaultParagraphFont"/>
    <w:link w:val="CommentText"/>
    <w:uiPriority w:val="99"/>
    <w:semiHidden/>
    <w:rsid w:val="00991D0F"/>
    <w:rPr>
      <w:rFonts w:ascii="Times New Roman" w:eastAsia="SimSun" w:hAnsi="Times New Roman"/>
      <w:sz w:val="20"/>
      <w:szCs w:val="20"/>
    </w:rPr>
  </w:style>
  <w:style w:type="paragraph" w:styleId="CommentSubject">
    <w:name w:val="annotation subject"/>
    <w:basedOn w:val="CommentText"/>
    <w:next w:val="CommentText"/>
    <w:link w:val="CommentSubjectChar"/>
    <w:uiPriority w:val="99"/>
    <w:semiHidden/>
    <w:unhideWhenUsed/>
    <w:rsid w:val="00991D0F"/>
    <w:rPr>
      <w:b/>
      <w:bCs/>
    </w:rPr>
  </w:style>
  <w:style w:type="character" w:customStyle="1" w:styleId="CommentSubjectChar">
    <w:name w:val="Comment Subject Char"/>
    <w:basedOn w:val="CommentTextChar"/>
    <w:link w:val="CommentSubject"/>
    <w:uiPriority w:val="99"/>
    <w:semiHidden/>
    <w:rsid w:val="00991D0F"/>
    <w:rPr>
      <w:rFonts w:ascii="Times New Roman" w:eastAsia="SimSun" w:hAnsi="Times New Roman"/>
      <w:b/>
      <w:bCs/>
      <w:sz w:val="20"/>
      <w:szCs w:val="20"/>
    </w:rPr>
  </w:style>
  <w:style w:type="paragraph" w:styleId="Revision">
    <w:name w:val="Revision"/>
    <w:hidden/>
    <w:uiPriority w:val="99"/>
    <w:semiHidden/>
    <w:rsid w:val="00991D0F"/>
    <w:pPr>
      <w:spacing w:after="0" w:line="240" w:lineRule="auto"/>
    </w:pPr>
    <w:rPr>
      <w:rFonts w:ascii="Times New Roman" w:eastAsia="SimSun" w:hAnsi="Times New Roman"/>
      <w:sz w:val="24"/>
    </w:rPr>
  </w:style>
  <w:style w:type="paragraph" w:customStyle="1" w:styleId="Default">
    <w:name w:val="Default"/>
    <w:rsid w:val="00991D0F"/>
    <w:pPr>
      <w:autoSpaceDE w:val="0"/>
      <w:autoSpaceDN w:val="0"/>
      <w:adjustRightInd w:val="0"/>
      <w:spacing w:after="0" w:line="240" w:lineRule="auto"/>
    </w:pPr>
    <w:rPr>
      <w:rFonts w:ascii="Times New Roman" w:hAnsi="Times New Roman" w:cs="Times New Roman"/>
      <w:color w:val="000000"/>
      <w:sz w:val="24"/>
      <w:szCs w:val="24"/>
    </w:rPr>
  </w:style>
  <w:style w:type="paragraph" w:styleId="FootnoteText">
    <w:name w:val="footnote text"/>
    <w:basedOn w:val="Normal"/>
    <w:link w:val="FootnoteTextChar"/>
    <w:uiPriority w:val="99"/>
    <w:semiHidden/>
    <w:unhideWhenUsed/>
    <w:rsid w:val="00B20B9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20B93"/>
    <w:rPr>
      <w:rFonts w:ascii="Times New Roman" w:eastAsia="SimSun" w:hAnsi="Times New Roman"/>
      <w:sz w:val="20"/>
      <w:szCs w:val="20"/>
    </w:rPr>
  </w:style>
  <w:style w:type="character" w:styleId="FootnoteReference">
    <w:name w:val="footnote reference"/>
    <w:basedOn w:val="DefaultParagraphFont"/>
    <w:uiPriority w:val="99"/>
    <w:semiHidden/>
    <w:unhideWhenUsed/>
    <w:rsid w:val="00B20B93"/>
    <w:rPr>
      <w:vertAlign w:val="superscript"/>
    </w:rPr>
  </w:style>
  <w:style w:type="paragraph" w:customStyle="1" w:styleId="CM15">
    <w:name w:val="CM15"/>
    <w:basedOn w:val="Normal"/>
    <w:next w:val="Normal"/>
    <w:uiPriority w:val="99"/>
    <w:rsid w:val="00BF35CD"/>
    <w:pPr>
      <w:widowControl w:val="0"/>
      <w:autoSpaceDE w:val="0"/>
      <w:autoSpaceDN w:val="0"/>
      <w:adjustRightInd w:val="0"/>
      <w:spacing w:after="0" w:line="206" w:lineRule="atLeast"/>
      <w:jc w:val="left"/>
    </w:pPr>
    <w:rPr>
      <w:rFonts w:ascii="EFOMIF+Times" w:eastAsia="EFOMIF+Times" w:cs="Times New Roman"/>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http://www.informationr.net/ir/5&#8211;1/pap"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internetworldstats.com/usage.htm" TargetMode="External"/><Relationship Id="rId5" Type="http://schemas.openxmlformats.org/officeDocument/2006/relationships/settings" Target="settings.xml"/><Relationship Id="rId15" Type="http://schemas.openxmlformats.org/officeDocument/2006/relationships/image" Target="media/image1.emf"/><Relationship Id="rId10" Type="http://schemas.openxmlformats.org/officeDocument/2006/relationships/hyperlink" Target="http://www.iab.net/media/file/PwC_IAB_Webinar_Presentation_HY2014.pdf" TargetMode="External"/><Relationship Id="rId4" Type="http://schemas.microsoft.com/office/2007/relationships/stylesWithEffects" Target="stylesWithEffects.xml"/><Relationship Id="rId9" Type="http://schemas.openxmlformats.org/officeDocument/2006/relationships/hyperlink" Target="http://www.enquiroresearch.com/eyetracking-report.aspx.%20" TargetMode="Externa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B6BC33-4A05-40AE-9CB5-A8E6224E58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40</Pages>
  <Words>106761</Words>
  <Characters>608541</Characters>
  <Application>Microsoft Office Word</Application>
  <DocSecurity>0</DocSecurity>
  <Lines>5071</Lines>
  <Paragraphs>1427</Paragraphs>
  <ScaleCrop>false</ScaleCrop>
  <HeadingPairs>
    <vt:vector size="2" baseType="variant">
      <vt:variant>
        <vt:lpstr>Title</vt:lpstr>
      </vt:variant>
      <vt:variant>
        <vt:i4>1</vt:i4>
      </vt:variant>
    </vt:vector>
  </HeadingPairs>
  <TitlesOfParts>
    <vt:vector size="1" baseType="lpstr">
      <vt:lpstr/>
    </vt:vector>
  </TitlesOfParts>
  <Company>Brunel University</Company>
  <LinksUpToDate>false</LinksUpToDate>
  <CharactersWithSpaces>7138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uildUser</dc:creator>
  <cp:lastModifiedBy>Xiaoying</cp:lastModifiedBy>
  <cp:revision>4</cp:revision>
  <dcterms:created xsi:type="dcterms:W3CDTF">2016-02-10T22:05:00Z</dcterms:created>
  <dcterms:modified xsi:type="dcterms:W3CDTF">2016-02-10T22:35:00Z</dcterms:modified>
</cp:coreProperties>
</file>